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ink/ink1.xml" ContentType="application/inkml+xml"/>
  <Override PartName="/word/ink/ink2.xml" ContentType="application/inkml+xml"/>
  <Override PartName="/word/ink/ink3.xml" ContentType="application/inkml+xml"/>
  <Override PartName="/word/ink/ink4.xml" ContentType="application/inkml+xml"/>
  <Override PartName="/word/ink/ink5.xml" ContentType="application/inkml+xml"/>
  <Override PartName="/word/ink/ink6.xml" ContentType="application/inkml+xml"/>
  <Override PartName="/word/ink/ink7.xml" ContentType="application/inkml+xml"/>
  <Override PartName="/word/ink/ink8.xml" ContentType="application/inkml+xml"/>
  <Override PartName="/word/ink/ink9.xml" ContentType="application/inkml+xml"/>
  <Override PartName="/word/ink/ink10.xml" ContentType="application/inkml+xml"/>
  <Override PartName="/word/ink/ink11.xml" ContentType="application/inkml+xml"/>
  <Override PartName="/word/ink/ink12.xml" ContentType="application/inkml+xml"/>
  <Override PartName="/word/ink/ink13.xml" ContentType="application/inkml+xml"/>
  <Override PartName="/word/ink/ink14.xml" ContentType="application/inkml+xml"/>
  <Override PartName="/word/ink/ink15.xml" ContentType="application/inkml+xml"/>
  <Override PartName="/word/ink/ink16.xml" ContentType="application/inkml+xml"/>
  <Override PartName="/word/ink/ink17.xml" ContentType="application/inkml+xml"/>
  <Override PartName="/word/ink/ink18.xml" ContentType="application/inkml+xml"/>
  <Override PartName="/word/ink/ink19.xml" ContentType="application/inkml+xml"/>
  <Override PartName="/word/ink/ink20.xml" ContentType="application/inkml+xml"/>
  <Override PartName="/word/ink/ink21.xml" ContentType="application/inkml+xml"/>
  <Override PartName="/word/ink/ink22.xml" ContentType="application/inkml+xml"/>
  <Override PartName="/word/ink/ink23.xml" ContentType="application/inkml+xml"/>
  <Override PartName="/word/ink/ink24.xml" ContentType="application/inkml+xml"/>
  <Override PartName="/word/ink/ink25.xml" ContentType="application/inkml+xml"/>
  <Override PartName="/word/ink/ink26.xml" ContentType="application/inkml+xml"/>
  <Override PartName="/word/ink/ink27.xml" ContentType="application/inkml+xml"/>
  <Override PartName="/word/ink/ink28.xml" ContentType="application/inkml+xml"/>
  <Override PartName="/word/ink/ink29.xml" ContentType="application/inkml+xml"/>
  <Override PartName="/word/ink/ink30.xml" ContentType="application/inkml+xml"/>
  <Override PartName="/word/ink/ink31.xml" ContentType="application/inkml+xml"/>
  <Override PartName="/word/ink/ink32.xml" ContentType="application/inkml+xml"/>
  <Override PartName="/word/ink/ink33.xml" ContentType="application/inkml+xml"/>
  <Override PartName="/word/ink/ink34.xml" ContentType="application/inkml+xml"/>
  <Override PartName="/word/ink/ink35.xml" ContentType="application/inkml+xml"/>
  <Override PartName="/word/ink/ink36.xml" ContentType="application/inkml+xml"/>
  <Override PartName="/word/ink/ink37.xml" ContentType="application/inkml+xml"/>
  <Override PartName="/word/ink/ink38.xml" ContentType="application/inkml+xml"/>
  <Override PartName="/word/ink/ink39.xml" ContentType="application/inkml+xml"/>
  <Override PartName="/word/ink/ink40.xml" ContentType="application/inkml+xml"/>
  <Override PartName="/word/ink/ink41.xml" ContentType="application/inkml+xml"/>
  <Override PartName="/word/ink/ink42.xml" ContentType="application/inkml+xml"/>
  <Override PartName="/word/ink/ink43.xml" ContentType="application/inkml+xml"/>
  <Override PartName="/word/ink/ink44.xml" ContentType="application/inkml+xml"/>
  <Override PartName="/word/ink/ink45.xml" ContentType="application/inkml+xml"/>
  <Override PartName="/word/ink/ink46.xml" ContentType="application/inkml+xml"/>
  <Override PartName="/word/ink/ink47.xml" ContentType="application/inkml+xml"/>
  <Override PartName="/word/ink/ink48.xml" ContentType="application/inkml+xml"/>
  <Override PartName="/word/ink/ink49.xml" ContentType="application/inkml+xml"/>
  <Override PartName="/word/ink/ink50.xml" ContentType="application/inkml+xml"/>
  <Override PartName="/word/ink/ink51.xml" ContentType="application/inkml+xml"/>
  <Override PartName="/word/ink/ink52.xml" ContentType="application/inkml+xml"/>
  <Override PartName="/word/ink/ink53.xml" ContentType="application/inkml+xml"/>
  <Override PartName="/word/ink/ink54.xml" ContentType="application/inkml+xml"/>
  <Override PartName="/word/ink/ink55.xml" ContentType="application/inkml+xml"/>
  <Override PartName="/word/ink/ink56.xml" ContentType="application/inkml+xml"/>
  <Override PartName="/word/ink/ink57.xml" ContentType="application/inkml+xml"/>
  <Override PartName="/word/ink/ink58.xml" ContentType="application/inkml+xml"/>
  <Override PartName="/word/ink/ink59.xml" ContentType="application/inkml+xml"/>
  <Override PartName="/word/ink/ink60.xml" ContentType="application/inkml+xml"/>
  <Override PartName="/word/ink/ink61.xml" ContentType="application/inkml+xml"/>
  <Override PartName="/word/ink/ink62.xml" ContentType="application/inkml+xml"/>
  <Override PartName="/word/ink/ink63.xml" ContentType="application/inkml+xml"/>
  <Override PartName="/word/ink/ink64.xml" ContentType="application/inkml+xml"/>
  <Override PartName="/word/ink/ink65.xml" ContentType="application/inkml+xml"/>
  <Override PartName="/word/ink/ink66.xml" ContentType="application/inkml+xml"/>
  <Override PartName="/word/ink/ink67.xml" ContentType="application/inkml+xml"/>
  <Override PartName="/word/ink/ink68.xml" ContentType="application/inkml+xml"/>
  <Override PartName="/word/ink/ink69.xml" ContentType="application/inkml+xml"/>
  <Override PartName="/word/ink/ink70.xml" ContentType="application/inkml+xml"/>
  <Override PartName="/word/ink/ink71.xml" ContentType="application/inkml+xml"/>
  <Override PartName="/word/ink/ink72.xml" ContentType="application/inkml+xml"/>
  <Override PartName="/word/ink/ink73.xml" ContentType="application/inkml+xml"/>
  <Override PartName="/word/ink/ink74.xml" ContentType="application/inkml+xml"/>
  <Override PartName="/word/ink/ink75.xml" ContentType="application/inkml+xml"/>
  <Override PartName="/word/ink/ink76.xml" ContentType="application/inkml+xml"/>
  <Override PartName="/word/ink/ink77.xml" ContentType="application/inkml+xml"/>
  <Override PartName="/word/ink/ink78.xml" ContentType="application/inkml+xml"/>
  <Override PartName="/word/ink/ink79.xml" ContentType="application/inkml+xml"/>
  <Override PartName="/word/ink/ink80.xml" ContentType="application/inkml+xml"/>
  <Override PartName="/word/ink/ink81.xml" ContentType="application/inkml+xml"/>
  <Override PartName="/word/ink/ink82.xml" ContentType="application/inkml+xml"/>
  <Override PartName="/word/ink/ink83.xml" ContentType="application/inkml+xml"/>
  <Override PartName="/word/ink/ink84.xml" ContentType="application/inkml+xml"/>
  <Override PartName="/word/ink/ink85.xml" ContentType="application/inkml+xml"/>
  <Override PartName="/word/ink/ink86.xml" ContentType="application/inkml+xml"/>
  <Override PartName="/word/ink/ink87.xml" ContentType="application/inkml+xml"/>
  <Override PartName="/word/ink/ink88.xml" ContentType="application/inkml+xml"/>
  <Override PartName="/word/ink/ink89.xml" ContentType="application/inkml+xml"/>
  <Override PartName="/word/ink/ink90.xml" ContentType="application/inkml+xml"/>
  <Override PartName="/word/ink/ink91.xml" ContentType="application/inkml+xml"/>
  <Override PartName="/word/ink/ink92.xml" ContentType="application/inkml+xml"/>
  <Override PartName="/word/ink/ink93.xml" ContentType="application/inkml+xml"/>
  <Override PartName="/word/ink/ink94.xml" ContentType="application/inkml+xml"/>
  <Override PartName="/word/ink/ink95.xml" ContentType="application/inkml+xml"/>
  <Override PartName="/word/ink/ink96.xml" ContentType="application/inkml+xml"/>
  <Override PartName="/word/ink/ink97.xml" ContentType="application/inkml+xml"/>
  <Override PartName="/word/ink/ink98.xml" ContentType="application/inkml+xml"/>
  <Override PartName="/word/ink/ink99.xml" ContentType="application/inkml+xml"/>
  <Override PartName="/word/ink/ink100.xml" ContentType="application/inkml+xml"/>
  <Override PartName="/word/ink/ink101.xml" ContentType="application/inkml+xml"/>
  <Override PartName="/word/ink/ink102.xml" ContentType="application/inkml+xml"/>
  <Override PartName="/word/ink/ink103.xml" ContentType="application/inkml+xml"/>
  <Override PartName="/word/ink/ink104.xml" ContentType="application/inkml+xml"/>
  <Override PartName="/word/ink/ink105.xml" ContentType="application/inkml+xml"/>
  <Override PartName="/word/ink/ink106.xml" ContentType="application/inkml+xml"/>
  <Override PartName="/word/ink/ink107.xml" ContentType="application/inkml+xml"/>
  <Override PartName="/word/ink/ink108.xml" ContentType="application/inkml+xml"/>
  <Override PartName="/word/ink/ink109.xml" ContentType="application/inkml+xml"/>
  <Override PartName="/word/ink/ink110.xml" ContentType="application/inkml+xml"/>
  <Override PartName="/word/ink/ink111.xml" ContentType="application/inkml+xml"/>
  <Override PartName="/word/ink/ink112.xml" ContentType="application/inkml+xml"/>
  <Override PartName="/word/ink/ink113.xml" ContentType="application/inkml+xml"/>
  <Override PartName="/word/ink/ink114.xml" ContentType="application/inkml+xml"/>
  <Override PartName="/word/ink/ink115.xml" ContentType="application/inkml+xml"/>
  <Override PartName="/word/ink/ink116.xml" ContentType="application/inkml+xml"/>
  <Override PartName="/word/ink/ink117.xml" ContentType="application/inkml+xml"/>
  <Override PartName="/word/ink/ink118.xml" ContentType="application/inkml+xml"/>
  <Override PartName="/word/ink/ink119.xml" ContentType="application/inkml+xml"/>
  <Override PartName="/word/ink/ink120.xml" ContentType="application/inkml+xml"/>
  <Override PartName="/word/ink/ink121.xml" ContentType="application/inkml+xml"/>
  <Override PartName="/word/ink/ink122.xml" ContentType="application/inkml+xml"/>
  <Override PartName="/word/ink/ink123.xml" ContentType="application/inkml+xml"/>
  <Override PartName="/word/ink/ink124.xml" ContentType="application/inkml+xml"/>
  <Override PartName="/word/ink/ink125.xml" ContentType="application/inkml+xml"/>
  <Override PartName="/word/ink/ink126.xml" ContentType="application/inkml+xml"/>
  <Override PartName="/word/ink/ink127.xml" ContentType="application/inkml+xml"/>
  <Override PartName="/word/ink/ink128.xml" ContentType="application/inkml+xml"/>
  <Override PartName="/word/ink/ink129.xml" ContentType="application/inkml+xml"/>
  <Override PartName="/word/ink/ink130.xml" ContentType="application/inkml+xml"/>
  <Override PartName="/word/ink/ink131.xml" ContentType="application/inkml+xml"/>
  <Override PartName="/word/ink/ink132.xml" ContentType="application/inkml+xml"/>
  <Override PartName="/word/ink/ink133.xml" ContentType="application/inkml+xml"/>
  <Override PartName="/word/ink/ink134.xml" ContentType="application/inkml+xml"/>
  <Override PartName="/word/ink/ink135.xml" ContentType="application/inkml+xml"/>
  <Override PartName="/word/ink/ink136.xml" ContentType="application/inkml+xml"/>
  <Override PartName="/word/ink/ink137.xml" ContentType="application/inkml+xml"/>
  <Override PartName="/word/ink/ink138.xml" ContentType="application/inkml+xml"/>
  <Override PartName="/word/ink/ink139.xml" ContentType="application/inkml+xml"/>
  <Override PartName="/word/ink/ink140.xml" ContentType="application/inkml+xml"/>
  <Override PartName="/word/ink/ink141.xml" ContentType="application/inkml+xml"/>
  <Override PartName="/word/ink/ink142.xml" ContentType="application/inkml+xml"/>
  <Override PartName="/word/ink/ink143.xml" ContentType="application/inkml+xml"/>
  <Override PartName="/word/ink/ink144.xml" ContentType="application/inkml+xml"/>
  <Override PartName="/word/ink/ink145.xml" ContentType="application/inkml+xml"/>
  <Override PartName="/word/ink/ink146.xml" ContentType="application/inkml+xml"/>
  <Override PartName="/word/ink/ink147.xml" ContentType="application/inkml+xml"/>
  <Override PartName="/word/ink/ink148.xml" ContentType="application/inkml+xml"/>
  <Override PartName="/word/ink/ink149.xml" ContentType="application/inkml+xml"/>
  <Override PartName="/word/ink/ink150.xml" ContentType="application/inkml+xml"/>
  <Override PartName="/word/ink/ink151.xml" ContentType="application/inkml+xml"/>
  <Override PartName="/word/ink/ink152.xml" ContentType="application/inkml+xml"/>
  <Override PartName="/word/ink/ink153.xml" ContentType="application/inkml+xml"/>
  <Override PartName="/word/ink/ink154.xml" ContentType="application/inkml+xml"/>
  <Override PartName="/word/ink/ink155.xml" ContentType="application/inkml+xml"/>
  <Override PartName="/word/ink/ink156.xml" ContentType="application/inkml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F5DED" w:rsidRPr="00D6143B" w:rsidRDefault="00716BB9" w:rsidP="005D5A67">
      <w:pPr>
        <w:adjustRightInd w:val="0"/>
        <w:snapToGrid w:val="0"/>
        <w:spacing w:beforeLines="20" w:before="62"/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2098560" behindDoc="0" locked="0" layoutInCell="1" allowOverlap="1">
                <wp:simplePos x="0" y="0"/>
                <wp:positionH relativeFrom="column">
                  <wp:posOffset>-377825</wp:posOffset>
                </wp:positionH>
                <wp:positionV relativeFrom="paragraph">
                  <wp:posOffset>4504690</wp:posOffset>
                </wp:positionV>
                <wp:extent cx="414655" cy="445770"/>
                <wp:effectExtent l="38100" t="38100" r="23495" b="30480"/>
                <wp:wrapNone/>
                <wp:docPr id="763" name="墨迹 7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8">
                      <w14:nvContentPartPr>
                        <w14:cNvContentPartPr>
                          <a14:cpLocks xmlns:a14="http://schemas.microsoft.com/office/drawing/2010/main" noRot="1"/>
                        </w14:cNvContentPartPr>
                      </w14:nvContentPartPr>
                      <w14:xfrm>
                        <a:off x="0" y="0"/>
                        <a:ext cx="414655" cy="44577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type w14:anchorId="0853D3AB"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墨迹 763" o:spid="_x0000_s1026" type="#_x0000_t75" style="position:absolute;left:0;text-align:left;margin-left:-30.45pt;margin-top:354pt;width:34.05pt;height:36.5pt;z-index:252098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">
                <v:imagedata r:id="rId9" o:title=""/>
                <o:lock v:ext="edit" rotation="t" aspectratio="f"/>
              </v:shape>
            </w:pict>
          </mc:Fallback>
        </mc:AlternateContent>
      </w:r>
      <w:r w:rsidR="00E05DA8">
        <w:rPr>
          <w:noProof/>
        </w:rPr>
        <mc:AlternateContent>
          <mc:Choice Requires="wpi">
            <w:drawing>
              <wp:anchor distT="0" distB="0" distL="114300" distR="114300" simplePos="0" relativeHeight="251901952" behindDoc="0" locked="0" layoutInCell="1" allowOverlap="1">
                <wp:simplePos x="0" y="0"/>
                <wp:positionH relativeFrom="column">
                  <wp:posOffset>5438775</wp:posOffset>
                </wp:positionH>
                <wp:positionV relativeFrom="paragraph">
                  <wp:posOffset>3376930</wp:posOffset>
                </wp:positionV>
                <wp:extent cx="284080" cy="415440"/>
                <wp:effectExtent l="38100" t="38100" r="20955" b="22860"/>
                <wp:wrapNone/>
                <wp:docPr id="743" name="墨迹 7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10">
                      <w14:nvContentPartPr>
                        <w14:cNvContentPartPr>
                          <a14:cpLocks xmlns:a14="http://schemas.microsoft.com/office/drawing/2010/main" noRot="1"/>
                        </w14:cNvContentPartPr>
                      </w14:nvContentPartPr>
                      <w14:xfrm>
                        <a:off x="0" y="0"/>
                        <a:ext cx="284080" cy="4154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1877121" id="墨迹 743" o:spid="_x0000_s1026" type="#_x0000_t75" style="position:absolute;left:0;text-align:left;margin-left:427.55pt;margin-top:265.2pt;width:23.75pt;height:34.1pt;z-index:251901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">
                <v:imagedata r:id="rId11" o:title=""/>
                <o:lock v:ext="edit" rotation="t" aspectratio="f"/>
              </v:shape>
            </w:pict>
          </mc:Fallback>
        </mc:AlternateContent>
      </w:r>
      <w:r w:rsidR="00E05DA8">
        <w:rPr>
          <w:noProof/>
        </w:rPr>
        <mc:AlternateContent>
          <mc:Choice Requires="wpi">
            <w:drawing>
              <wp:anchor distT="0" distB="0" distL="114300" distR="114300" simplePos="0" relativeHeight="250827776" behindDoc="0" locked="0" layoutInCell="1" allowOverlap="1">
                <wp:simplePos x="0" y="0"/>
                <wp:positionH relativeFrom="column">
                  <wp:posOffset>5667375</wp:posOffset>
                </wp:positionH>
                <wp:positionV relativeFrom="paragraph">
                  <wp:posOffset>2350770</wp:posOffset>
                </wp:positionV>
                <wp:extent cx="261240" cy="150480"/>
                <wp:effectExtent l="38100" t="38100" r="24765" b="21590"/>
                <wp:wrapNone/>
                <wp:docPr id="593" name="墨迹 5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12">
                      <w14:nvContentPartPr>
                        <w14:cNvContentPartPr>
                          <a14:cpLocks xmlns:a14="http://schemas.microsoft.com/office/drawing/2010/main" noRot="1"/>
                        </w14:cNvContentPartPr>
                      </w14:nvContentPartPr>
                      <w14:xfrm>
                        <a:off x="0" y="0"/>
                        <a:ext cx="261240" cy="1504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B45A2AA" id="墨迹 593" o:spid="_x0000_s1026" type="#_x0000_t75" style="position:absolute;left:0;text-align:left;margin-left:445.55pt;margin-top:184.4pt;width:21.95pt;height:13.3pt;z-index:250827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">
                <v:imagedata r:id="rId13" o:title=""/>
                <o:lock v:ext="edit" rotation="t" aspectratio="f"/>
              </v:shape>
            </w:pict>
          </mc:Fallback>
        </mc:AlternateContent>
      </w:r>
      <w:r w:rsidR="00E05DA8">
        <w:rPr>
          <w:noProof/>
        </w:rPr>
        <mc:AlternateContent>
          <mc:Choice Requires="wpi">
            <w:drawing>
              <wp:anchor distT="0" distB="0" distL="114300" distR="114300" simplePos="0" relativeHeight="250327040" behindDoc="0" locked="0" layoutInCell="1" allowOverlap="1">
                <wp:simplePos x="0" y="0"/>
                <wp:positionH relativeFrom="column">
                  <wp:posOffset>-1251585</wp:posOffset>
                </wp:positionH>
                <wp:positionV relativeFrom="paragraph">
                  <wp:posOffset>593090</wp:posOffset>
                </wp:positionV>
                <wp:extent cx="1195070" cy="852800"/>
                <wp:effectExtent l="38100" t="38100" r="24130" b="24130"/>
                <wp:wrapNone/>
                <wp:docPr id="466" name="墨迹 4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14">
                      <w14:nvContentPartPr>
                        <w14:cNvContentPartPr>
                          <a14:cpLocks xmlns:a14="http://schemas.microsoft.com/office/drawing/2010/main" noRot="1"/>
                        </w14:cNvContentPartPr>
                      </w14:nvContentPartPr>
                      <w14:xfrm>
                        <a:off x="0" y="0"/>
                        <a:ext cx="1195070" cy="8528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0E8B158" id="墨迹 466" o:spid="_x0000_s1026" type="#_x0000_t75" style="position:absolute;left:0;text-align:left;margin-left:-99.25pt;margin-top:46pt;width:95.5pt;height:68.6pt;z-index:250327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">
                <v:imagedata r:id="rId15" o:title=""/>
                <o:lock v:ext="edit" rotation="t" aspectratio="f"/>
              </v:shape>
            </w:pict>
          </mc:Fallback>
        </mc:AlternateContent>
      </w:r>
      <w:r w:rsidR="00E05DA8">
        <w:rPr>
          <w:noProof/>
        </w:rPr>
        <mc:AlternateContent>
          <mc:Choice Requires="wpi">
            <w:drawing>
              <wp:anchor distT="0" distB="0" distL="114300" distR="114300" simplePos="0" relativeHeight="250053632" behindDoc="0" locked="0" layoutInCell="1" allowOverlap="1">
                <wp:simplePos x="0" y="0"/>
                <wp:positionH relativeFrom="column">
                  <wp:posOffset>4570095</wp:posOffset>
                </wp:positionH>
                <wp:positionV relativeFrom="paragraph">
                  <wp:posOffset>-199390</wp:posOffset>
                </wp:positionV>
                <wp:extent cx="438785" cy="38400"/>
                <wp:effectExtent l="38100" t="38100" r="37465" b="38100"/>
                <wp:wrapNone/>
                <wp:docPr id="364" name="墨迹 3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16">
                      <w14:nvContentPartPr>
                        <w14:cNvContentPartPr>
                          <a14:cpLocks xmlns:a14="http://schemas.microsoft.com/office/drawing/2010/main" noRot="1"/>
                        </w14:cNvContentPartPr>
                      </w14:nvContentPartPr>
                      <w14:xfrm>
                        <a:off x="0" y="0"/>
                        <a:ext cx="438785" cy="384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06201D9" id="墨迹 364" o:spid="_x0000_s1026" type="#_x0000_t75" style="position:absolute;left:0;text-align:left;margin-left:359.15pt;margin-top:-16.4pt;width:35.95pt;height:4.4pt;z-index:250053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">
                <v:imagedata r:id="rId17" o:title=""/>
                <o:lock v:ext="edit" rotation="t" aspectratio="f"/>
              </v:shape>
            </w:pict>
          </mc:Fallback>
        </mc:AlternateContent>
      </w:r>
      <w:r w:rsidR="00E05DA8">
        <w:rPr>
          <w:noProof/>
        </w:rPr>
        <mc:AlternateContent>
          <mc:Choice Requires="wpi">
            <w:drawing>
              <wp:anchor distT="0" distB="0" distL="114300" distR="114300" simplePos="0" relativeHeight="250014720" behindDoc="0" locked="0" layoutInCell="1" allowOverlap="1">
                <wp:simplePos x="0" y="0"/>
                <wp:positionH relativeFrom="column">
                  <wp:posOffset>3762375</wp:posOffset>
                </wp:positionH>
                <wp:positionV relativeFrom="paragraph">
                  <wp:posOffset>-133350</wp:posOffset>
                </wp:positionV>
                <wp:extent cx="620395" cy="626600"/>
                <wp:effectExtent l="38100" t="38100" r="0" b="21590"/>
                <wp:wrapNone/>
                <wp:docPr id="361" name="墨迹 3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18">
                      <w14:nvContentPartPr>
                        <w14:cNvContentPartPr>
                          <a14:cpLocks xmlns:a14="http://schemas.microsoft.com/office/drawing/2010/main" noRot="1"/>
                        </w14:cNvContentPartPr>
                      </w14:nvContentPartPr>
                      <w14:xfrm>
                        <a:off x="0" y="0"/>
                        <a:ext cx="620395" cy="6266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6AA5E80" id="墨迹 361" o:spid="_x0000_s1026" type="#_x0000_t75" style="position:absolute;left:0;text-align:left;margin-left:295.55pt;margin-top:-11.2pt;width:50.25pt;height:50.8pt;z-index:250014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">
                <v:imagedata r:id="rId19" o:title=""/>
                <o:lock v:ext="edit" rotation="t" aspectratio="f"/>
              </v:shape>
            </w:pict>
          </mc:Fallback>
        </mc:AlternateContent>
      </w:r>
      <w:r w:rsidR="00E05DA8">
        <w:rPr>
          <w:noProof/>
        </w:rPr>
        <mc:AlternateContent>
          <mc:Choice Requires="wpi">
            <w:drawing>
              <wp:anchor distT="0" distB="0" distL="114300" distR="114300" simplePos="0" relativeHeight="249970688" behindDoc="0" locked="0" layoutInCell="1" allowOverlap="1">
                <wp:simplePos x="0" y="0"/>
                <wp:positionH relativeFrom="column">
                  <wp:posOffset>3682055</wp:posOffset>
                </wp:positionH>
                <wp:positionV relativeFrom="paragraph">
                  <wp:posOffset>-399030</wp:posOffset>
                </wp:positionV>
                <wp:extent cx="16560" cy="360"/>
                <wp:effectExtent l="38100" t="38100" r="21590" b="38100"/>
                <wp:wrapNone/>
                <wp:docPr id="353" name="墨迹 3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20">
                      <w14:nvContentPartPr>
                        <w14:cNvContentPartPr>
                          <a14:cpLocks xmlns:a14="http://schemas.microsoft.com/office/drawing/2010/main" noRot="1"/>
                        </w14:cNvContentPartPr>
                      </w14:nvContentPartPr>
                      <w14:xfrm>
                        <a:off x="0" y="0"/>
                        <a:ext cx="165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2740E22" id="墨迹 353" o:spid="_x0000_s1026" type="#_x0000_t75" style="position:absolute;left:0;text-align:left;margin-left:289.25pt;margin-top:-32.1pt;width:2.7pt;height:1.45pt;z-index:2499706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">
                <v:imagedata r:id="rId21" o:title=""/>
                <o:lock v:ext="edit" rotation="t" aspectratio="f"/>
              </v:shape>
            </w:pict>
          </mc:Fallback>
        </mc:AlternateContent>
      </w:r>
      <w:r w:rsidR="00E05DA8">
        <w:rPr>
          <w:noProof/>
        </w:rPr>
        <mc:AlternateContent>
          <mc:Choice Requires="wpi">
            <w:drawing>
              <wp:anchor distT="0" distB="0" distL="114300" distR="114300" simplePos="0" relativeHeight="249932800" behindDoc="0" locked="0" layoutInCell="1" allowOverlap="1">
                <wp:simplePos x="0" y="0"/>
                <wp:positionH relativeFrom="column">
                  <wp:posOffset>5043575</wp:posOffset>
                </wp:positionH>
                <wp:positionV relativeFrom="paragraph">
                  <wp:posOffset>-258990</wp:posOffset>
                </wp:positionV>
                <wp:extent cx="1080" cy="3240"/>
                <wp:effectExtent l="38100" t="38100" r="37465" b="34925"/>
                <wp:wrapNone/>
                <wp:docPr id="352" name="墨迹 3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22">
                      <w14:nvContentPartPr>
                        <w14:cNvContentPartPr>
                          <a14:cpLocks xmlns:a14="http://schemas.microsoft.com/office/drawing/2010/main" noRot="1"/>
                        </w14:cNvContentPartPr>
                      </w14:nvContentPartPr>
                      <w14:xfrm>
                        <a:off x="0" y="0"/>
                        <a:ext cx="1080" cy="32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1CC4F56" id="墨迹 352" o:spid="_x0000_s1026" type="#_x0000_t75" style="position:absolute;left:0;text-align:left;margin-left:396.45pt;margin-top:-21.1pt;width:1.5pt;height:1.65pt;z-index:249932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">
                <v:imagedata r:id="rId23" o:title=""/>
                <o:lock v:ext="edit" rotation="t" aspectratio="f"/>
              </v:shape>
            </w:pict>
          </mc:Fallback>
        </mc:AlternateContent>
      </w:r>
      <w:r w:rsidR="00E05DA8">
        <w:rPr>
          <w:noProof/>
        </w:rPr>
        <mc:AlternateContent>
          <mc:Choice Requires="wpi">
            <w:drawing>
              <wp:anchor distT="0" distB="0" distL="114300" distR="114300" simplePos="0" relativeHeight="249857024" behindDoc="0" locked="0" layoutInCell="1" allowOverlap="1">
                <wp:simplePos x="0" y="0"/>
                <wp:positionH relativeFrom="column">
                  <wp:posOffset>4854575</wp:posOffset>
                </wp:positionH>
                <wp:positionV relativeFrom="paragraph">
                  <wp:posOffset>-311150</wp:posOffset>
                </wp:positionV>
                <wp:extent cx="66680" cy="57785"/>
                <wp:effectExtent l="38100" t="38100" r="28575" b="37465"/>
                <wp:wrapNone/>
                <wp:docPr id="350" name="墨迹 3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24">
                      <w14:nvContentPartPr>
                        <w14:cNvContentPartPr>
                          <a14:cpLocks xmlns:a14="http://schemas.microsoft.com/office/drawing/2010/main" noRot="1"/>
                        </w14:cNvContentPartPr>
                      </w14:nvContentPartPr>
                      <w14:xfrm>
                        <a:off x="0" y="0"/>
                        <a:ext cx="66680" cy="5778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276CDE4" id="墨迹 350" o:spid="_x0000_s1026" type="#_x0000_t75" style="position:absolute;left:0;text-align:left;margin-left:381.55pt;margin-top:-25.2pt;width:6.65pt;height:5.95pt;z-index:249857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">
                <v:imagedata r:id="rId25" o:title=""/>
                <o:lock v:ext="edit" rotation="t" aspectratio="f"/>
              </v:shape>
            </w:pict>
          </mc:Fallback>
        </mc:AlternateContent>
      </w:r>
      <w:r w:rsidR="00E05DA8">
        <w:rPr>
          <w:noProof/>
        </w:rPr>
        <mc:AlternateContent>
          <mc:Choice Requires="wpi">
            <w:drawing>
              <wp:anchor distT="0" distB="0" distL="114300" distR="114300" simplePos="0" relativeHeight="249894912" behindDoc="0" locked="0" layoutInCell="1" allowOverlap="1">
                <wp:simplePos x="0" y="0"/>
                <wp:positionH relativeFrom="column">
                  <wp:posOffset>4575175</wp:posOffset>
                </wp:positionH>
                <wp:positionV relativeFrom="paragraph">
                  <wp:posOffset>-311150</wp:posOffset>
                </wp:positionV>
                <wp:extent cx="80010" cy="74880"/>
                <wp:effectExtent l="57150" t="38100" r="34290" b="20955"/>
                <wp:wrapNone/>
                <wp:docPr id="351" name="墨迹 3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26">
                      <w14:nvContentPartPr>
                        <w14:cNvContentPartPr>
                          <a14:cpLocks xmlns:a14="http://schemas.microsoft.com/office/drawing/2010/main" noRot="1"/>
                        </w14:cNvContentPartPr>
                      </w14:nvContentPartPr>
                      <w14:xfrm>
                        <a:off x="0" y="0"/>
                        <a:ext cx="80010" cy="748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58993E0" id="墨迹 351" o:spid="_x0000_s1026" type="#_x0000_t75" style="position:absolute;left:0;text-align:left;margin-left:359.55pt;margin-top:-25.2pt;width:7.7pt;height:7.35pt;z-index:249894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">
                <v:imagedata r:id="rId27" o:title=""/>
                <o:lock v:ext="edit" rotation="t" aspectratio="f"/>
              </v:shape>
            </w:pict>
          </mc:Fallback>
        </mc:AlternateContent>
      </w:r>
      <w:r w:rsidR="00E05DA8">
        <w:rPr>
          <w:noProof/>
        </w:rPr>
        <mc:AlternateContent>
          <mc:Choice Requires="wpi">
            <w:drawing>
              <wp:anchor distT="0" distB="0" distL="114300" distR="114300" simplePos="0" relativeHeight="249817088" behindDoc="0" locked="0" layoutInCell="1" allowOverlap="1">
                <wp:simplePos x="0" y="0"/>
                <wp:positionH relativeFrom="column">
                  <wp:posOffset>4730015</wp:posOffset>
                </wp:positionH>
                <wp:positionV relativeFrom="paragraph">
                  <wp:posOffset>-309750</wp:posOffset>
                </wp:positionV>
                <wp:extent cx="51480" cy="39960"/>
                <wp:effectExtent l="38100" t="38100" r="24765" b="36830"/>
                <wp:wrapNone/>
                <wp:docPr id="347" name="墨迹 3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28">
                      <w14:nvContentPartPr>
                        <w14:cNvContentPartPr>
                          <a14:cpLocks xmlns:a14="http://schemas.microsoft.com/office/drawing/2010/main" noRot="1"/>
                        </w14:cNvContentPartPr>
                      </w14:nvContentPartPr>
                      <w14:xfrm>
                        <a:off x="0" y="0"/>
                        <a:ext cx="51480" cy="399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3685B9D" id="墨迹 347" o:spid="_x0000_s1026" type="#_x0000_t75" style="position:absolute;left:0;text-align:left;margin-left:371.75pt;margin-top:-25.1pt;width:5.45pt;height:4.6pt;z-index:249817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">
                <v:imagedata r:id="rId29" o:title=""/>
                <o:lock v:ext="edit" rotation="t" aspectratio="f"/>
              </v:shape>
            </w:pict>
          </mc:Fallback>
        </mc:AlternateContent>
      </w:r>
      <w:r w:rsidR="00E05DA8">
        <w:rPr>
          <w:noProof/>
        </w:rPr>
        <mc:AlternateContent>
          <mc:Choice Requires="wpi">
            <w:drawing>
              <wp:anchor distT="0" distB="0" distL="114300" distR="114300" simplePos="0" relativeHeight="249776128" behindDoc="0" locked="0" layoutInCell="1" allowOverlap="1">
                <wp:simplePos x="0" y="0"/>
                <wp:positionH relativeFrom="column">
                  <wp:posOffset>3665855</wp:posOffset>
                </wp:positionH>
                <wp:positionV relativeFrom="paragraph">
                  <wp:posOffset>-367030</wp:posOffset>
                </wp:positionV>
                <wp:extent cx="692785" cy="106560"/>
                <wp:effectExtent l="57150" t="38100" r="12065" b="27305"/>
                <wp:wrapNone/>
                <wp:docPr id="344" name="墨迹 3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30">
                      <w14:nvContentPartPr>
                        <w14:cNvContentPartPr>
                          <a14:cpLocks xmlns:a14="http://schemas.microsoft.com/office/drawing/2010/main" noRot="1"/>
                        </w14:cNvContentPartPr>
                      </w14:nvContentPartPr>
                      <w14:xfrm>
                        <a:off x="0" y="0"/>
                        <a:ext cx="692785" cy="1065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D77DD2B" id="墨迹 344" o:spid="_x0000_s1026" type="#_x0000_t75" style="position:absolute;left:0;text-align:left;margin-left:287.95pt;margin-top:-29.6pt;width:55.95pt;height:9.85pt;z-index:249776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">
                <v:imagedata r:id="rId31" o:title=""/>
                <o:lock v:ext="edit" rotation="t" aspectratio="f"/>
              </v:shape>
            </w:pict>
          </mc:Fallback>
        </mc:AlternateContent>
      </w:r>
      <w:r w:rsidR="00E05DA8">
        <w:rPr>
          <w:noProof/>
        </w:rPr>
        <mc:AlternateContent>
          <mc:Choice Requires="wpi">
            <w:drawing>
              <wp:anchor distT="0" distB="0" distL="114300" distR="114300" simplePos="0" relativeHeight="249695232" behindDoc="0" locked="0" layoutInCell="1" allowOverlap="1">
                <wp:simplePos x="0" y="0"/>
                <wp:positionH relativeFrom="column">
                  <wp:posOffset>2507615</wp:posOffset>
                </wp:positionH>
                <wp:positionV relativeFrom="paragraph">
                  <wp:posOffset>-97790</wp:posOffset>
                </wp:positionV>
                <wp:extent cx="701760" cy="142920"/>
                <wp:effectExtent l="38100" t="38100" r="22225" b="28575"/>
                <wp:wrapNone/>
                <wp:docPr id="309" name="墨迹 3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32">
                      <w14:nvContentPartPr>
                        <w14:cNvContentPartPr>
                          <a14:cpLocks xmlns:a14="http://schemas.microsoft.com/office/drawing/2010/main" noRot="1"/>
                        </w14:cNvContentPartPr>
                      </w14:nvContentPartPr>
                      <w14:xfrm>
                        <a:off x="0" y="0"/>
                        <a:ext cx="701760" cy="1429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8635A8F" id="墨迹 309" o:spid="_x0000_s1026" type="#_x0000_t75" style="position:absolute;left:0;text-align:left;margin-left:196.75pt;margin-top:-8.4pt;width:56.65pt;height:12.65pt;z-index:249695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">
                <v:imagedata r:id="rId33" o:title=""/>
                <o:lock v:ext="edit" rotation="t" aspectratio="f"/>
              </v:shape>
            </w:pict>
          </mc:Fallback>
        </mc:AlternateContent>
      </w:r>
      <w:r w:rsidR="00E05DA8">
        <w:rPr>
          <w:noProof/>
        </w:rPr>
        <mc:AlternateContent>
          <mc:Choice Requires="wpi">
            <w:drawing>
              <wp:anchor distT="0" distB="0" distL="114300" distR="114300" simplePos="0" relativeHeight="249611264" behindDoc="0" locked="0" layoutInCell="1" allowOverlap="1">
                <wp:simplePos x="0" y="0"/>
                <wp:positionH relativeFrom="column">
                  <wp:posOffset>2101215</wp:posOffset>
                </wp:positionH>
                <wp:positionV relativeFrom="paragraph">
                  <wp:posOffset>-128270</wp:posOffset>
                </wp:positionV>
                <wp:extent cx="279000" cy="191480"/>
                <wp:effectExtent l="38100" t="38100" r="26035" b="37465"/>
                <wp:wrapNone/>
                <wp:docPr id="301" name="墨迹 3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34">
                      <w14:nvContentPartPr>
                        <w14:cNvContentPartPr>
                          <a14:cpLocks xmlns:a14="http://schemas.microsoft.com/office/drawing/2010/main" noRot="1"/>
                        </w14:cNvContentPartPr>
                      </w14:nvContentPartPr>
                      <w14:xfrm>
                        <a:off x="0" y="0"/>
                        <a:ext cx="279000" cy="1914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2ED16CD" id="墨迹 301" o:spid="_x0000_s1026" type="#_x0000_t75" style="position:absolute;left:0;text-align:left;margin-left:164.75pt;margin-top:-10.8pt;width:23.35pt;height:16.5pt;z-index:249611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">
                <v:imagedata r:id="rId35" o:title=""/>
                <o:lock v:ext="edit" rotation="t" aspectratio="f"/>
              </v:shape>
            </w:pict>
          </mc:Fallback>
        </mc:AlternateContent>
      </w:r>
      <w:r w:rsidR="00E05DA8">
        <w:rPr>
          <w:noProof/>
        </w:rPr>
        <mc:AlternateContent>
          <mc:Choice Requires="wpi">
            <w:drawing>
              <wp:anchor distT="0" distB="0" distL="114300" distR="114300" simplePos="0" relativeHeight="249566208" behindDoc="0" locked="0" layoutInCell="1" allowOverlap="1">
                <wp:simplePos x="0" y="0"/>
                <wp:positionH relativeFrom="column">
                  <wp:posOffset>1659255</wp:posOffset>
                </wp:positionH>
                <wp:positionV relativeFrom="paragraph">
                  <wp:posOffset>-128270</wp:posOffset>
                </wp:positionV>
                <wp:extent cx="338320" cy="193680"/>
                <wp:effectExtent l="38100" t="38100" r="24130" b="34925"/>
                <wp:wrapNone/>
                <wp:docPr id="295" name="墨迹 2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36">
                      <w14:nvContentPartPr>
                        <w14:cNvContentPartPr>
                          <a14:cpLocks xmlns:a14="http://schemas.microsoft.com/office/drawing/2010/main" noRot="1"/>
                        </w14:cNvContentPartPr>
                      </w14:nvContentPartPr>
                      <w14:xfrm>
                        <a:off x="0" y="0"/>
                        <a:ext cx="338320" cy="1936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BFEBBF0" id="墨迹 295" o:spid="_x0000_s1026" type="#_x0000_t75" style="position:absolute;left:0;text-align:left;margin-left:129.95pt;margin-top:-10.8pt;width:28.1pt;height:16.65pt;z-index:2495662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">
                <v:imagedata r:id="rId37" o:title=""/>
                <o:lock v:ext="edit" rotation="t" aspectratio="f"/>
              </v:shape>
            </w:pict>
          </mc:Fallback>
        </mc:AlternateContent>
      </w:r>
      <w:r w:rsidR="00BD4B48">
        <w:rPr>
          <w:noProof/>
        </w:rPr>
        <mc:AlternateContent>
          <mc:Choice Requires="wpi">
            <w:drawing>
              <wp:anchor distT="0" distB="0" distL="114300" distR="114300" simplePos="0" relativeHeight="249518080" behindDoc="0" locked="0" layoutInCell="1" allowOverlap="1">
                <wp:simplePos x="0" y="0"/>
                <wp:positionH relativeFrom="column">
                  <wp:posOffset>-2072185</wp:posOffset>
                </wp:positionH>
                <wp:positionV relativeFrom="paragraph">
                  <wp:posOffset>-432150</wp:posOffset>
                </wp:positionV>
                <wp:extent cx="43920" cy="40680"/>
                <wp:effectExtent l="38100" t="38100" r="32385" b="35560"/>
                <wp:wrapNone/>
                <wp:docPr id="286" name="墨迹 2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38">
                      <w14:nvContentPartPr>
                        <w14:cNvContentPartPr>
                          <a14:cpLocks xmlns:a14="http://schemas.microsoft.com/office/drawing/2010/main" noRot="1"/>
                        </w14:cNvContentPartPr>
                      </w14:nvContentPartPr>
                      <w14:xfrm>
                        <a:off x="0" y="0"/>
                        <a:ext cx="43920" cy="406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1B3021D" id="墨迹 286" o:spid="_x0000_s1026" type="#_x0000_t75" style="position:absolute;left:0;text-align:left;margin-left:-163.85pt;margin-top:-34.75pt;width:4.85pt;height:4.6pt;z-index:249518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">
                <v:imagedata r:id="rId39" o:title=""/>
                <o:lock v:ext="edit" rotation="t" aspectratio="f"/>
              </v:shape>
            </w:pict>
          </mc:Fallback>
        </mc:AlternateContent>
      </w:r>
    </w:p>
    <w:tbl>
      <w:tblPr>
        <w:tblW w:w="5341" w:type="pct"/>
        <w:jc w:val="center"/>
        <w:tblLook w:val="0000" w:firstRow="0" w:lastRow="0" w:firstColumn="0" w:lastColumn="0" w:noHBand="0" w:noVBand="0"/>
      </w:tblPr>
      <w:tblGrid>
        <w:gridCol w:w="8952"/>
      </w:tblGrid>
      <w:tr w:rsidR="008F5DED" w:rsidRPr="00D6143B" w:rsidTr="00EC49AC">
        <w:trPr>
          <w:trHeight w:val="10471"/>
          <w:jc w:val="center"/>
        </w:trPr>
        <w:tc>
          <w:tcPr>
            <w:tcW w:w="5000" w:type="pct"/>
          </w:tcPr>
          <w:p w:rsidR="008F5DED" w:rsidRPr="00D6143B" w:rsidRDefault="00E05DA8" w:rsidP="00383FA2">
            <w:pPr>
              <w:snapToGrid w:val="0"/>
              <w:outlineLvl w:val="0"/>
              <w:rPr>
                <w:b/>
                <w:bCs/>
                <w:sz w:val="24"/>
              </w:rPr>
            </w:pPr>
            <w:r>
              <w:rPr>
                <w:b/>
                <w:bCs/>
                <w:noProof/>
                <w:sz w:val="24"/>
              </w:rPr>
              <mc:AlternateContent>
                <mc:Choice Requires="wpi">
                  <w:drawing>
                    <wp:anchor distT="0" distB="0" distL="114300" distR="114300" simplePos="0" relativeHeight="250189824" behindDoc="0" locked="0" layoutInCell="1" allowOverlap="1">
                      <wp:simplePos x="0" y="0"/>
                      <wp:positionH relativeFrom="column">
                        <wp:posOffset>4741545</wp:posOffset>
                      </wp:positionH>
                      <wp:positionV relativeFrom="paragraph">
                        <wp:posOffset>-239395</wp:posOffset>
                      </wp:positionV>
                      <wp:extent cx="566920" cy="525680"/>
                      <wp:effectExtent l="38100" t="38100" r="24130" b="27305"/>
                      <wp:wrapNone/>
                      <wp:docPr id="398" name="墨迹 39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40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566920" cy="525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EE00515" id="墨迹 398" o:spid="_x0000_s1026" type="#_x0000_t75" style="position:absolute;left:0;text-align:left;margin-left:372.65pt;margin-top:-19.55pt;width:46.1pt;height:42.85pt;z-index:250189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">
                      <v:imagedata r:id="rId41" o:title=""/>
                      <o:lock v:ext="edit" rotation="t" aspectratio="f"/>
                    </v:shape>
                  </w:pict>
                </mc:Fallback>
              </mc:AlternateContent>
            </w:r>
            <w:proofErr w:type="gramStart"/>
            <w:r w:rsidR="008F5DED" w:rsidRPr="00D6143B">
              <w:rPr>
                <w:b/>
                <w:bCs/>
                <w:sz w:val="24"/>
              </w:rPr>
              <w:t>一</w:t>
            </w:r>
            <w:proofErr w:type="gramEnd"/>
            <w:r w:rsidR="008F5DED" w:rsidRPr="00D6143B">
              <w:rPr>
                <w:b/>
                <w:bCs/>
                <w:sz w:val="24"/>
              </w:rPr>
              <w:t>．</w:t>
            </w:r>
            <w:r w:rsidR="000D6414">
              <w:rPr>
                <w:rFonts w:hint="eastAsia"/>
                <w:b/>
                <w:bCs/>
                <w:sz w:val="24"/>
              </w:rPr>
              <w:t>填空题</w:t>
            </w:r>
            <w:r w:rsidR="008F5DED" w:rsidRPr="00D6143B">
              <w:rPr>
                <w:sz w:val="24"/>
              </w:rPr>
              <w:t>（每题</w:t>
            </w:r>
            <w:r w:rsidR="005D5A67" w:rsidRPr="00D6143B">
              <w:rPr>
                <w:rFonts w:hint="eastAsia"/>
                <w:sz w:val="24"/>
              </w:rPr>
              <w:t>2</w:t>
            </w:r>
            <w:r w:rsidR="008F5DED" w:rsidRPr="00D6143B">
              <w:rPr>
                <w:sz w:val="24"/>
              </w:rPr>
              <w:t>分，共</w:t>
            </w:r>
            <w:r w:rsidR="005638A1">
              <w:rPr>
                <w:sz w:val="24"/>
              </w:rPr>
              <w:t>1</w:t>
            </w:r>
            <w:r w:rsidR="005D5A67" w:rsidRPr="00D6143B">
              <w:rPr>
                <w:rFonts w:hint="eastAsia"/>
                <w:sz w:val="24"/>
              </w:rPr>
              <w:t>0</w:t>
            </w:r>
            <w:r w:rsidR="008F5DED" w:rsidRPr="00D6143B">
              <w:rPr>
                <w:sz w:val="24"/>
              </w:rPr>
              <w:t>分）</w:t>
            </w:r>
          </w:p>
          <w:p w:rsidR="005D5A67" w:rsidRPr="00D6143B" w:rsidRDefault="00E05DA8" w:rsidP="005D5A67">
            <w:pPr>
              <w:numPr>
                <w:ilvl w:val="0"/>
                <w:numId w:val="1"/>
              </w:numPr>
              <w:snapToGrid w:val="0"/>
              <w:spacing w:beforeLines="50" w:before="156"/>
              <w:ind w:firstLine="111"/>
              <w:outlineLvl w:val="1"/>
              <w:rPr>
                <w:kern w:val="0"/>
                <w:szCs w:val="21"/>
              </w:rPr>
            </w:pPr>
            <w:r>
              <w:rPr>
                <w:rFonts w:hint="eastAsia"/>
                <w:noProof/>
                <w:szCs w:val="21"/>
              </w:rPr>
              <mc:AlternateContent>
                <mc:Choice Requires="wpi">
                  <w:drawing>
                    <wp:anchor distT="0" distB="0" distL="114300" distR="114300" simplePos="0" relativeHeight="249650176" behindDoc="0" locked="0" layoutInCell="1" allowOverlap="1">
                      <wp:simplePos x="0" y="0"/>
                      <wp:positionH relativeFrom="column">
                        <wp:posOffset>484505</wp:posOffset>
                      </wp:positionH>
                      <wp:positionV relativeFrom="paragraph">
                        <wp:posOffset>-15240</wp:posOffset>
                      </wp:positionV>
                      <wp:extent cx="1428115" cy="325755"/>
                      <wp:effectExtent l="38100" t="38100" r="38735" b="36195"/>
                      <wp:wrapNone/>
                      <wp:docPr id="303" name="墨迹 30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42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1428115" cy="325755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CE42EF5" id="墨迹 303" o:spid="_x0000_s1026" type="#_x0000_t75" style="position:absolute;left:0;text-align:left;margin-left:37.45pt;margin-top:-1.9pt;width:113.85pt;height:27.05pt;z-index:249650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">
                      <v:imagedata r:id="rId43" o:title=""/>
                      <o:lock v:ext="edit" rotation="t" aspectratio="f"/>
                    </v:shape>
                  </w:pict>
                </mc:Fallback>
              </mc:AlternateContent>
            </w:r>
            <w:r w:rsidR="005D5A67" w:rsidRPr="00D6143B">
              <w:rPr>
                <w:rFonts w:hint="eastAsia"/>
                <w:szCs w:val="21"/>
              </w:rPr>
              <w:t>二进制数</w:t>
            </w:r>
            <w:r w:rsidR="005D5A67" w:rsidRPr="00D6143B">
              <w:rPr>
                <w:rFonts w:hint="eastAsia"/>
                <w:szCs w:val="21"/>
              </w:rPr>
              <w:t>[</w:t>
            </w:r>
            <w:r w:rsidR="00BF0BAA" w:rsidRPr="00D6143B">
              <w:rPr>
                <w:szCs w:val="21"/>
              </w:rPr>
              <w:t>11101</w:t>
            </w:r>
            <w:r w:rsidR="005D5A67" w:rsidRPr="00D6143B">
              <w:rPr>
                <w:szCs w:val="21"/>
              </w:rPr>
              <w:t>.</w:t>
            </w:r>
            <w:r w:rsidR="00BF0BAA" w:rsidRPr="00D6143B">
              <w:rPr>
                <w:szCs w:val="21"/>
              </w:rPr>
              <w:t>11011</w:t>
            </w:r>
            <w:r w:rsidR="005D5A67" w:rsidRPr="00D6143B">
              <w:rPr>
                <w:szCs w:val="21"/>
              </w:rPr>
              <w:t>]</w:t>
            </w:r>
            <w:r w:rsidR="005D5A67" w:rsidRPr="00D6143B">
              <w:rPr>
                <w:szCs w:val="21"/>
                <w:vertAlign w:val="subscript"/>
              </w:rPr>
              <w:t>2</w:t>
            </w:r>
            <w:r w:rsidR="000D6414">
              <w:rPr>
                <w:rFonts w:hint="eastAsia"/>
                <w:szCs w:val="21"/>
              </w:rPr>
              <w:t>用十六进制可</w:t>
            </w:r>
            <w:r w:rsidR="005D5A67" w:rsidRPr="00D6143B">
              <w:rPr>
                <w:rFonts w:hint="eastAsia"/>
                <w:szCs w:val="21"/>
              </w:rPr>
              <w:t>表示为</w:t>
            </w:r>
            <w:r w:rsidR="000D6414" w:rsidRPr="000D6414">
              <w:rPr>
                <w:rFonts w:hint="eastAsia"/>
                <w:szCs w:val="21"/>
                <w:u w:val="single"/>
              </w:rPr>
              <w:t xml:space="preserve"> </w:t>
            </w:r>
            <w:r w:rsidR="000D6414" w:rsidRPr="000D6414">
              <w:rPr>
                <w:szCs w:val="21"/>
                <w:u w:val="single"/>
              </w:rPr>
              <w:t xml:space="preserve">  </w:t>
            </w:r>
            <w:r w:rsidR="0034506E">
              <w:rPr>
                <w:szCs w:val="21"/>
                <w:u w:val="single"/>
              </w:rPr>
              <w:t>[1D.D8]</w:t>
            </w:r>
            <w:r w:rsidR="000D6414" w:rsidRPr="000D6414">
              <w:rPr>
                <w:szCs w:val="21"/>
                <w:u w:val="single"/>
              </w:rPr>
              <w:t xml:space="preserve">    </w:t>
            </w:r>
            <w:r w:rsidR="000D6414">
              <w:rPr>
                <w:szCs w:val="21"/>
                <w:u w:val="single"/>
              </w:rPr>
              <w:t xml:space="preserve">  </w:t>
            </w:r>
          </w:p>
          <w:p w:rsidR="00182CCC" w:rsidRPr="00D6143B" w:rsidRDefault="00E05DA8" w:rsidP="00182CCC">
            <w:pPr>
              <w:numPr>
                <w:ilvl w:val="0"/>
                <w:numId w:val="1"/>
              </w:numPr>
              <w:snapToGrid w:val="0"/>
              <w:spacing w:beforeLines="50" w:before="156"/>
              <w:ind w:firstLine="111"/>
              <w:outlineLvl w:val="1"/>
              <w:rPr>
                <w:szCs w:val="21"/>
              </w:rPr>
            </w:pPr>
            <w:r>
              <w:rPr>
                <w:rFonts w:hint="eastAsia"/>
                <w:noProof/>
                <w:kern w:val="0"/>
              </w:rPr>
              <mc:AlternateContent>
                <mc:Choice Requires="wpi">
                  <w:drawing>
                    <wp:anchor distT="0" distB="0" distL="114300" distR="114300" simplePos="0" relativeHeight="250360832" behindDoc="0" locked="0" layoutInCell="1" allowOverlap="1">
                      <wp:simplePos x="0" y="0"/>
                      <wp:positionH relativeFrom="column">
                        <wp:posOffset>2572385</wp:posOffset>
                      </wp:positionH>
                      <wp:positionV relativeFrom="paragraph">
                        <wp:posOffset>-13335</wp:posOffset>
                      </wp:positionV>
                      <wp:extent cx="565200" cy="382320"/>
                      <wp:effectExtent l="38100" t="38100" r="25400" b="36830"/>
                      <wp:wrapNone/>
                      <wp:docPr id="468" name="墨迹 46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44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565200" cy="382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B7A4942" id="墨迹 468" o:spid="_x0000_s1026" type="#_x0000_t75" style="position:absolute;left:0;text-align:left;margin-left:201.85pt;margin-top:-1.75pt;width:45.9pt;height:31.5pt;z-index:250360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">
                      <v:imagedata r:id="rId45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rFonts w:hint="eastAsia"/>
                <w:noProof/>
                <w:kern w:val="0"/>
              </w:rPr>
              <mc:AlternateContent>
                <mc:Choice Requires="wpi">
                  <w:drawing>
                    <wp:anchor distT="0" distB="0" distL="114300" distR="114300" simplePos="0" relativeHeight="250116096" behindDoc="0" locked="0" layoutInCell="1" allowOverlap="1">
                      <wp:simplePos x="0" y="0"/>
                      <wp:positionH relativeFrom="column">
                        <wp:posOffset>4782185</wp:posOffset>
                      </wp:positionH>
                      <wp:positionV relativeFrom="paragraph">
                        <wp:posOffset>-89535</wp:posOffset>
                      </wp:positionV>
                      <wp:extent cx="1090040" cy="262440"/>
                      <wp:effectExtent l="38100" t="38100" r="0" b="23495"/>
                      <wp:wrapNone/>
                      <wp:docPr id="389" name="墨迹 38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46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1090040" cy="262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37263C9" id="墨迹 389" o:spid="_x0000_s1026" type="#_x0000_t75" style="position:absolute;left:0;text-align:left;margin-left:375.85pt;margin-top:-7.75pt;width:87.25pt;height:22.05pt;z-index:2501160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">
                      <v:imagedata r:id="rId47" o:title=""/>
                      <o:lock v:ext="edit" rotation="t" aspectratio="f"/>
                    </v:shape>
                  </w:pict>
                </mc:Fallback>
              </mc:AlternateContent>
            </w:r>
            <w:r w:rsidR="00182CCC" w:rsidRPr="00D6143B">
              <w:rPr>
                <w:rFonts w:hint="eastAsia"/>
                <w:kern w:val="0"/>
              </w:rPr>
              <w:t>逻辑函数</w:t>
            </w:r>
            <w:r w:rsidR="00D258BC" w:rsidRPr="0075562C">
              <w:rPr>
                <w:i/>
                <w:kern w:val="0"/>
              </w:rPr>
              <w:t>F=</w:t>
            </w:r>
            <w:r w:rsidR="00D258BC" w:rsidRPr="00D6143B">
              <w:rPr>
                <w:kern w:val="0"/>
              </w:rPr>
              <w:t>(</w:t>
            </w:r>
            <w:r w:rsidR="00D258BC" w:rsidRPr="0075562C">
              <w:rPr>
                <w:i/>
                <w:kern w:val="0"/>
              </w:rPr>
              <w:t>A</w:t>
            </w:r>
            <w:r w:rsidR="00D258BC" w:rsidRPr="00D6143B">
              <w:rPr>
                <w:bCs/>
                <w:sz w:val="24"/>
              </w:rPr>
              <w:sym w:font="Symbol" w:char="00A2"/>
            </w:r>
            <w:r w:rsidR="00D258BC" w:rsidRPr="0075562C">
              <w:rPr>
                <w:bCs/>
                <w:i/>
                <w:sz w:val="24"/>
              </w:rPr>
              <w:t>B</w:t>
            </w:r>
            <w:r w:rsidR="00D258BC" w:rsidRPr="00D6143B">
              <w:rPr>
                <w:kern w:val="0"/>
              </w:rPr>
              <w:t>)</w:t>
            </w:r>
            <w:r w:rsidR="00D258BC" w:rsidRPr="00D6143B">
              <w:rPr>
                <w:bCs/>
                <w:sz w:val="24"/>
              </w:rPr>
              <w:sym w:font="Symbol" w:char="00A2"/>
            </w:r>
            <w:r w:rsidR="00D258BC" w:rsidRPr="0075562C">
              <w:rPr>
                <w:bCs/>
                <w:i/>
                <w:sz w:val="24"/>
              </w:rPr>
              <w:t>+B</w:t>
            </w:r>
            <w:r w:rsidR="00D258BC" w:rsidRPr="00D6143B">
              <w:rPr>
                <w:bCs/>
                <w:sz w:val="24"/>
              </w:rPr>
              <w:sym w:font="Symbol" w:char="00A2"/>
            </w:r>
            <w:r w:rsidR="00D258BC" w:rsidRPr="0075562C">
              <w:rPr>
                <w:bCs/>
                <w:i/>
                <w:sz w:val="24"/>
              </w:rPr>
              <w:t>C</w:t>
            </w:r>
            <w:r w:rsidR="00182CCC" w:rsidRPr="00D6143B">
              <w:rPr>
                <w:rFonts w:hint="eastAsia"/>
                <w:kern w:val="0"/>
              </w:rPr>
              <w:t>的反函数</w:t>
            </w:r>
            <w:r w:rsidR="004428E4" w:rsidRPr="00D6143B">
              <w:rPr>
                <w:rFonts w:hint="eastAsia"/>
                <w:kern w:val="0"/>
              </w:rPr>
              <w:t>和对偶式分别</w:t>
            </w:r>
            <w:r w:rsidR="00182CCC" w:rsidRPr="00D6143B">
              <w:rPr>
                <w:rFonts w:hint="eastAsia"/>
                <w:kern w:val="0"/>
              </w:rPr>
              <w:t>为</w:t>
            </w:r>
            <w:r w:rsidR="0034506E" w:rsidRPr="00D6143B">
              <w:rPr>
                <w:szCs w:val="21"/>
                <w:lang w:val="sv-SE"/>
              </w:rPr>
              <w:t>(</w:t>
            </w:r>
            <w:r w:rsidR="0034506E" w:rsidRPr="00D6143B">
              <w:rPr>
                <w:i/>
                <w:szCs w:val="21"/>
                <w:lang w:val="sv-SE"/>
              </w:rPr>
              <w:t>A</w:t>
            </w:r>
            <w:r w:rsidR="0034506E" w:rsidRPr="00D6143B">
              <w:rPr>
                <w:szCs w:val="21"/>
                <w:lang w:val="sv-SE"/>
              </w:rPr>
              <w:t>+</w:t>
            </w:r>
            <w:r w:rsidR="0034506E" w:rsidRPr="00D6143B">
              <w:rPr>
                <w:i/>
                <w:szCs w:val="21"/>
                <w:lang w:val="sv-SE"/>
              </w:rPr>
              <w:t>B</w:t>
            </w:r>
            <w:r w:rsidR="0034506E" w:rsidRPr="00D6143B">
              <w:rPr>
                <w:bCs/>
                <w:sz w:val="24"/>
              </w:rPr>
              <w:sym w:font="Symbol" w:char="00A2"/>
            </w:r>
            <w:r w:rsidR="0034506E" w:rsidRPr="00D6143B">
              <w:rPr>
                <w:szCs w:val="21"/>
                <w:lang w:val="sv-SE"/>
              </w:rPr>
              <w:t>)</w:t>
            </w:r>
            <w:r w:rsidR="0034506E" w:rsidRPr="00D6143B">
              <w:rPr>
                <w:bCs/>
                <w:sz w:val="24"/>
              </w:rPr>
              <w:sym w:font="Symbol" w:char="00A2"/>
            </w:r>
            <w:r w:rsidR="0034506E" w:rsidRPr="00D6143B">
              <w:rPr>
                <w:szCs w:val="21"/>
                <w:lang w:val="sv-SE"/>
              </w:rPr>
              <w:t xml:space="preserve"> (</w:t>
            </w:r>
            <w:r w:rsidR="0034506E" w:rsidRPr="00D6143B">
              <w:rPr>
                <w:i/>
                <w:szCs w:val="21"/>
                <w:lang w:val="sv-SE"/>
              </w:rPr>
              <w:t>B</w:t>
            </w:r>
            <w:r w:rsidR="0034506E" w:rsidRPr="00D6143B">
              <w:rPr>
                <w:szCs w:val="21"/>
                <w:lang w:val="sv-SE"/>
              </w:rPr>
              <w:t>+</w:t>
            </w:r>
            <w:r w:rsidR="0034506E" w:rsidRPr="00D6143B">
              <w:rPr>
                <w:i/>
                <w:szCs w:val="21"/>
                <w:lang w:val="sv-SE"/>
              </w:rPr>
              <w:t>C</w:t>
            </w:r>
            <w:r w:rsidR="0034506E" w:rsidRPr="00D6143B">
              <w:rPr>
                <w:bCs/>
                <w:sz w:val="24"/>
              </w:rPr>
              <w:sym w:font="Symbol" w:char="00A2"/>
            </w:r>
            <w:r w:rsidR="0034506E" w:rsidRPr="00D6143B">
              <w:rPr>
                <w:szCs w:val="21"/>
                <w:lang w:val="sv-SE"/>
              </w:rPr>
              <w:t>)</w:t>
            </w:r>
            <w:r w:rsidR="004428E4" w:rsidRPr="00D6143B">
              <w:rPr>
                <w:rFonts w:hint="eastAsia"/>
                <w:kern w:val="0"/>
              </w:rPr>
              <w:t>和</w:t>
            </w:r>
            <w:r w:rsidR="0034506E" w:rsidRPr="00D6143B">
              <w:rPr>
                <w:szCs w:val="21"/>
                <w:lang w:val="sv-SE"/>
              </w:rPr>
              <w:t>(</w:t>
            </w:r>
            <w:r w:rsidR="0034506E" w:rsidRPr="00D6143B">
              <w:rPr>
                <w:i/>
                <w:szCs w:val="21"/>
                <w:lang w:val="sv-SE"/>
              </w:rPr>
              <w:t>A</w:t>
            </w:r>
            <w:r w:rsidR="0034506E" w:rsidRPr="00D6143B">
              <w:rPr>
                <w:bCs/>
                <w:sz w:val="24"/>
              </w:rPr>
              <w:sym w:font="Symbol" w:char="00A2"/>
            </w:r>
            <w:r w:rsidR="0034506E" w:rsidRPr="00D6143B">
              <w:rPr>
                <w:szCs w:val="21"/>
                <w:lang w:val="sv-SE"/>
              </w:rPr>
              <w:t>+</w:t>
            </w:r>
            <w:r w:rsidR="0034506E" w:rsidRPr="00D6143B">
              <w:rPr>
                <w:i/>
                <w:szCs w:val="21"/>
                <w:lang w:val="sv-SE"/>
              </w:rPr>
              <w:t>B</w:t>
            </w:r>
            <w:r w:rsidR="0034506E" w:rsidRPr="00D6143B">
              <w:rPr>
                <w:szCs w:val="21"/>
                <w:lang w:val="sv-SE"/>
              </w:rPr>
              <w:t>)</w:t>
            </w:r>
            <w:r w:rsidR="0034506E" w:rsidRPr="00D6143B">
              <w:rPr>
                <w:bCs/>
                <w:sz w:val="24"/>
              </w:rPr>
              <w:sym w:font="Symbol" w:char="00A2"/>
            </w:r>
            <w:r w:rsidR="0034506E" w:rsidRPr="00D6143B">
              <w:rPr>
                <w:szCs w:val="21"/>
                <w:lang w:val="sv-SE"/>
              </w:rPr>
              <w:t xml:space="preserve"> (</w:t>
            </w:r>
            <w:r w:rsidR="0034506E" w:rsidRPr="00D6143B">
              <w:rPr>
                <w:i/>
                <w:szCs w:val="21"/>
                <w:lang w:val="sv-SE"/>
              </w:rPr>
              <w:t>B</w:t>
            </w:r>
            <w:r w:rsidR="0034506E" w:rsidRPr="00D6143B">
              <w:rPr>
                <w:bCs/>
                <w:sz w:val="24"/>
              </w:rPr>
              <w:sym w:font="Symbol" w:char="00A2"/>
            </w:r>
            <w:r w:rsidR="0034506E" w:rsidRPr="00D6143B">
              <w:rPr>
                <w:szCs w:val="21"/>
                <w:lang w:val="sv-SE"/>
              </w:rPr>
              <w:t>+</w:t>
            </w:r>
            <w:r w:rsidR="0034506E" w:rsidRPr="00D6143B">
              <w:rPr>
                <w:i/>
                <w:szCs w:val="21"/>
                <w:lang w:val="sv-SE"/>
              </w:rPr>
              <w:t>C</w:t>
            </w:r>
            <w:r w:rsidR="0034506E" w:rsidRPr="00D6143B">
              <w:rPr>
                <w:szCs w:val="21"/>
                <w:lang w:val="sv-SE"/>
              </w:rPr>
              <w:t>)</w:t>
            </w:r>
            <w:r w:rsidR="00182CCC" w:rsidRPr="00D6143B">
              <w:rPr>
                <w:rFonts w:hint="eastAsia"/>
                <w:kern w:val="0"/>
              </w:rPr>
              <w:t>。</w:t>
            </w:r>
          </w:p>
          <w:p w:rsidR="00182CCC" w:rsidRDefault="00E05DA8" w:rsidP="005638A1">
            <w:pPr>
              <w:numPr>
                <w:ilvl w:val="0"/>
                <w:numId w:val="1"/>
              </w:numPr>
              <w:snapToGrid w:val="0"/>
              <w:spacing w:beforeLines="50" w:before="156"/>
              <w:ind w:firstLine="111"/>
              <w:outlineLvl w:val="1"/>
              <w:rPr>
                <w:kern w:val="0"/>
              </w:rPr>
            </w:pPr>
            <w:r>
              <w:rPr>
                <w:rFonts w:hint="eastAsia"/>
                <w:noProof/>
                <w:szCs w:val="21"/>
              </w:rPr>
              <mc:AlternateContent>
                <mc:Choice Requires="wpi">
                  <w:drawing>
                    <wp:anchor distT="0" distB="0" distL="114300" distR="114300" simplePos="0" relativeHeight="250417152" behindDoc="0" locked="0" layoutInCell="1" allowOverlap="1">
                      <wp:simplePos x="0" y="0"/>
                      <wp:positionH relativeFrom="column">
                        <wp:posOffset>1241425</wp:posOffset>
                      </wp:positionH>
                      <wp:positionV relativeFrom="paragraph">
                        <wp:posOffset>-40005</wp:posOffset>
                      </wp:positionV>
                      <wp:extent cx="1198245" cy="255240"/>
                      <wp:effectExtent l="38100" t="38100" r="20955" b="31115"/>
                      <wp:wrapNone/>
                      <wp:docPr id="493" name="墨迹 49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48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1198245" cy="255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C84B9E6" id="墨迹 493" o:spid="_x0000_s1026" type="#_x0000_t75" style="position:absolute;left:0;text-align:left;margin-left:97.05pt;margin-top:-3.85pt;width:95.75pt;height:21.55pt;z-index:250417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">
                      <v:imagedata r:id="rId49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rFonts w:hint="eastAsia"/>
                <w:noProof/>
                <w:szCs w:val="21"/>
              </w:rPr>
              <mc:AlternateContent>
                <mc:Choice Requires="wpi">
                  <w:drawing>
                    <wp:anchor distT="0" distB="0" distL="114300" distR="114300" simplePos="0" relativeHeight="250263552" behindDoc="0" locked="0" layoutInCell="1" allowOverlap="1">
                      <wp:simplePos x="0" y="0"/>
                      <wp:positionH relativeFrom="column">
                        <wp:posOffset>3410585</wp:posOffset>
                      </wp:positionH>
                      <wp:positionV relativeFrom="paragraph">
                        <wp:posOffset>20955</wp:posOffset>
                      </wp:positionV>
                      <wp:extent cx="900720" cy="103505"/>
                      <wp:effectExtent l="38100" t="38100" r="0" b="29845"/>
                      <wp:wrapNone/>
                      <wp:docPr id="435" name="墨迹 43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50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900720" cy="103505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19D6902" id="墨迹 435" o:spid="_x0000_s1026" type="#_x0000_t75" style="position:absolute;left:0;text-align:left;margin-left:267.85pt;margin-top:.95pt;width:72.3pt;height:9.55pt;z-index:250263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">
                      <v:imagedata r:id="rId51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rFonts w:hint="eastAsia"/>
                <w:noProof/>
                <w:szCs w:val="21"/>
              </w:rPr>
              <mc:AlternateContent>
                <mc:Choice Requires="wpi">
                  <w:drawing>
                    <wp:anchor distT="0" distB="0" distL="114300" distR="114300" simplePos="0" relativeHeight="250152960" behindDoc="0" locked="0" layoutInCell="1" allowOverlap="1">
                      <wp:simplePos x="0" y="0"/>
                      <wp:positionH relativeFrom="column">
                        <wp:posOffset>4822825</wp:posOffset>
                      </wp:positionH>
                      <wp:positionV relativeFrom="paragraph">
                        <wp:posOffset>-75565</wp:posOffset>
                      </wp:positionV>
                      <wp:extent cx="882480" cy="176920"/>
                      <wp:effectExtent l="57150" t="38100" r="0" b="33020"/>
                      <wp:wrapNone/>
                      <wp:docPr id="395" name="墨迹 39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52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882480" cy="176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07E7F38" id="墨迹 395" o:spid="_x0000_s1026" type="#_x0000_t75" style="position:absolute;left:0;text-align:left;margin-left:379.05pt;margin-top:-6.65pt;width:70.95pt;height:15.35pt;z-index:250152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">
                      <v:imagedata r:id="rId53" o:title=""/>
                      <o:lock v:ext="edit" rotation="t" aspectratio="f"/>
                    </v:shape>
                  </w:pict>
                </mc:Fallback>
              </mc:AlternateContent>
            </w:r>
            <w:r w:rsidR="005433FF" w:rsidRPr="00D6143B">
              <w:rPr>
                <w:rFonts w:hint="eastAsia"/>
                <w:szCs w:val="21"/>
              </w:rPr>
              <w:t>下列</w:t>
            </w:r>
            <w:r w:rsidR="005433FF" w:rsidRPr="00D6143B">
              <w:rPr>
                <w:rFonts w:hint="eastAsia"/>
              </w:rPr>
              <w:t>门电路中，可以实现“线与”逻辑运算的有</w:t>
            </w:r>
            <w:r w:rsidR="005638A1" w:rsidRPr="000D6414">
              <w:rPr>
                <w:rFonts w:hint="eastAsia"/>
                <w:kern w:val="0"/>
                <w:u w:val="single"/>
              </w:rPr>
              <w:t xml:space="preserve"> </w:t>
            </w:r>
            <w:r w:rsidR="005638A1" w:rsidRPr="000D6414">
              <w:rPr>
                <w:kern w:val="0"/>
                <w:u w:val="single"/>
              </w:rPr>
              <w:t xml:space="preserve">  </w:t>
            </w:r>
            <w:r w:rsidR="0034506E">
              <w:rPr>
                <w:kern w:val="0"/>
                <w:u w:val="single"/>
              </w:rPr>
              <w:t>OC</w:t>
            </w:r>
            <w:r w:rsidR="0034506E">
              <w:rPr>
                <w:kern w:val="0"/>
                <w:u w:val="single"/>
              </w:rPr>
              <w:t>门</w:t>
            </w:r>
            <w:r w:rsidR="005638A1" w:rsidRPr="000D6414">
              <w:rPr>
                <w:kern w:val="0"/>
                <w:u w:val="single"/>
              </w:rPr>
              <w:t xml:space="preserve">    </w:t>
            </w:r>
            <w:r w:rsidR="005638A1" w:rsidRPr="00D6143B">
              <w:rPr>
                <w:rFonts w:hint="eastAsia"/>
                <w:kern w:val="0"/>
              </w:rPr>
              <w:t>和</w:t>
            </w:r>
            <w:r w:rsidR="005638A1">
              <w:rPr>
                <w:rFonts w:hint="eastAsia"/>
                <w:kern w:val="0"/>
              </w:rPr>
              <w:t xml:space="preserve"> </w:t>
            </w:r>
            <w:r w:rsidR="005638A1" w:rsidRPr="000D6414">
              <w:rPr>
                <w:kern w:val="0"/>
                <w:u w:val="single"/>
              </w:rPr>
              <w:t xml:space="preserve">  </w:t>
            </w:r>
            <w:r w:rsidR="0034506E">
              <w:rPr>
                <w:kern w:val="0"/>
                <w:u w:val="single"/>
              </w:rPr>
              <w:t>OD</w:t>
            </w:r>
            <w:r w:rsidR="0034506E">
              <w:rPr>
                <w:kern w:val="0"/>
                <w:u w:val="single"/>
              </w:rPr>
              <w:t>门</w:t>
            </w:r>
            <w:r w:rsidR="005638A1" w:rsidRPr="000D6414">
              <w:rPr>
                <w:kern w:val="0"/>
                <w:u w:val="single"/>
              </w:rPr>
              <w:t xml:space="preserve">    </w:t>
            </w:r>
            <w:r w:rsidR="005638A1" w:rsidRPr="00D6143B">
              <w:rPr>
                <w:rFonts w:hint="eastAsia"/>
                <w:kern w:val="0"/>
              </w:rPr>
              <w:t>。</w:t>
            </w:r>
          </w:p>
          <w:p w:rsidR="005638A1" w:rsidRDefault="00E05DA8" w:rsidP="005638A1">
            <w:pPr>
              <w:numPr>
                <w:ilvl w:val="0"/>
                <w:numId w:val="1"/>
              </w:numPr>
              <w:snapToGrid w:val="0"/>
              <w:spacing w:beforeLines="50" w:before="156"/>
              <w:ind w:firstLine="111"/>
              <w:outlineLvl w:val="1"/>
              <w:rPr>
                <w:kern w:val="0"/>
              </w:rPr>
            </w:pPr>
            <w:r>
              <w:rPr>
                <w:rFonts w:hint="eastAsia"/>
                <w:noProof/>
                <w:kern w:val="0"/>
              </w:rPr>
              <mc:AlternateContent>
                <mc:Choice Requires="wpi">
                  <w:drawing>
                    <wp:anchor distT="0" distB="0" distL="114300" distR="114300" simplePos="0" relativeHeight="250705920" behindDoc="0" locked="0" layoutInCell="1" allowOverlap="1">
                      <wp:simplePos x="0" y="0"/>
                      <wp:positionH relativeFrom="column">
                        <wp:posOffset>5012065</wp:posOffset>
                      </wp:positionH>
                      <wp:positionV relativeFrom="paragraph">
                        <wp:posOffset>189375</wp:posOffset>
                      </wp:positionV>
                      <wp:extent cx="65880" cy="128520"/>
                      <wp:effectExtent l="38100" t="38100" r="29845" b="24130"/>
                      <wp:wrapNone/>
                      <wp:docPr id="560" name="墨迹 56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54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65880" cy="128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B9504FD" id="墨迹 560" o:spid="_x0000_s1026" type="#_x0000_t75" style="position:absolute;left:0;text-align:left;margin-left:393.95pt;margin-top:14.2pt;width:6.65pt;height:11.5pt;z-index:250705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">
                      <v:imagedata r:id="rId55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rFonts w:hint="eastAsia"/>
                <w:noProof/>
                <w:kern w:val="0"/>
              </w:rPr>
              <mc:AlternateContent>
                <mc:Choice Requires="wpi">
                  <w:drawing>
                    <wp:anchor distT="0" distB="0" distL="114300" distR="114300" simplePos="0" relativeHeight="250674176" behindDoc="0" locked="0" layoutInCell="1" allowOverlap="1">
                      <wp:simplePos x="0" y="0"/>
                      <wp:positionH relativeFrom="column">
                        <wp:posOffset>4748905</wp:posOffset>
                      </wp:positionH>
                      <wp:positionV relativeFrom="paragraph">
                        <wp:posOffset>156975</wp:posOffset>
                      </wp:positionV>
                      <wp:extent cx="37440" cy="93240"/>
                      <wp:effectExtent l="38100" t="38100" r="39370" b="21590"/>
                      <wp:wrapNone/>
                      <wp:docPr id="559" name="墨迹 55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56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37440" cy="93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8034F8C" id="墨迹 559" o:spid="_x0000_s1026" type="#_x0000_t75" style="position:absolute;left:0;text-align:left;margin-left:373.25pt;margin-top:11.65pt;width:4.4pt;height:8.8pt;z-index:250674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">
                      <v:imagedata r:id="rId57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rFonts w:hint="eastAsia"/>
                <w:noProof/>
                <w:kern w:val="0"/>
              </w:rPr>
              <mc:AlternateContent>
                <mc:Choice Requires="wpi">
                  <w:drawing>
                    <wp:anchor distT="0" distB="0" distL="114300" distR="114300" simplePos="0" relativeHeight="250642432" behindDoc="0" locked="0" layoutInCell="1" allowOverlap="1">
                      <wp:simplePos x="0" y="0"/>
                      <wp:positionH relativeFrom="column">
                        <wp:posOffset>4203065</wp:posOffset>
                      </wp:positionH>
                      <wp:positionV relativeFrom="paragraph">
                        <wp:posOffset>125095</wp:posOffset>
                      </wp:positionV>
                      <wp:extent cx="454025" cy="176040"/>
                      <wp:effectExtent l="38100" t="38100" r="0" b="33655"/>
                      <wp:wrapNone/>
                      <wp:docPr id="558" name="墨迹 55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58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454025" cy="176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1D88A9F" id="墨迹 558" o:spid="_x0000_s1026" type="#_x0000_t75" style="position:absolute;left:0;text-align:left;margin-left:330.25pt;margin-top:9.15pt;width:37.15pt;height:15.25pt;z-index:250642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">
                      <v:imagedata r:id="rId59" o:title=""/>
                      <o:lock v:ext="edit" rotation="t" aspectratio="f"/>
                    </v:shape>
                  </w:pict>
                </mc:Fallback>
              </mc:AlternateContent>
            </w:r>
            <w:r w:rsidR="005638A1">
              <w:rPr>
                <w:rFonts w:hint="eastAsia"/>
                <w:kern w:val="0"/>
              </w:rPr>
              <w:t>三极管作为开关时的工作区域是</w:t>
            </w:r>
            <w:r w:rsidR="005638A1" w:rsidRPr="000D6414">
              <w:rPr>
                <w:rFonts w:hint="eastAsia"/>
                <w:kern w:val="0"/>
                <w:u w:val="single"/>
              </w:rPr>
              <w:t xml:space="preserve"> </w:t>
            </w:r>
            <w:r w:rsidR="005638A1" w:rsidRPr="000D6414">
              <w:rPr>
                <w:kern w:val="0"/>
                <w:u w:val="single"/>
              </w:rPr>
              <w:t xml:space="preserve">  </w:t>
            </w:r>
            <w:r w:rsidR="0034506E">
              <w:rPr>
                <w:kern w:val="0"/>
                <w:u w:val="single"/>
              </w:rPr>
              <w:t>饱和</w:t>
            </w:r>
            <w:r w:rsidR="005638A1" w:rsidRPr="000D6414">
              <w:rPr>
                <w:kern w:val="0"/>
                <w:u w:val="single"/>
              </w:rPr>
              <w:t xml:space="preserve">    </w:t>
            </w:r>
            <w:r w:rsidR="005638A1" w:rsidRPr="00D6143B">
              <w:rPr>
                <w:rFonts w:hint="eastAsia"/>
                <w:kern w:val="0"/>
              </w:rPr>
              <w:t>和</w:t>
            </w:r>
            <w:r w:rsidR="005638A1">
              <w:rPr>
                <w:rFonts w:hint="eastAsia"/>
                <w:kern w:val="0"/>
              </w:rPr>
              <w:t xml:space="preserve"> </w:t>
            </w:r>
            <w:r w:rsidR="005638A1" w:rsidRPr="000D6414">
              <w:rPr>
                <w:kern w:val="0"/>
                <w:u w:val="single"/>
              </w:rPr>
              <w:t xml:space="preserve">   </w:t>
            </w:r>
            <w:r w:rsidR="0034506E">
              <w:rPr>
                <w:kern w:val="0"/>
                <w:u w:val="single"/>
              </w:rPr>
              <w:t>截止</w:t>
            </w:r>
            <w:r w:rsidR="005638A1" w:rsidRPr="000D6414">
              <w:rPr>
                <w:kern w:val="0"/>
                <w:u w:val="single"/>
              </w:rPr>
              <w:t xml:space="preserve">    </w:t>
            </w:r>
            <w:r w:rsidR="005638A1" w:rsidRPr="00D6143B">
              <w:rPr>
                <w:rFonts w:hint="eastAsia"/>
                <w:kern w:val="0"/>
              </w:rPr>
              <w:t>。</w:t>
            </w:r>
          </w:p>
          <w:p w:rsidR="005638A1" w:rsidRPr="005638A1" w:rsidRDefault="00E05DA8" w:rsidP="005638A1">
            <w:pPr>
              <w:numPr>
                <w:ilvl w:val="0"/>
                <w:numId w:val="1"/>
              </w:numPr>
              <w:snapToGrid w:val="0"/>
              <w:spacing w:beforeLines="50" w:before="156"/>
              <w:ind w:firstLine="111"/>
              <w:outlineLvl w:val="1"/>
              <w:rPr>
                <w:kern w:val="0"/>
              </w:rPr>
            </w:pPr>
            <w:r>
              <w:rPr>
                <w:rFonts w:hint="eastAsia"/>
                <w:noProof/>
                <w:kern w:val="0"/>
              </w:rPr>
              <mc:AlternateContent>
                <mc:Choice Requires="wpi">
                  <w:drawing>
                    <wp:anchor distT="0" distB="0" distL="114300" distR="114300" simplePos="0" relativeHeight="250563584" behindDoc="0" locked="0" layoutInCell="1" allowOverlap="1">
                      <wp:simplePos x="0" y="0"/>
                      <wp:positionH relativeFrom="column">
                        <wp:posOffset>1348105</wp:posOffset>
                      </wp:positionH>
                      <wp:positionV relativeFrom="paragraph">
                        <wp:posOffset>-116205</wp:posOffset>
                      </wp:positionV>
                      <wp:extent cx="636905" cy="250825"/>
                      <wp:effectExtent l="38100" t="38100" r="29845" b="34925"/>
                      <wp:wrapNone/>
                      <wp:docPr id="542" name="墨迹 54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60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636905" cy="250825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B6FA6C2" id="墨迹 542" o:spid="_x0000_s1026" type="#_x0000_t75" style="position:absolute;left:0;text-align:left;margin-left:105.45pt;margin-top:-9.85pt;width:51.55pt;height:21.15pt;z-index:250563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">
                      <v:imagedata r:id="rId61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rFonts w:hint="eastAsia"/>
                <w:noProof/>
                <w:kern w:val="0"/>
              </w:rPr>
              <mc:AlternateContent>
                <mc:Choice Requires="wpi">
                  <w:drawing>
                    <wp:anchor distT="0" distB="0" distL="114300" distR="114300" simplePos="0" relativeHeight="250452992" behindDoc="0" locked="0" layoutInCell="1" allowOverlap="1">
                      <wp:simplePos x="0" y="0"/>
                      <wp:positionH relativeFrom="column">
                        <wp:posOffset>499745</wp:posOffset>
                      </wp:positionH>
                      <wp:positionV relativeFrom="paragraph">
                        <wp:posOffset>26035</wp:posOffset>
                      </wp:positionV>
                      <wp:extent cx="353060" cy="37320"/>
                      <wp:effectExtent l="57150" t="38100" r="27940" b="39370"/>
                      <wp:wrapNone/>
                      <wp:docPr id="496" name="墨迹 49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62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353060" cy="37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81A8A17" id="墨迹 496" o:spid="_x0000_s1026" type="#_x0000_t75" style="position:absolute;left:0;text-align:left;margin-left:38.65pt;margin-top:1.35pt;width:29.2pt;height:4.35pt;z-index:250452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">
                      <v:imagedata r:id="rId63" o:title=""/>
                      <o:lock v:ext="edit" rotation="t" aspectratio="f"/>
                    </v:shape>
                  </w:pict>
                </mc:Fallback>
              </mc:AlternateContent>
            </w:r>
            <w:r w:rsidR="005638A1">
              <w:rPr>
                <w:rFonts w:hint="eastAsia"/>
                <w:kern w:val="0"/>
              </w:rPr>
              <w:t>逻辑函数</w:t>
            </w:r>
            <w:r w:rsidR="005638A1" w:rsidRPr="00D76920">
              <w:rPr>
                <w:position w:val="-6"/>
              </w:rPr>
              <w:object w:dxaOrig="1440" w:dyaOrig="320">
                <v:shape id="_x0000_i1025" type="#_x0000_t75" style="width:1in;height:15.6pt" o:ole="">
                  <v:imagedata r:id="rId64" o:title=""/>
                </v:shape>
                <o:OLEObject Type="Embed" ProgID="Equation.DSMT4" ShapeID="_x0000_i1025" DrawAspect="Content" ObjectID="_1655052711" r:id="rId65"/>
              </w:object>
            </w:r>
            <w:r w:rsidR="005638A1">
              <w:rPr>
                <w:rFonts w:hint="eastAsia"/>
              </w:rPr>
              <w:t>的最小项之和表达式为：</w:t>
            </w:r>
            <w:r w:rsidR="005638A1" w:rsidRPr="000D6414">
              <w:rPr>
                <w:rFonts w:hint="eastAsia"/>
                <w:kern w:val="0"/>
                <w:u w:val="single"/>
              </w:rPr>
              <w:t xml:space="preserve"> </w:t>
            </w:r>
            <w:r w:rsidR="005638A1" w:rsidRPr="000D6414">
              <w:rPr>
                <w:kern w:val="0"/>
                <w:u w:val="single"/>
              </w:rPr>
              <w:t xml:space="preserve">  </w:t>
            </w:r>
            <w:r w:rsidR="0034506E">
              <w:rPr>
                <w:kern w:val="0"/>
                <w:u w:val="single"/>
              </w:rPr>
              <w:t>ABC+A’BC</w:t>
            </w:r>
            <w:r w:rsidR="0034506E">
              <w:rPr>
                <w:rFonts w:hint="eastAsia"/>
                <w:kern w:val="0"/>
                <w:u w:val="single"/>
              </w:rPr>
              <w:t>+</w:t>
            </w:r>
            <w:r w:rsidR="0034506E">
              <w:rPr>
                <w:kern w:val="0"/>
                <w:u w:val="single"/>
              </w:rPr>
              <w:t>A’B’C’+A’B’C</w:t>
            </w:r>
            <w:r w:rsidR="005638A1" w:rsidRPr="000D6414">
              <w:rPr>
                <w:kern w:val="0"/>
                <w:u w:val="single"/>
              </w:rPr>
              <w:t xml:space="preserve">    </w:t>
            </w:r>
            <w:r w:rsidR="005638A1">
              <w:rPr>
                <w:kern w:val="0"/>
                <w:u w:val="single"/>
              </w:rPr>
              <w:t xml:space="preserve">                       </w:t>
            </w:r>
          </w:p>
          <w:p w:rsidR="005638A1" w:rsidRPr="002A65B3" w:rsidRDefault="00E05DA8" w:rsidP="005638A1">
            <w:pPr>
              <w:pStyle w:val="a8"/>
              <w:snapToGrid w:val="0"/>
              <w:spacing w:beforeLines="50" w:before="156"/>
              <w:ind w:left="422" w:right="-692" w:hangingChars="200" w:hanging="422"/>
              <w:outlineLvl w:val="1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b/>
                <w:bCs/>
                <w:noProof/>
              </w:rPr>
              <mc:AlternateContent>
                <mc:Choice Requires="wpi">
                  <w:drawing>
                    <wp:anchor distT="0" distB="0" distL="114300" distR="114300" simplePos="0" relativeHeight="250858496" behindDoc="0" locked="0" layoutInCell="1" allowOverlap="1">
                      <wp:simplePos x="0" y="0"/>
                      <wp:positionH relativeFrom="column">
                        <wp:posOffset>154305</wp:posOffset>
                      </wp:positionH>
                      <wp:positionV relativeFrom="paragraph">
                        <wp:posOffset>224155</wp:posOffset>
                      </wp:positionV>
                      <wp:extent cx="322560" cy="90120"/>
                      <wp:effectExtent l="38100" t="38100" r="20955" b="24765"/>
                      <wp:wrapNone/>
                      <wp:docPr id="596" name="墨迹 59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66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322560" cy="90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D654BD6" id="墨迹 596" o:spid="_x0000_s1026" type="#_x0000_t75" style="position:absolute;left:0;text-align:left;margin-left:11.45pt;margin-top:16.95pt;width:26.85pt;height:8.55pt;z-index:2508584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">
                      <v:imagedata r:id="rId67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rFonts w:ascii="Times New Roman" w:hAnsi="Times New Roman" w:cs="Times New Roman"/>
                <w:b/>
                <w:bCs/>
                <w:noProof/>
              </w:rPr>
              <mc:AlternateContent>
                <mc:Choice Requires="wpi">
                  <w:drawing>
                    <wp:anchor distT="0" distB="0" distL="114300" distR="114300" simplePos="0" relativeHeight="250608640" behindDoc="0" locked="0" layoutInCell="1" allowOverlap="1">
                      <wp:simplePos x="0" y="0"/>
                      <wp:positionH relativeFrom="column">
                        <wp:posOffset>4091305</wp:posOffset>
                      </wp:positionH>
                      <wp:positionV relativeFrom="paragraph">
                        <wp:posOffset>61595</wp:posOffset>
                      </wp:positionV>
                      <wp:extent cx="1039320" cy="305680"/>
                      <wp:effectExtent l="57150" t="38100" r="27940" b="37465"/>
                      <wp:wrapNone/>
                      <wp:docPr id="555" name="墨迹 55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68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1039320" cy="305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C7757A1" id="墨迹 555" o:spid="_x0000_s1026" type="#_x0000_t75" style="position:absolute;left:0;text-align:left;margin-left:321.45pt;margin-top:4.15pt;width:83.3pt;height:25.45pt;z-index:2506086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">
                      <v:imagedata r:id="rId69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rFonts w:ascii="Times New Roman" w:hAnsi="Times New Roman" w:cs="Times New Roman"/>
                <w:b/>
                <w:bCs/>
                <w:noProof/>
              </w:rPr>
              <mc:AlternateContent>
                <mc:Choice Requires="wpi">
                  <w:drawing>
                    <wp:anchor distT="0" distB="0" distL="114300" distR="114300" simplePos="0" relativeHeight="250523648" behindDoc="0" locked="0" layoutInCell="1" allowOverlap="1">
                      <wp:simplePos x="0" y="0"/>
                      <wp:positionH relativeFrom="column">
                        <wp:posOffset>1292225</wp:posOffset>
                      </wp:positionH>
                      <wp:positionV relativeFrom="paragraph">
                        <wp:posOffset>-14605</wp:posOffset>
                      </wp:positionV>
                      <wp:extent cx="1655200" cy="248920"/>
                      <wp:effectExtent l="38100" t="38100" r="2540" b="36830"/>
                      <wp:wrapNone/>
                      <wp:docPr id="533" name="墨迹 53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70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1655200" cy="248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B56F28D" id="墨迹 533" o:spid="_x0000_s1026" type="#_x0000_t75" style="position:absolute;left:0;text-align:left;margin-left:101.05pt;margin-top:-1.85pt;width:131.75pt;height:21pt;z-index:250523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">
                      <v:imagedata r:id="rId71" o:title=""/>
                      <o:lock v:ext="edit" rotation="t" aspectratio="f"/>
                    </v:shape>
                  </w:pict>
                </mc:Fallback>
              </mc:AlternateContent>
            </w:r>
            <w:r w:rsidR="005638A1">
              <w:rPr>
                <w:rFonts w:ascii="Times New Roman" w:hAnsi="Times New Roman" w:cs="Times New Roman"/>
                <w:b/>
                <w:bCs/>
              </w:rPr>
              <w:t>二</w:t>
            </w:r>
            <w:r w:rsidR="005638A1">
              <w:rPr>
                <w:rFonts w:ascii="Times New Roman" w:hAnsi="Times New Roman" w:cs="Times New Roman" w:hint="eastAsia"/>
                <w:b/>
                <w:bCs/>
              </w:rPr>
              <w:t>多项选择</w:t>
            </w:r>
            <w:r w:rsidR="005638A1" w:rsidRPr="002A65B3">
              <w:rPr>
                <w:rFonts w:ascii="Times New Roman" w:hAnsi="Times New Roman" w:cs="Times New Roman"/>
                <w:b/>
                <w:bCs/>
              </w:rPr>
              <w:t>题</w:t>
            </w:r>
            <w:r w:rsidR="005638A1" w:rsidRPr="002A65B3">
              <w:rPr>
                <w:rFonts w:ascii="Times New Roman" w:hAnsi="Times New Roman" w:cs="Times New Roman"/>
              </w:rPr>
              <w:t>(</w:t>
            </w:r>
            <w:r w:rsidR="005638A1" w:rsidRPr="002A65B3">
              <w:rPr>
                <w:rFonts w:ascii="Times New Roman" w:hAnsi="Times New Roman" w:cs="Times New Roman"/>
              </w:rPr>
              <w:t>每题</w:t>
            </w:r>
            <w:r w:rsidR="005638A1" w:rsidRPr="002A65B3">
              <w:rPr>
                <w:rFonts w:ascii="Times New Roman" w:hAnsi="Times New Roman" w:cs="Times New Roman"/>
              </w:rPr>
              <w:t>2</w:t>
            </w:r>
            <w:r w:rsidR="005638A1" w:rsidRPr="002A65B3">
              <w:rPr>
                <w:rFonts w:ascii="Times New Roman" w:hAnsi="Times New Roman" w:cs="Times New Roman"/>
              </w:rPr>
              <w:t>分，共</w:t>
            </w:r>
            <w:r w:rsidR="005638A1" w:rsidRPr="002A65B3">
              <w:rPr>
                <w:rFonts w:ascii="Times New Roman" w:hAnsi="Times New Roman" w:cs="Times New Roman"/>
              </w:rPr>
              <w:t>10</w:t>
            </w:r>
            <w:r w:rsidR="005638A1" w:rsidRPr="002A65B3">
              <w:rPr>
                <w:rFonts w:ascii="Times New Roman" w:hAnsi="Times New Roman" w:cs="Times New Roman"/>
              </w:rPr>
              <w:t>分</w:t>
            </w:r>
            <w:r w:rsidR="005638A1" w:rsidRPr="002A65B3">
              <w:rPr>
                <w:rFonts w:ascii="Times New Roman" w:hAnsi="Times New Roman" w:cs="Times New Roman"/>
              </w:rPr>
              <w:t>)</w:t>
            </w:r>
          </w:p>
          <w:p w:rsidR="005638A1" w:rsidRPr="002A65B3" w:rsidRDefault="00E05DA8" w:rsidP="005638A1">
            <w:pPr>
              <w:numPr>
                <w:ilvl w:val="0"/>
                <w:numId w:val="4"/>
              </w:numPr>
              <w:snapToGrid w:val="0"/>
              <w:spacing w:beforeLines="50" w:before="156"/>
              <w:ind w:hanging="20"/>
              <w:outlineLvl w:val="1"/>
              <w:rPr>
                <w:szCs w:val="21"/>
              </w:rPr>
            </w:pPr>
            <w:r>
              <w:rPr>
                <w:rFonts w:hint="eastAsia"/>
                <w:noProof/>
                <w:kern w:val="0"/>
                <w:szCs w:val="21"/>
              </w:rPr>
              <mc:AlternateContent>
                <mc:Choice Requires="wpi">
                  <w:drawing>
                    <wp:anchor distT="0" distB="0" distL="114300" distR="114300" simplePos="0" relativeHeight="250758144" behindDoc="0" locked="0" layoutInCell="1" allowOverlap="1">
                      <wp:simplePos x="0" y="0"/>
                      <wp:positionH relativeFrom="column">
                        <wp:posOffset>5224145</wp:posOffset>
                      </wp:positionH>
                      <wp:positionV relativeFrom="paragraph">
                        <wp:posOffset>-154305</wp:posOffset>
                      </wp:positionV>
                      <wp:extent cx="850900" cy="376160"/>
                      <wp:effectExtent l="38100" t="38100" r="0" b="24130"/>
                      <wp:wrapNone/>
                      <wp:docPr id="582" name="墨迹 58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72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850900" cy="376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1E9C499" id="墨迹 582" o:spid="_x0000_s1026" type="#_x0000_t75" style="position:absolute;left:0;text-align:left;margin-left:410.65pt;margin-top:-12.85pt;width:68.4pt;height:31pt;z-index:2507581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">
                      <v:imagedata r:id="rId73" o:title=""/>
                      <o:lock v:ext="edit" rotation="t" aspectratio="f"/>
                    </v:shape>
                  </w:pict>
                </mc:Fallback>
              </mc:AlternateContent>
            </w:r>
            <w:r w:rsidR="005638A1" w:rsidRPr="002A65B3">
              <w:rPr>
                <w:rFonts w:hint="eastAsia"/>
                <w:kern w:val="0"/>
                <w:szCs w:val="21"/>
              </w:rPr>
              <w:t>逻辑</w:t>
            </w:r>
            <w:r w:rsidR="005638A1" w:rsidRPr="002A65B3">
              <w:rPr>
                <w:szCs w:val="21"/>
              </w:rPr>
              <w:t>函数</w:t>
            </w:r>
            <w:r w:rsidR="005638A1" w:rsidRPr="002A65B3">
              <w:rPr>
                <w:szCs w:val="21"/>
              </w:rPr>
              <w:t>F=A</w:t>
            </w:r>
            <w:r w:rsidR="005638A1" w:rsidRPr="002A65B3">
              <w:rPr>
                <w:rFonts w:ascii="宋体" w:hAnsi="宋体" w:cs="宋体" w:hint="eastAsia"/>
                <w:szCs w:val="21"/>
              </w:rPr>
              <w:t>⊕</w:t>
            </w:r>
            <w:r w:rsidR="005638A1" w:rsidRPr="002A65B3">
              <w:rPr>
                <w:szCs w:val="21"/>
              </w:rPr>
              <w:t>B</w:t>
            </w:r>
            <w:r w:rsidR="005638A1" w:rsidRPr="002A65B3">
              <w:rPr>
                <w:szCs w:val="21"/>
              </w:rPr>
              <w:t>和</w:t>
            </w:r>
            <w:r w:rsidR="005638A1" w:rsidRPr="002A65B3">
              <w:rPr>
                <w:szCs w:val="21"/>
              </w:rPr>
              <w:t>G=A</w:t>
            </w:r>
            <w:r w:rsidR="005638A1" w:rsidRPr="002A65B3">
              <w:rPr>
                <w:rFonts w:ascii="宋体" w:hAnsi="宋体" w:cs="宋体" w:hint="eastAsia"/>
                <w:szCs w:val="21"/>
              </w:rPr>
              <w:t>⊙</w:t>
            </w:r>
            <w:r w:rsidR="005638A1" w:rsidRPr="002A65B3">
              <w:rPr>
                <w:szCs w:val="21"/>
              </w:rPr>
              <w:t>B</w:t>
            </w:r>
            <w:r w:rsidR="005638A1" w:rsidRPr="002A65B3">
              <w:rPr>
                <w:szCs w:val="21"/>
              </w:rPr>
              <w:t>满足关系（</w:t>
            </w:r>
            <w:r w:rsidR="005638A1" w:rsidRPr="002A65B3">
              <w:rPr>
                <w:szCs w:val="21"/>
              </w:rPr>
              <w:t xml:space="preserve">   </w:t>
            </w:r>
            <w:r w:rsidR="0034506E">
              <w:rPr>
                <w:szCs w:val="21"/>
              </w:rPr>
              <w:t>AB</w:t>
            </w:r>
            <w:r w:rsidR="00CE6D7A">
              <w:rPr>
                <w:szCs w:val="21"/>
              </w:rPr>
              <w:t>D</w:t>
            </w:r>
            <w:r w:rsidR="005638A1" w:rsidRPr="002A65B3">
              <w:rPr>
                <w:szCs w:val="21"/>
              </w:rPr>
              <w:t xml:space="preserve">     </w:t>
            </w:r>
            <w:r w:rsidR="005638A1" w:rsidRPr="002A65B3">
              <w:rPr>
                <w:szCs w:val="21"/>
              </w:rPr>
              <w:t>）。</w:t>
            </w:r>
          </w:p>
          <w:p w:rsidR="005638A1" w:rsidRPr="002A65B3" w:rsidRDefault="00E05DA8" w:rsidP="005638A1">
            <w:pPr>
              <w:snapToGrid w:val="0"/>
              <w:ind w:right="-692" w:firstLineChars="345" w:firstLine="724"/>
              <w:jc w:val="left"/>
              <w:rPr>
                <w:szCs w:val="21"/>
              </w:rPr>
            </w:pPr>
            <w:r>
              <w:rPr>
                <w:noProof/>
                <w:szCs w:val="21"/>
              </w:rPr>
              <mc:AlternateContent>
                <mc:Choice Requires="wpi">
                  <w:drawing>
                    <wp:anchor distT="0" distB="0" distL="114300" distR="114300" simplePos="0" relativeHeight="251323392" behindDoc="0" locked="0" layoutInCell="1" allowOverlap="1">
                      <wp:simplePos x="0" y="0"/>
                      <wp:positionH relativeFrom="column">
                        <wp:posOffset>1058545</wp:posOffset>
                      </wp:positionH>
                      <wp:positionV relativeFrom="paragraph">
                        <wp:posOffset>-10160</wp:posOffset>
                      </wp:positionV>
                      <wp:extent cx="127000" cy="47680"/>
                      <wp:effectExtent l="38100" t="38100" r="25400" b="28575"/>
                      <wp:wrapNone/>
                      <wp:docPr id="637" name="墨迹 63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74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127000" cy="47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8ABABD5" id="墨迹 637" o:spid="_x0000_s1026" type="#_x0000_t75" style="position:absolute;left:0;text-align:left;margin-left:82.65pt;margin-top:-1.5pt;width:11.4pt;height:5.15pt;z-index:251323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">
                      <v:imagedata r:id="rId75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noProof/>
                <w:szCs w:val="21"/>
              </w:rPr>
              <mc:AlternateContent>
                <mc:Choice Requires="wpi">
                  <w:drawing>
                    <wp:anchor distT="0" distB="0" distL="114300" distR="114300" simplePos="0" relativeHeight="251292672" behindDoc="0" locked="0" layoutInCell="1" allowOverlap="1">
                      <wp:simplePos x="0" y="0"/>
                      <wp:positionH relativeFrom="column">
                        <wp:posOffset>1728865</wp:posOffset>
                      </wp:positionH>
                      <wp:positionV relativeFrom="paragraph">
                        <wp:posOffset>48200</wp:posOffset>
                      </wp:positionV>
                      <wp:extent cx="118440" cy="20160"/>
                      <wp:effectExtent l="57150" t="38100" r="34290" b="37465"/>
                      <wp:wrapNone/>
                      <wp:docPr id="634" name="墨迹 63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76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118440" cy="201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712FDC3" id="墨迹 634" o:spid="_x0000_s1026" type="#_x0000_t75" style="position:absolute;left:0;text-align:left;margin-left:135.45pt;margin-top:3.1pt;width:10.75pt;height:3.05pt;z-index:251292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">
                      <v:imagedata r:id="rId77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noProof/>
                <w:szCs w:val="21"/>
              </w:rPr>
              <mc:AlternateContent>
                <mc:Choice Requires="wpi">
                  <w:drawing>
                    <wp:anchor distT="0" distB="0" distL="114300" distR="114300" simplePos="0" relativeHeight="251264000" behindDoc="0" locked="0" layoutInCell="1" allowOverlap="1">
                      <wp:simplePos x="0" y="0"/>
                      <wp:positionH relativeFrom="column">
                        <wp:posOffset>1751905</wp:posOffset>
                      </wp:positionH>
                      <wp:positionV relativeFrom="paragraph">
                        <wp:posOffset>-9400</wp:posOffset>
                      </wp:positionV>
                      <wp:extent cx="98280" cy="26280"/>
                      <wp:effectExtent l="38100" t="38100" r="35560" b="31115"/>
                      <wp:wrapNone/>
                      <wp:docPr id="633" name="墨迹 63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78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98280" cy="26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576C66A" id="墨迹 633" o:spid="_x0000_s1026" type="#_x0000_t75" style="position:absolute;left:0;text-align:left;margin-left:137.25pt;margin-top:-1.45pt;width:9.2pt;height:3.45pt;z-index:251264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">
                      <v:imagedata r:id="rId79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noProof/>
                <w:szCs w:val="21"/>
              </w:rPr>
              <mc:AlternateContent>
                <mc:Choice Requires="wpi">
                  <w:drawing>
                    <wp:anchor distT="0" distB="0" distL="114300" distR="114300" simplePos="0" relativeHeight="250891264" behindDoc="0" locked="0" layoutInCell="1" allowOverlap="1">
                      <wp:simplePos x="0" y="0"/>
                      <wp:positionH relativeFrom="column">
                        <wp:posOffset>1656505</wp:posOffset>
                      </wp:positionH>
                      <wp:positionV relativeFrom="paragraph">
                        <wp:posOffset>216320</wp:posOffset>
                      </wp:positionV>
                      <wp:extent cx="340560" cy="13680"/>
                      <wp:effectExtent l="38100" t="38100" r="21590" b="24765"/>
                      <wp:wrapNone/>
                      <wp:docPr id="599" name="墨迹 59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80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340560" cy="13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474940A" id="墨迹 599" o:spid="_x0000_s1026" type="#_x0000_t75" style="position:absolute;left:0;text-align:left;margin-left:129.75pt;margin-top:16.35pt;width:28.2pt;height:2.5pt;z-index:250891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">
                      <v:imagedata r:id="rId81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noProof/>
                <w:szCs w:val="21"/>
              </w:rPr>
              <mc:AlternateContent>
                <mc:Choice Requires="wpi">
                  <w:drawing>
                    <wp:anchor distT="0" distB="0" distL="114300" distR="114300" simplePos="0" relativeHeight="250799104" behindDoc="0" locked="0" layoutInCell="1" allowOverlap="1">
                      <wp:simplePos x="0" y="0"/>
                      <wp:positionH relativeFrom="column">
                        <wp:posOffset>5213985</wp:posOffset>
                      </wp:positionH>
                      <wp:positionV relativeFrom="paragraph">
                        <wp:posOffset>-5080</wp:posOffset>
                      </wp:positionV>
                      <wp:extent cx="365000" cy="143640"/>
                      <wp:effectExtent l="38100" t="38100" r="35560" b="27940"/>
                      <wp:wrapNone/>
                      <wp:docPr id="592" name="墨迹 59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82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365000" cy="143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D32393A" id="墨迹 592" o:spid="_x0000_s1026" type="#_x0000_t75" style="position:absolute;left:0;text-align:left;margin-left:409.85pt;margin-top:-1.1pt;width:30.2pt;height:12.7pt;z-index:250799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">
                      <v:imagedata r:id="rId83" o:title=""/>
                      <o:lock v:ext="edit" rotation="t" aspectratio="f"/>
                    </v:shape>
                  </w:pict>
                </mc:Fallback>
              </mc:AlternateContent>
            </w:r>
            <w:r w:rsidR="005638A1" w:rsidRPr="002A65B3">
              <w:rPr>
                <w:szCs w:val="21"/>
              </w:rPr>
              <w:t xml:space="preserve">A.  </w:t>
            </w:r>
            <w:r w:rsidR="005638A1" w:rsidRPr="002A65B3">
              <w:rPr>
                <w:noProof/>
                <w:szCs w:val="21"/>
                <w:vertAlign w:val="subscript"/>
              </w:rPr>
              <w:drawing>
                <wp:inline distT="0" distB="0" distL="0" distR="0" wp14:anchorId="7C845282" wp14:editId="7B5E376A">
                  <wp:extent cx="409575" cy="197485"/>
                  <wp:effectExtent l="0" t="0" r="9525" b="0"/>
                  <wp:docPr id="29" name="图片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9575" cy="197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5638A1" w:rsidRPr="002A65B3">
              <w:rPr>
                <w:szCs w:val="21"/>
              </w:rPr>
              <w:t xml:space="preserve">    B.  </w:t>
            </w:r>
            <w:r w:rsidR="005638A1" w:rsidRPr="002A65B3">
              <w:rPr>
                <w:noProof/>
                <w:szCs w:val="21"/>
                <w:vertAlign w:val="subscript"/>
              </w:rPr>
              <w:drawing>
                <wp:inline distT="0" distB="0" distL="0" distR="0" wp14:anchorId="6880D6D1" wp14:editId="31BDECC3">
                  <wp:extent cx="446405" cy="182880"/>
                  <wp:effectExtent l="0" t="0" r="0" b="7620"/>
                  <wp:docPr id="28" name="图片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6405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5638A1" w:rsidRPr="002A65B3">
              <w:rPr>
                <w:szCs w:val="21"/>
              </w:rPr>
              <w:t xml:space="preserve">   C.  </w:t>
            </w:r>
            <w:r w:rsidR="005638A1" w:rsidRPr="002A65B3">
              <w:rPr>
                <w:noProof/>
                <w:szCs w:val="21"/>
                <w:vertAlign w:val="subscript"/>
              </w:rPr>
              <w:drawing>
                <wp:inline distT="0" distB="0" distL="0" distR="0" wp14:anchorId="5E30D0B3" wp14:editId="11C35765">
                  <wp:extent cx="446405" cy="197485"/>
                  <wp:effectExtent l="0" t="0" r="0" b="0"/>
                  <wp:docPr id="27" name="图片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6405" cy="197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5638A1" w:rsidRPr="002A65B3">
              <w:rPr>
                <w:szCs w:val="21"/>
              </w:rPr>
              <w:t xml:space="preserve">    D.  </w:t>
            </w:r>
            <w:r w:rsidR="005638A1" w:rsidRPr="002A65B3">
              <w:rPr>
                <w:noProof/>
                <w:szCs w:val="21"/>
                <w:vertAlign w:val="subscript"/>
              </w:rPr>
              <w:drawing>
                <wp:inline distT="0" distB="0" distL="0" distR="0" wp14:anchorId="0DFC748B" wp14:editId="290FAA7A">
                  <wp:extent cx="621665" cy="182880"/>
                  <wp:effectExtent l="0" t="0" r="6985" b="7620"/>
                  <wp:docPr id="26" name="图片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21665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5638A1" w:rsidRPr="002A65B3" w:rsidRDefault="00E05DA8" w:rsidP="005638A1">
            <w:pPr>
              <w:numPr>
                <w:ilvl w:val="0"/>
                <w:numId w:val="4"/>
              </w:numPr>
              <w:snapToGrid w:val="0"/>
              <w:spacing w:beforeLines="50" w:before="156"/>
              <w:ind w:hanging="20"/>
              <w:outlineLvl w:val="1"/>
            </w:pPr>
            <w:r>
              <w:rPr>
                <w:rFonts w:hint="eastAsia"/>
                <w:noProof/>
              </w:rPr>
              <mc:AlternateContent>
                <mc:Choice Requires="wpi">
                  <w:drawing>
                    <wp:anchor distT="0" distB="0" distL="114300" distR="114300" simplePos="0" relativeHeight="251383808" behindDoc="0" locked="0" layoutInCell="1" allowOverlap="1">
                      <wp:simplePos x="0" y="0"/>
                      <wp:positionH relativeFrom="column">
                        <wp:posOffset>3522345</wp:posOffset>
                      </wp:positionH>
                      <wp:positionV relativeFrom="paragraph">
                        <wp:posOffset>-312420</wp:posOffset>
                      </wp:positionV>
                      <wp:extent cx="773430" cy="713600"/>
                      <wp:effectExtent l="57150" t="38100" r="26670" b="29845"/>
                      <wp:wrapNone/>
                      <wp:docPr id="640" name="墨迹 64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88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773430" cy="713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907CE44" id="墨迹 640" o:spid="_x0000_s1026" type="#_x0000_t75" style="position:absolute;left:0;text-align:left;margin-left:276.65pt;margin-top:-25.3pt;width:62.3pt;height:57.65pt;z-index:2513838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">
                      <v:imagedata r:id="rId89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rFonts w:hint="eastAsia"/>
                <w:noProof/>
              </w:rPr>
              <mc:AlternateContent>
                <mc:Choice Requires="wpi">
                  <w:drawing>
                    <wp:anchor distT="0" distB="0" distL="114300" distR="114300" simplePos="0" relativeHeight="251196416" behindDoc="0" locked="0" layoutInCell="1" allowOverlap="1">
                      <wp:simplePos x="0" y="0"/>
                      <wp:positionH relativeFrom="column">
                        <wp:posOffset>5142865</wp:posOffset>
                      </wp:positionH>
                      <wp:positionV relativeFrom="paragraph">
                        <wp:posOffset>73660</wp:posOffset>
                      </wp:positionV>
                      <wp:extent cx="123360" cy="165100"/>
                      <wp:effectExtent l="57150" t="38100" r="0" b="25400"/>
                      <wp:wrapNone/>
                      <wp:docPr id="624" name="墨迹 62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90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123360" cy="1651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88F4B69" id="墨迹 624" o:spid="_x0000_s1026" type="#_x0000_t75" style="position:absolute;left:0;text-align:left;margin-left:404.25pt;margin-top:5.1pt;width:11.1pt;height:14.4pt;z-index:251196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">
                      <v:imagedata r:id="rId91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rFonts w:hint="eastAsia"/>
                <w:noProof/>
              </w:rPr>
              <mc:AlternateContent>
                <mc:Choice Requires="wpi">
                  <w:drawing>
                    <wp:anchor distT="0" distB="0" distL="114300" distR="114300" simplePos="0" relativeHeight="251228160" behindDoc="0" locked="0" layoutInCell="1" allowOverlap="1">
                      <wp:simplePos x="0" y="0"/>
                      <wp:positionH relativeFrom="column">
                        <wp:posOffset>4411345</wp:posOffset>
                      </wp:positionH>
                      <wp:positionV relativeFrom="paragraph">
                        <wp:posOffset>2540</wp:posOffset>
                      </wp:positionV>
                      <wp:extent cx="408400" cy="230920"/>
                      <wp:effectExtent l="38100" t="57150" r="10795" b="36195"/>
                      <wp:wrapNone/>
                      <wp:docPr id="625" name="墨迹 62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92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408400" cy="230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0059FAE" id="墨迹 625" o:spid="_x0000_s1026" type="#_x0000_t75" style="position:absolute;left:0;text-align:left;margin-left:346.65pt;margin-top:-.5pt;width:33.55pt;height:19.6pt;z-index:2512281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">
                      <v:imagedata r:id="rId93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rFonts w:hint="eastAsia"/>
                <w:noProof/>
              </w:rPr>
              <mc:AlternateContent>
                <mc:Choice Requires="wpi">
                  <w:drawing>
                    <wp:anchor distT="0" distB="0" distL="114300" distR="114300" simplePos="0" relativeHeight="251132928" behindDoc="0" locked="0" layoutInCell="1" allowOverlap="1">
                      <wp:simplePos x="0" y="0"/>
                      <wp:positionH relativeFrom="column">
                        <wp:posOffset>5356225</wp:posOffset>
                      </wp:positionH>
                      <wp:positionV relativeFrom="paragraph">
                        <wp:posOffset>32380</wp:posOffset>
                      </wp:positionV>
                      <wp:extent cx="22320" cy="108360"/>
                      <wp:effectExtent l="38100" t="38100" r="34925" b="25400"/>
                      <wp:wrapNone/>
                      <wp:docPr id="620" name="墨迹 62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94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22320" cy="108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3243A04" id="墨迹 620" o:spid="_x0000_s1026" type="#_x0000_t75" style="position:absolute;left:0;text-align:left;margin-left:421.05pt;margin-top:1.85pt;width:3.15pt;height:9.95pt;z-index:251132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">
                      <v:imagedata r:id="rId95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rFonts w:hint="eastAsia"/>
                <w:noProof/>
              </w:rPr>
              <mc:AlternateContent>
                <mc:Choice Requires="wpi">
                  <w:drawing>
                    <wp:anchor distT="0" distB="0" distL="114300" distR="114300" simplePos="0" relativeHeight="251097088" behindDoc="0" locked="0" layoutInCell="1" allowOverlap="1">
                      <wp:simplePos x="0" y="0"/>
                      <wp:positionH relativeFrom="column">
                        <wp:posOffset>4920265</wp:posOffset>
                      </wp:positionH>
                      <wp:positionV relativeFrom="paragraph">
                        <wp:posOffset>161260</wp:posOffset>
                      </wp:positionV>
                      <wp:extent cx="42120" cy="8280"/>
                      <wp:effectExtent l="38100" t="57150" r="34290" b="29845"/>
                      <wp:wrapNone/>
                      <wp:docPr id="616" name="墨迹 61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96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42120" cy="8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56C5364" id="墨迹 616" o:spid="_x0000_s1026" type="#_x0000_t75" style="position:absolute;left:0;text-align:left;margin-left:386.7pt;margin-top:12pt;width:4.7pt;height:2.05pt;z-index:251097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">
                      <v:imagedata r:id="rId97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rFonts w:hint="eastAsia"/>
                <w:noProof/>
              </w:rPr>
              <mc:AlternateContent>
                <mc:Choice Requires="wpi">
                  <w:drawing>
                    <wp:anchor distT="0" distB="0" distL="114300" distR="114300" simplePos="0" relativeHeight="251064320" behindDoc="0" locked="0" layoutInCell="1" allowOverlap="1">
                      <wp:simplePos x="0" y="0"/>
                      <wp:positionH relativeFrom="column">
                        <wp:posOffset>4906225</wp:posOffset>
                      </wp:positionH>
                      <wp:positionV relativeFrom="paragraph">
                        <wp:posOffset>103660</wp:posOffset>
                      </wp:positionV>
                      <wp:extent cx="68400" cy="28080"/>
                      <wp:effectExtent l="38100" t="38100" r="27305" b="29210"/>
                      <wp:wrapNone/>
                      <wp:docPr id="615" name="墨迹 61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98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68400" cy="28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3D667E6" id="墨迹 615" o:spid="_x0000_s1026" type="#_x0000_t75" style="position:absolute;left:0;text-align:left;margin-left:385.6pt;margin-top:7.45pt;width:6.8pt;height:3.6pt;z-index:251064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">
                      <v:imagedata r:id="rId99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rFonts w:hint="eastAsia"/>
                <w:noProof/>
              </w:rPr>
              <mc:AlternateContent>
                <mc:Choice Requires="wpi">
                  <w:drawing>
                    <wp:anchor distT="0" distB="0" distL="114300" distR="114300" simplePos="0" relativeHeight="251019264" behindDoc="0" locked="0" layoutInCell="1" allowOverlap="1">
                      <wp:simplePos x="0" y="0"/>
                      <wp:positionH relativeFrom="column">
                        <wp:posOffset>2573785</wp:posOffset>
                      </wp:positionH>
                      <wp:positionV relativeFrom="paragraph">
                        <wp:posOffset>56140</wp:posOffset>
                      </wp:positionV>
                      <wp:extent cx="392400" cy="25920"/>
                      <wp:effectExtent l="38100" t="38100" r="27305" b="31750"/>
                      <wp:wrapNone/>
                      <wp:docPr id="603" name="墨迹 60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100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392400" cy="25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C4E9BC2" id="墨迹 603" o:spid="_x0000_s1026" type="#_x0000_t75" style="position:absolute;left:0;text-align:left;margin-left:201.95pt;margin-top:3.7pt;width:32.35pt;height:3.5pt;z-index:25101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">
                      <v:imagedata r:id="rId101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rFonts w:hint="eastAsia"/>
                <w:noProof/>
              </w:rPr>
              <mc:AlternateContent>
                <mc:Choice Requires="wpi">
                  <w:drawing>
                    <wp:anchor distT="0" distB="0" distL="114300" distR="114300" simplePos="0" relativeHeight="250987520" behindDoc="0" locked="0" layoutInCell="1" allowOverlap="1">
                      <wp:simplePos x="0" y="0"/>
                      <wp:positionH relativeFrom="column">
                        <wp:posOffset>2538145</wp:posOffset>
                      </wp:positionH>
                      <wp:positionV relativeFrom="paragraph">
                        <wp:posOffset>6460</wp:posOffset>
                      </wp:positionV>
                      <wp:extent cx="398160" cy="14760"/>
                      <wp:effectExtent l="38100" t="38100" r="20955" b="23495"/>
                      <wp:wrapNone/>
                      <wp:docPr id="602" name="墨迹 60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102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398160" cy="14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7197A70" id="墨迹 602" o:spid="_x0000_s1026" type="#_x0000_t75" style="position:absolute;left:0;text-align:left;margin-left:199.15pt;margin-top:-.2pt;width:32.75pt;height:2.55pt;z-index:2509875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">
                      <v:imagedata r:id="rId103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rFonts w:hint="eastAsia"/>
                <w:noProof/>
              </w:rPr>
              <mc:AlternateContent>
                <mc:Choice Requires="wpi">
                  <w:drawing>
                    <wp:anchor distT="0" distB="0" distL="114300" distR="114300" simplePos="0" relativeHeight="250955776" behindDoc="0" locked="0" layoutInCell="1" allowOverlap="1">
                      <wp:simplePos x="0" y="0"/>
                      <wp:positionH relativeFrom="column">
                        <wp:posOffset>677545</wp:posOffset>
                      </wp:positionH>
                      <wp:positionV relativeFrom="paragraph">
                        <wp:posOffset>-17780</wp:posOffset>
                      </wp:positionV>
                      <wp:extent cx="419735" cy="46990"/>
                      <wp:effectExtent l="19050" t="38100" r="18415" b="29210"/>
                      <wp:wrapNone/>
                      <wp:docPr id="601" name="墨迹 60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104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419735" cy="4699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A1B3BBE" id="墨迹 601" o:spid="_x0000_s1026" type="#_x0000_t75" style="position:absolute;left:0;text-align:left;margin-left:52.65pt;margin-top:-2.05pt;width:34.45pt;height:5.05pt;z-index:250955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">
                      <v:imagedata r:id="rId105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rFonts w:hint="eastAsia"/>
                <w:noProof/>
              </w:rPr>
              <mc:AlternateContent>
                <mc:Choice Requires="wpi">
                  <w:drawing>
                    <wp:anchor distT="0" distB="0" distL="114300" distR="114300" simplePos="0" relativeHeight="250924032" behindDoc="0" locked="0" layoutInCell="1" allowOverlap="1">
                      <wp:simplePos x="0" y="0"/>
                      <wp:positionH relativeFrom="column">
                        <wp:posOffset>1656505</wp:posOffset>
                      </wp:positionH>
                      <wp:positionV relativeFrom="paragraph">
                        <wp:posOffset>44620</wp:posOffset>
                      </wp:positionV>
                      <wp:extent cx="339480" cy="19080"/>
                      <wp:effectExtent l="38100" t="38100" r="22860" b="38100"/>
                      <wp:wrapNone/>
                      <wp:docPr id="600" name="墨迹 60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106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339480" cy="19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B384246" id="墨迹 600" o:spid="_x0000_s1026" type="#_x0000_t75" style="position:absolute;left:0;text-align:left;margin-left:129.75pt;margin-top:2.8pt;width:28.15pt;height:2.9pt;z-index:250924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">
                      <v:imagedata r:id="rId107" o:title=""/>
                      <o:lock v:ext="edit" rotation="t" aspectratio="f"/>
                    </v:shape>
                  </w:pict>
                </mc:Fallback>
              </mc:AlternateContent>
            </w:r>
            <w:r w:rsidR="005638A1" w:rsidRPr="002A65B3">
              <w:rPr>
                <w:rFonts w:hint="eastAsia"/>
              </w:rPr>
              <w:t>n</w:t>
            </w:r>
            <w:proofErr w:type="gramStart"/>
            <w:r w:rsidR="005638A1" w:rsidRPr="002A65B3">
              <w:rPr>
                <w:rFonts w:hint="eastAsia"/>
              </w:rPr>
              <w:t>个</w:t>
            </w:r>
            <w:proofErr w:type="gramEnd"/>
            <w:r w:rsidR="005638A1" w:rsidRPr="002A65B3">
              <w:rPr>
                <w:rFonts w:hint="eastAsia"/>
              </w:rPr>
              <w:t>变量的最小项是</w:t>
            </w:r>
            <w:r w:rsidR="005638A1" w:rsidRPr="002A65B3">
              <w:rPr>
                <w:rFonts w:hint="eastAsia"/>
                <w:u w:val="single"/>
              </w:rPr>
              <w:t xml:space="preserve">    </w:t>
            </w:r>
            <w:r w:rsidR="00CE6D7A">
              <w:rPr>
                <w:u w:val="single"/>
              </w:rPr>
              <w:t>AC</w:t>
            </w:r>
            <w:r w:rsidR="005638A1" w:rsidRPr="002A65B3">
              <w:rPr>
                <w:rFonts w:hint="eastAsia"/>
                <w:u w:val="single"/>
              </w:rPr>
              <w:t xml:space="preserve">          </w:t>
            </w:r>
            <w:r w:rsidR="005638A1" w:rsidRPr="002A65B3">
              <w:rPr>
                <w:rFonts w:hint="eastAsia"/>
              </w:rPr>
              <w:t>。</w:t>
            </w:r>
          </w:p>
          <w:p w:rsidR="005638A1" w:rsidRPr="002A65B3" w:rsidRDefault="00E05DA8" w:rsidP="005638A1">
            <w:pPr>
              <w:numPr>
                <w:ilvl w:val="2"/>
                <w:numId w:val="2"/>
              </w:numPr>
            </w:pPr>
            <w:r>
              <w:rPr>
                <w:rFonts w:hint="eastAsia"/>
                <w:noProof/>
              </w:rPr>
              <mc:AlternateContent>
                <mc:Choice Requires="wpi">
                  <w:drawing>
                    <wp:anchor distT="0" distB="0" distL="114300" distR="114300" simplePos="0" relativeHeight="251474944" behindDoc="0" locked="0" layoutInCell="1" allowOverlap="1">
                      <wp:simplePos x="0" y="0"/>
                      <wp:positionH relativeFrom="column">
                        <wp:posOffset>3027025</wp:posOffset>
                      </wp:positionH>
                      <wp:positionV relativeFrom="paragraph">
                        <wp:posOffset>130680</wp:posOffset>
                      </wp:positionV>
                      <wp:extent cx="42840" cy="50040"/>
                      <wp:effectExtent l="57150" t="38100" r="33655" b="26670"/>
                      <wp:wrapNone/>
                      <wp:docPr id="648" name="墨迹 64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108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42840" cy="50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133F307" id="墨迹 648" o:spid="_x0000_s1026" type="#_x0000_t75" style="position:absolute;left:0;text-align:left;margin-left:237.65pt;margin-top:9.6pt;width:4.75pt;height:5.4pt;z-index:251474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">
                      <v:imagedata r:id="rId109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rFonts w:hint="eastAsia"/>
                <w:noProof/>
              </w:rPr>
              <mc:AlternateContent>
                <mc:Choice Requires="wpi">
                  <w:drawing>
                    <wp:anchor distT="0" distB="0" distL="114300" distR="114300" simplePos="0" relativeHeight="251417600" behindDoc="0" locked="0" layoutInCell="1" allowOverlap="1">
                      <wp:simplePos x="0" y="0"/>
                      <wp:positionH relativeFrom="column">
                        <wp:posOffset>1129665</wp:posOffset>
                      </wp:positionH>
                      <wp:positionV relativeFrom="paragraph">
                        <wp:posOffset>86360</wp:posOffset>
                      </wp:positionV>
                      <wp:extent cx="588010" cy="153720"/>
                      <wp:effectExtent l="38100" t="19050" r="21590" b="36830"/>
                      <wp:wrapNone/>
                      <wp:docPr id="646" name="墨迹 64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110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588010" cy="153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E7E5906" id="墨迹 646" o:spid="_x0000_s1026" type="#_x0000_t75" style="position:absolute;left:0;text-align:left;margin-left:88.25pt;margin-top:6.1pt;width:47.7pt;height:13.5pt;z-index:251417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">
                      <v:imagedata r:id="rId111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rFonts w:hint="eastAsia"/>
                <w:noProof/>
              </w:rPr>
              <mc:AlternateContent>
                <mc:Choice Requires="wpi">
                  <w:drawing>
                    <wp:anchor distT="0" distB="0" distL="114300" distR="114300" simplePos="0" relativeHeight="251355136" behindDoc="0" locked="0" layoutInCell="1" allowOverlap="1">
                      <wp:simplePos x="0" y="0"/>
                      <wp:positionH relativeFrom="column">
                        <wp:posOffset>3960505</wp:posOffset>
                      </wp:positionH>
                      <wp:positionV relativeFrom="paragraph">
                        <wp:posOffset>156960</wp:posOffset>
                      </wp:positionV>
                      <wp:extent cx="162720" cy="7920"/>
                      <wp:effectExtent l="57150" t="57150" r="27940" b="30480"/>
                      <wp:wrapNone/>
                      <wp:docPr id="639" name="墨迹 63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112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162720" cy="7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9A81348" id="墨迹 639" o:spid="_x0000_s1026" type="#_x0000_t75" style="position:absolute;left:0;text-align:left;margin-left:311.15pt;margin-top:11.65pt;width:14.2pt;height:2pt;z-index:251355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">
                      <v:imagedata r:id="rId113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rFonts w:hint="eastAsia"/>
                <w:noProof/>
              </w:rPr>
              <mc:AlternateContent>
                <mc:Choice Requires="wpi">
                  <w:drawing>
                    <wp:anchor distT="0" distB="0" distL="114300" distR="114300" simplePos="0" relativeHeight="251164672" behindDoc="0" locked="0" layoutInCell="1" allowOverlap="1">
                      <wp:simplePos x="0" y="0"/>
                      <wp:positionH relativeFrom="column">
                        <wp:posOffset>5041265</wp:posOffset>
                      </wp:positionH>
                      <wp:positionV relativeFrom="paragraph">
                        <wp:posOffset>-5080</wp:posOffset>
                      </wp:positionV>
                      <wp:extent cx="297180" cy="38080"/>
                      <wp:effectExtent l="38100" t="38100" r="26670" b="38735"/>
                      <wp:wrapNone/>
                      <wp:docPr id="623" name="墨迹 62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114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297180" cy="38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EABC621" id="墨迹 623" o:spid="_x0000_s1026" type="#_x0000_t75" style="position:absolute;left:0;text-align:left;margin-left:396.25pt;margin-top:-1.1pt;width:24.8pt;height:4.45pt;z-index:251164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">
                      <v:imagedata r:id="rId115" o:title=""/>
                      <o:lock v:ext="edit" rotation="t" aspectratio="f"/>
                    </v:shape>
                  </w:pict>
                </mc:Fallback>
              </mc:AlternateContent>
            </w:r>
            <w:r w:rsidR="005638A1" w:rsidRPr="002A65B3">
              <w:rPr>
                <w:rFonts w:hint="eastAsia"/>
              </w:rPr>
              <w:t>n</w:t>
            </w:r>
            <w:proofErr w:type="gramStart"/>
            <w:r w:rsidR="005638A1" w:rsidRPr="002A65B3">
              <w:rPr>
                <w:rFonts w:hint="eastAsia"/>
              </w:rPr>
              <w:t>个</w:t>
            </w:r>
            <w:proofErr w:type="gramEnd"/>
            <w:r w:rsidR="005638A1" w:rsidRPr="002A65B3">
              <w:rPr>
                <w:rFonts w:hint="eastAsia"/>
              </w:rPr>
              <w:t>变量的积项，它包含全部</w:t>
            </w:r>
            <w:r w:rsidR="005638A1" w:rsidRPr="002A65B3">
              <w:rPr>
                <w:rFonts w:hint="eastAsia"/>
              </w:rPr>
              <w:t>n</w:t>
            </w:r>
            <w:proofErr w:type="gramStart"/>
            <w:r w:rsidR="005638A1" w:rsidRPr="002A65B3">
              <w:rPr>
                <w:rFonts w:hint="eastAsia"/>
              </w:rPr>
              <w:t>个</w:t>
            </w:r>
            <w:proofErr w:type="gramEnd"/>
            <w:r w:rsidR="005638A1" w:rsidRPr="002A65B3">
              <w:rPr>
                <w:rFonts w:hint="eastAsia"/>
              </w:rPr>
              <w:t>变量</w:t>
            </w:r>
            <w:r w:rsidR="005638A1" w:rsidRPr="002A65B3">
              <w:rPr>
                <w:rFonts w:hint="eastAsia"/>
              </w:rPr>
              <w:t xml:space="preserve"> </w:t>
            </w:r>
          </w:p>
          <w:p w:rsidR="005638A1" w:rsidRPr="002A65B3" w:rsidRDefault="00E05DA8" w:rsidP="005638A1">
            <w:pPr>
              <w:numPr>
                <w:ilvl w:val="2"/>
                <w:numId w:val="2"/>
              </w:numPr>
            </w:pPr>
            <w:r>
              <w:rPr>
                <w:rFonts w:hint="eastAsia"/>
                <w:noProof/>
              </w:rPr>
              <mc:AlternateContent>
                <mc:Choice Requires="wpi">
                  <w:drawing>
                    <wp:anchor distT="0" distB="0" distL="114300" distR="114300" simplePos="0" relativeHeight="251652096" behindDoc="0" locked="0" layoutInCell="1" allowOverlap="1">
                      <wp:simplePos x="0" y="0"/>
                      <wp:positionH relativeFrom="column">
                        <wp:posOffset>413385</wp:posOffset>
                      </wp:positionH>
                      <wp:positionV relativeFrom="paragraph">
                        <wp:posOffset>50800</wp:posOffset>
                      </wp:positionV>
                      <wp:extent cx="203760" cy="127800"/>
                      <wp:effectExtent l="0" t="38100" r="25400" b="24765"/>
                      <wp:wrapNone/>
                      <wp:docPr id="659" name="墨迹 65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116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203760" cy="127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CB009D1" id="墨迹 659" o:spid="_x0000_s1026" type="#_x0000_t75" style="position:absolute;left:0;text-align:left;margin-left:31.85pt;margin-top:3.3pt;width:17.5pt;height:11.45pt;z-index:2516520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">
                      <v:imagedata r:id="rId117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rFonts w:hint="eastAsia"/>
                <w:noProof/>
              </w:rPr>
              <mc:AlternateContent>
                <mc:Choice Requires="wpi">
                  <w:drawing>
                    <wp:anchor distT="0" distB="0" distL="114300" distR="114300" simplePos="0" relativeHeight="251446272" behindDoc="0" locked="0" layoutInCell="1" allowOverlap="1">
                      <wp:simplePos x="0" y="0"/>
                      <wp:positionH relativeFrom="column">
                        <wp:posOffset>1458865</wp:posOffset>
                      </wp:positionH>
                      <wp:positionV relativeFrom="paragraph">
                        <wp:posOffset>117600</wp:posOffset>
                      </wp:positionV>
                      <wp:extent cx="147240" cy="78480"/>
                      <wp:effectExtent l="38100" t="38100" r="24765" b="36195"/>
                      <wp:wrapNone/>
                      <wp:docPr id="647" name="墨迹 64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118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147240" cy="78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CA38284" id="墨迹 647" o:spid="_x0000_s1026" type="#_x0000_t75" style="position:absolute;left:0;text-align:left;margin-left:114.15pt;margin-top:8.55pt;width:13.05pt;height:7.6pt;z-index:251446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">
                      <v:imagedata r:id="rId119" o:title=""/>
                      <o:lock v:ext="edit" rotation="t" aspectratio="f"/>
                    </v:shape>
                  </w:pict>
                </mc:Fallback>
              </mc:AlternateContent>
            </w:r>
            <w:r w:rsidR="005638A1" w:rsidRPr="002A65B3">
              <w:rPr>
                <w:rFonts w:hint="eastAsia"/>
              </w:rPr>
              <w:t>n</w:t>
            </w:r>
            <w:proofErr w:type="gramStart"/>
            <w:r w:rsidR="005638A1" w:rsidRPr="002A65B3">
              <w:rPr>
                <w:rFonts w:hint="eastAsia"/>
              </w:rPr>
              <w:t>个</w:t>
            </w:r>
            <w:proofErr w:type="gramEnd"/>
            <w:r w:rsidR="005638A1" w:rsidRPr="002A65B3">
              <w:rPr>
                <w:rFonts w:hint="eastAsia"/>
              </w:rPr>
              <w:t>变量的和项，它包含全部</w:t>
            </w:r>
            <w:r w:rsidR="005638A1" w:rsidRPr="002A65B3">
              <w:rPr>
                <w:rFonts w:hint="eastAsia"/>
              </w:rPr>
              <w:t>n</w:t>
            </w:r>
            <w:proofErr w:type="gramStart"/>
            <w:r w:rsidR="005638A1" w:rsidRPr="002A65B3">
              <w:rPr>
                <w:rFonts w:hint="eastAsia"/>
              </w:rPr>
              <w:t>个</w:t>
            </w:r>
            <w:proofErr w:type="gramEnd"/>
            <w:r w:rsidR="005638A1" w:rsidRPr="002A65B3">
              <w:rPr>
                <w:rFonts w:hint="eastAsia"/>
              </w:rPr>
              <w:t>变量</w:t>
            </w:r>
          </w:p>
          <w:p w:rsidR="005638A1" w:rsidRPr="002A65B3" w:rsidRDefault="00E05DA8" w:rsidP="005638A1">
            <w:pPr>
              <w:numPr>
                <w:ilvl w:val="2"/>
                <w:numId w:val="2"/>
              </w:numPr>
            </w:pPr>
            <w:r>
              <w:rPr>
                <w:rFonts w:hint="eastAsia"/>
                <w:noProof/>
              </w:rPr>
              <mc:AlternateContent>
                <mc:Choice Requires="wpi">
                  <w:drawing>
                    <wp:anchor distT="0" distB="0" distL="114300" distR="114300" simplePos="0" relativeHeight="251928576" behindDoc="0" locked="0" layoutInCell="1" allowOverlap="1">
                      <wp:simplePos x="0" y="0"/>
                      <wp:positionH relativeFrom="column">
                        <wp:posOffset>5020945</wp:posOffset>
                      </wp:positionH>
                      <wp:positionV relativeFrom="paragraph">
                        <wp:posOffset>-55880</wp:posOffset>
                      </wp:positionV>
                      <wp:extent cx="259400" cy="184080"/>
                      <wp:effectExtent l="38100" t="38100" r="0" b="26035"/>
                      <wp:wrapNone/>
                      <wp:docPr id="744" name="墨迹 74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120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259400" cy="184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37B04FF" id="墨迹 744" o:spid="_x0000_s1026" type="#_x0000_t75" style="position:absolute;left:0;text-align:left;margin-left:394.65pt;margin-top:-5.1pt;width:21.85pt;height:15.95pt;z-index:251928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">
                      <v:imagedata r:id="rId121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rFonts w:hint="eastAsia"/>
                <w:noProof/>
              </w:rPr>
              <mc:AlternateContent>
                <mc:Choice Requires="wpi">
                  <w:drawing>
                    <wp:anchor distT="0" distB="0" distL="114300" distR="114300" simplePos="0" relativeHeight="251503616" behindDoc="0" locked="0" layoutInCell="1" allowOverlap="1">
                      <wp:simplePos x="0" y="0"/>
                      <wp:positionH relativeFrom="column">
                        <wp:posOffset>1562185</wp:posOffset>
                      </wp:positionH>
                      <wp:positionV relativeFrom="paragraph">
                        <wp:posOffset>173640</wp:posOffset>
                      </wp:positionV>
                      <wp:extent cx="439560" cy="11880"/>
                      <wp:effectExtent l="38100" t="38100" r="36830" b="26670"/>
                      <wp:wrapNone/>
                      <wp:docPr id="649" name="墨迹 64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122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439560" cy="11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1B09DA2" id="墨迹 649" o:spid="_x0000_s1026" type="#_x0000_t75" style="position:absolute;left:0;text-align:left;margin-left:122.3pt;margin-top:12.95pt;width:36pt;height:2.35pt;z-index:2515036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">
                      <v:imagedata r:id="rId123" o:title=""/>
                      <o:lock v:ext="edit" rotation="t" aspectratio="f"/>
                    </v:shape>
                  </w:pict>
                </mc:Fallback>
              </mc:AlternateContent>
            </w:r>
            <w:r w:rsidR="005638A1" w:rsidRPr="002A65B3">
              <w:rPr>
                <w:rFonts w:hint="eastAsia"/>
              </w:rPr>
              <w:t>每个变量都以原变量或者反变量的形式出现，且仅出现一次。</w:t>
            </w:r>
          </w:p>
          <w:p w:rsidR="005638A1" w:rsidRPr="002A65B3" w:rsidRDefault="00E05DA8" w:rsidP="005638A1">
            <w:pPr>
              <w:numPr>
                <w:ilvl w:val="2"/>
                <w:numId w:val="2"/>
              </w:numPr>
              <w:rPr>
                <w:szCs w:val="21"/>
              </w:rPr>
            </w:pPr>
            <w:r>
              <w:rPr>
                <w:rFonts w:hint="eastAsia"/>
                <w:noProof/>
              </w:rPr>
              <mc:AlternateContent>
                <mc:Choice Requires="wpi">
                  <w:drawing>
                    <wp:anchor distT="0" distB="0" distL="114300" distR="114300" simplePos="0" relativeHeight="251981824" behindDoc="0" locked="0" layoutInCell="1" allowOverlap="1">
                      <wp:simplePos x="0" y="0"/>
                      <wp:positionH relativeFrom="column">
                        <wp:posOffset>5041265</wp:posOffset>
                      </wp:positionH>
                      <wp:positionV relativeFrom="paragraph">
                        <wp:posOffset>0</wp:posOffset>
                      </wp:positionV>
                      <wp:extent cx="165735" cy="237720"/>
                      <wp:effectExtent l="57150" t="57150" r="24765" b="29210"/>
                      <wp:wrapNone/>
                      <wp:docPr id="746" name="墨迹 74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124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165735" cy="237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DC40BF6" id="墨迹 746" o:spid="_x0000_s1026" type="#_x0000_t75" style="position:absolute;left:0;text-align:left;margin-left:396.25pt;margin-top:-.7pt;width:14.45pt;height:20.1pt;z-index:251981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">
                      <v:imagedata r:id="rId125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rFonts w:hint="eastAsia"/>
                <w:noProof/>
              </w:rPr>
              <mc:AlternateContent>
                <mc:Choice Requires="wpi">
                  <w:drawing>
                    <wp:anchor distT="0" distB="0" distL="114300" distR="114300" simplePos="0" relativeHeight="252008448" behindDoc="0" locked="0" layoutInCell="1" allowOverlap="1">
                      <wp:simplePos x="0" y="0"/>
                      <wp:positionH relativeFrom="column">
                        <wp:posOffset>5285105</wp:posOffset>
                      </wp:positionH>
                      <wp:positionV relativeFrom="paragraph">
                        <wp:posOffset>0</wp:posOffset>
                      </wp:positionV>
                      <wp:extent cx="226760" cy="219560"/>
                      <wp:effectExtent l="38100" t="38100" r="20955" b="28575"/>
                      <wp:wrapNone/>
                      <wp:docPr id="747" name="墨迹 74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126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226760" cy="219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AC92B22" id="墨迹 747" o:spid="_x0000_s1026" type="#_x0000_t75" style="position:absolute;left:0;text-align:left;margin-left:415.45pt;margin-top:-.7pt;width:19.25pt;height:18.7pt;z-index:2520084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">
                      <v:imagedata r:id="rId127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rFonts w:hint="eastAsia"/>
                <w:noProof/>
              </w:rPr>
              <mc:AlternateContent>
                <mc:Choice Requires="wpi">
                  <w:drawing>
                    <wp:anchor distT="0" distB="0" distL="114300" distR="114300" simplePos="0" relativeHeight="251623424" behindDoc="0" locked="0" layoutInCell="1" allowOverlap="1">
                      <wp:simplePos x="0" y="0"/>
                      <wp:positionH relativeFrom="column">
                        <wp:posOffset>492265</wp:posOffset>
                      </wp:positionH>
                      <wp:positionV relativeFrom="paragraph">
                        <wp:posOffset>73080</wp:posOffset>
                      </wp:positionV>
                      <wp:extent cx="132840" cy="121680"/>
                      <wp:effectExtent l="38100" t="57150" r="38735" b="31115"/>
                      <wp:wrapNone/>
                      <wp:docPr id="658" name="墨迹 65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128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132840" cy="121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2407DAB" id="墨迹 658" o:spid="_x0000_s1026" type="#_x0000_t75" style="position:absolute;left:0;text-align:left;margin-left:38.05pt;margin-top:5.05pt;width:11.85pt;height:11pt;z-index:251623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">
                      <v:imagedata r:id="rId129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rFonts w:hint="eastAsia"/>
                <w:noProof/>
              </w:rPr>
              <mc:AlternateContent>
                <mc:Choice Requires="wpi">
                  <w:drawing>
                    <wp:anchor distT="0" distB="0" distL="114300" distR="114300" simplePos="0" relativeHeight="251592704" behindDoc="0" locked="0" layoutInCell="1" allowOverlap="1">
                      <wp:simplePos x="0" y="0"/>
                      <wp:positionH relativeFrom="column">
                        <wp:posOffset>3420745</wp:posOffset>
                      </wp:positionH>
                      <wp:positionV relativeFrom="paragraph">
                        <wp:posOffset>-20320</wp:posOffset>
                      </wp:positionV>
                      <wp:extent cx="869315" cy="91920"/>
                      <wp:effectExtent l="38100" t="38100" r="0" b="22860"/>
                      <wp:wrapNone/>
                      <wp:docPr id="655" name="墨迹 65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130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869315" cy="91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C37FB02" id="墨迹 655" o:spid="_x0000_s1026" type="#_x0000_t75" style="position:absolute;left:0;text-align:left;margin-left:268.65pt;margin-top:-2.3pt;width:69.85pt;height:8.65pt;z-index:251592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">
                      <v:imagedata r:id="rId131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rFonts w:hint="eastAsia"/>
                <w:noProof/>
              </w:rPr>
              <mc:AlternateContent>
                <mc:Choice Requires="wpi">
                  <w:drawing>
                    <wp:anchor distT="0" distB="0" distL="114300" distR="114300" simplePos="0" relativeHeight="251560960" behindDoc="0" locked="0" layoutInCell="1" allowOverlap="1">
                      <wp:simplePos x="0" y="0"/>
                      <wp:positionH relativeFrom="column">
                        <wp:posOffset>2312785</wp:posOffset>
                      </wp:positionH>
                      <wp:positionV relativeFrom="paragraph">
                        <wp:posOffset>16200</wp:posOffset>
                      </wp:positionV>
                      <wp:extent cx="747720" cy="27360"/>
                      <wp:effectExtent l="38100" t="38100" r="33655" b="29845"/>
                      <wp:wrapNone/>
                      <wp:docPr id="651" name="墨迹 65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132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747720" cy="27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DDC9658" id="墨迹 651" o:spid="_x0000_s1026" type="#_x0000_t75" style="position:absolute;left:0;text-align:left;margin-left:181.4pt;margin-top:.6pt;width:60.3pt;height:3.55pt;z-index:251560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">
                      <v:imagedata r:id="rId133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rFonts w:hint="eastAsia"/>
                <w:noProof/>
              </w:rPr>
              <mc:AlternateContent>
                <mc:Choice Requires="wpi">
                  <w:drawing>
                    <wp:anchor distT="0" distB="0" distL="114300" distR="114300" simplePos="0" relativeHeight="251532288" behindDoc="0" locked="0" layoutInCell="1" allowOverlap="1">
                      <wp:simplePos x="0" y="0"/>
                      <wp:positionH relativeFrom="column">
                        <wp:posOffset>1555705</wp:posOffset>
                      </wp:positionH>
                      <wp:positionV relativeFrom="paragraph">
                        <wp:posOffset>37080</wp:posOffset>
                      </wp:positionV>
                      <wp:extent cx="275040" cy="9000"/>
                      <wp:effectExtent l="57150" t="38100" r="29845" b="29210"/>
                      <wp:wrapNone/>
                      <wp:docPr id="650" name="墨迹 65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134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275040" cy="9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556C3A7" id="墨迹 650" o:spid="_x0000_s1026" type="#_x0000_t75" style="position:absolute;left:0;text-align:left;margin-left:121.8pt;margin-top:2.2pt;width:23.05pt;height:2.1pt;z-index:251532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">
                      <v:imagedata r:id="rId135" o:title=""/>
                      <o:lock v:ext="edit" rotation="t" aspectratio="f"/>
                    </v:shape>
                  </w:pict>
                </mc:Fallback>
              </mc:AlternateContent>
            </w:r>
            <w:r w:rsidR="005638A1" w:rsidRPr="002A65B3">
              <w:rPr>
                <w:rFonts w:hint="eastAsia"/>
              </w:rPr>
              <w:t>n</w:t>
            </w:r>
            <w:proofErr w:type="gramStart"/>
            <w:r w:rsidR="005638A1" w:rsidRPr="002A65B3">
              <w:rPr>
                <w:rFonts w:hint="eastAsia"/>
              </w:rPr>
              <w:t>个</w:t>
            </w:r>
            <w:proofErr w:type="gramEnd"/>
            <w:r w:rsidR="005638A1" w:rsidRPr="002A65B3">
              <w:rPr>
                <w:rFonts w:hint="eastAsia"/>
              </w:rPr>
              <w:t>变量的和项，它不包含全部变量。</w:t>
            </w:r>
            <w:r w:rsidR="005638A1" w:rsidRPr="002A65B3">
              <w:rPr>
                <w:szCs w:val="21"/>
              </w:rPr>
              <w:t xml:space="preserve"> </w:t>
            </w:r>
          </w:p>
          <w:p w:rsidR="005638A1" w:rsidRPr="002A65B3" w:rsidRDefault="00E05DA8" w:rsidP="005638A1">
            <w:pPr>
              <w:numPr>
                <w:ilvl w:val="0"/>
                <w:numId w:val="4"/>
              </w:numPr>
              <w:snapToGrid w:val="0"/>
              <w:spacing w:beforeLines="50" w:before="156"/>
              <w:ind w:hanging="20"/>
              <w:outlineLvl w:val="1"/>
              <w:rPr>
                <w:kern w:val="0"/>
                <w:szCs w:val="21"/>
              </w:rPr>
            </w:pPr>
            <w:r>
              <w:rPr>
                <w:rFonts w:hint="eastAsia"/>
                <w:noProof/>
                <w:kern w:val="0"/>
                <w:szCs w:val="21"/>
              </w:rPr>
              <mc:AlternateContent>
                <mc:Choice Requires="wpi">
                  <w:drawing>
                    <wp:anchor distT="0" distB="0" distL="114300" distR="114300" simplePos="0" relativeHeight="251955200" behindDoc="0" locked="0" layoutInCell="1" allowOverlap="1">
                      <wp:simplePos x="0" y="0"/>
                      <wp:positionH relativeFrom="column">
                        <wp:posOffset>5051425</wp:posOffset>
                      </wp:positionH>
                      <wp:positionV relativeFrom="paragraph">
                        <wp:posOffset>66040</wp:posOffset>
                      </wp:positionV>
                      <wp:extent cx="261200" cy="90170"/>
                      <wp:effectExtent l="19050" t="38100" r="0" b="24130"/>
                      <wp:wrapNone/>
                      <wp:docPr id="745" name="墨迹 74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136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261200" cy="9017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CA114F7" id="墨迹 745" o:spid="_x0000_s1026" type="#_x0000_t75" style="position:absolute;left:0;text-align:left;margin-left:397.05pt;margin-top:4.5pt;width:21.95pt;height:8.5pt;z-index:251955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">
                      <v:imagedata r:id="rId137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rFonts w:hint="eastAsia"/>
                <w:noProof/>
                <w:kern w:val="0"/>
                <w:szCs w:val="21"/>
              </w:rPr>
              <mc:AlternateContent>
                <mc:Choice Requires="wpi">
                  <w:drawing>
                    <wp:anchor distT="0" distB="0" distL="114300" distR="114300" simplePos="0" relativeHeight="251760640" behindDoc="0" locked="0" layoutInCell="1" allowOverlap="1">
                      <wp:simplePos x="0" y="0"/>
                      <wp:positionH relativeFrom="column">
                        <wp:posOffset>2384425</wp:posOffset>
                      </wp:positionH>
                      <wp:positionV relativeFrom="paragraph">
                        <wp:posOffset>401320</wp:posOffset>
                      </wp:positionV>
                      <wp:extent cx="81915" cy="80400"/>
                      <wp:effectExtent l="38100" t="57150" r="32385" b="34290"/>
                      <wp:wrapNone/>
                      <wp:docPr id="681" name="墨迹 68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138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81915" cy="80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D349320" id="墨迹 681" o:spid="_x0000_s1026" type="#_x0000_t75" style="position:absolute;left:0;text-align:left;margin-left:187.05pt;margin-top:30.9pt;width:7.85pt;height:7.75pt;z-index:2517606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">
                      <v:imagedata r:id="rId139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rFonts w:hint="eastAsia"/>
                <w:noProof/>
                <w:kern w:val="0"/>
                <w:szCs w:val="21"/>
              </w:rPr>
              <mc:AlternateContent>
                <mc:Choice Requires="wpi">
                  <w:drawing>
                    <wp:anchor distT="0" distB="0" distL="114300" distR="114300" simplePos="0" relativeHeight="251728896" behindDoc="0" locked="0" layoutInCell="1" allowOverlap="1">
                      <wp:simplePos x="0" y="0"/>
                      <wp:positionH relativeFrom="column">
                        <wp:posOffset>2620225</wp:posOffset>
                      </wp:positionH>
                      <wp:positionV relativeFrom="paragraph">
                        <wp:posOffset>444840</wp:posOffset>
                      </wp:positionV>
                      <wp:extent cx="191880" cy="12600"/>
                      <wp:effectExtent l="38100" t="38100" r="36830" b="26035"/>
                      <wp:wrapNone/>
                      <wp:docPr id="678" name="墨迹 67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140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191880" cy="12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169A292" id="墨迹 678" o:spid="_x0000_s1026" type="#_x0000_t75" style="position:absolute;left:0;text-align:left;margin-left:205.6pt;margin-top:34.35pt;width:16.5pt;height:2.45pt;z-index:251728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">
                      <v:imagedata r:id="rId141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rFonts w:hint="eastAsia"/>
                <w:noProof/>
                <w:kern w:val="0"/>
                <w:szCs w:val="21"/>
              </w:rPr>
              <mc:AlternateContent>
                <mc:Choice Requires="wpi">
                  <w:drawing>
                    <wp:anchor distT="0" distB="0" distL="114300" distR="114300" simplePos="0" relativeHeight="251699200" behindDoc="0" locked="0" layoutInCell="1" allowOverlap="1">
                      <wp:simplePos x="0" y="0"/>
                      <wp:positionH relativeFrom="column">
                        <wp:posOffset>2604025</wp:posOffset>
                      </wp:positionH>
                      <wp:positionV relativeFrom="paragraph">
                        <wp:posOffset>382560</wp:posOffset>
                      </wp:positionV>
                      <wp:extent cx="174600" cy="28440"/>
                      <wp:effectExtent l="38100" t="38100" r="35560" b="29210"/>
                      <wp:wrapNone/>
                      <wp:docPr id="677" name="墨迹 67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142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174600" cy="28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6FE74D9" id="墨迹 677" o:spid="_x0000_s1026" type="#_x0000_t75" style="position:absolute;left:0;text-align:left;margin-left:204.35pt;margin-top:29.4pt;width:15.2pt;height:3.7pt;z-index:251699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">
                      <v:imagedata r:id="rId143" o:title=""/>
                      <o:lock v:ext="edit" rotation="t" aspectratio="f"/>
                    </v:shape>
                  </w:pict>
                </mc:Fallback>
              </mc:AlternateContent>
            </w:r>
            <w:r w:rsidR="005638A1" w:rsidRPr="002A65B3">
              <w:rPr>
                <w:rFonts w:hint="eastAsia"/>
                <w:kern w:val="0"/>
                <w:szCs w:val="21"/>
              </w:rPr>
              <w:t>若逻辑函数</w:t>
            </w:r>
            <w:r w:rsidR="005638A1" w:rsidRPr="002A65B3">
              <w:rPr>
                <w:kern w:val="0"/>
                <w:position w:val="-28"/>
                <w:szCs w:val="21"/>
              </w:rPr>
              <w:object w:dxaOrig="5720" w:dyaOrig="680">
                <v:shape id="_x0000_i1026" type="#_x0000_t75" style="width:285.6pt;height:33.6pt" o:ole="">
                  <v:imagedata r:id="rId144" o:title=""/>
                </v:shape>
                <o:OLEObject Type="Embed" ProgID="Equation.DSMT4" ShapeID="_x0000_i1026" DrawAspect="Content" ObjectID="_1655052712" r:id="rId145"/>
              </w:object>
            </w:r>
            <w:r w:rsidR="005638A1" w:rsidRPr="002A65B3">
              <w:rPr>
                <w:rFonts w:hint="eastAsia"/>
                <w:kern w:val="0"/>
                <w:szCs w:val="21"/>
              </w:rPr>
              <w:t>，则</w:t>
            </w:r>
            <w:r w:rsidR="005638A1" w:rsidRPr="002A65B3">
              <w:rPr>
                <w:rFonts w:hint="eastAsia"/>
                <w:kern w:val="0"/>
                <w:szCs w:val="21"/>
              </w:rPr>
              <w:t>F</w:t>
            </w:r>
            <w:r w:rsidR="005638A1" w:rsidRPr="002A65B3">
              <w:rPr>
                <w:rFonts w:hint="eastAsia"/>
                <w:kern w:val="0"/>
                <w:szCs w:val="21"/>
              </w:rPr>
              <w:t>和</w:t>
            </w:r>
            <w:r w:rsidR="005638A1" w:rsidRPr="002A65B3">
              <w:rPr>
                <w:rFonts w:hint="eastAsia"/>
                <w:kern w:val="0"/>
                <w:szCs w:val="21"/>
              </w:rPr>
              <w:t>G</w:t>
            </w:r>
            <w:r w:rsidR="005638A1" w:rsidRPr="002A65B3">
              <w:rPr>
                <w:rFonts w:hint="eastAsia"/>
                <w:kern w:val="0"/>
                <w:szCs w:val="21"/>
              </w:rPr>
              <w:t>相“与”的结果是（</w:t>
            </w:r>
            <w:r w:rsidR="005638A1" w:rsidRPr="002A65B3">
              <w:rPr>
                <w:rFonts w:hint="eastAsia"/>
                <w:kern w:val="0"/>
                <w:szCs w:val="21"/>
              </w:rPr>
              <w:t xml:space="preserve">   </w:t>
            </w:r>
            <w:r w:rsidR="00527F0D">
              <w:rPr>
                <w:kern w:val="0"/>
                <w:szCs w:val="21"/>
              </w:rPr>
              <w:t>AD</w:t>
            </w:r>
            <w:r w:rsidR="005638A1" w:rsidRPr="002A65B3">
              <w:rPr>
                <w:rFonts w:hint="eastAsia"/>
                <w:kern w:val="0"/>
                <w:szCs w:val="21"/>
              </w:rPr>
              <w:t xml:space="preserve">    </w:t>
            </w:r>
            <w:r w:rsidR="005638A1" w:rsidRPr="002A65B3">
              <w:rPr>
                <w:rFonts w:hint="eastAsia"/>
                <w:kern w:val="0"/>
                <w:szCs w:val="21"/>
              </w:rPr>
              <w:t>）。</w:t>
            </w:r>
          </w:p>
          <w:p w:rsidR="005638A1" w:rsidRPr="002A65B3" w:rsidRDefault="00E05DA8" w:rsidP="005638A1">
            <w:pPr>
              <w:snapToGrid w:val="0"/>
              <w:ind w:firstLineChars="200" w:firstLine="420"/>
              <w:rPr>
                <w:kern w:val="0"/>
              </w:rPr>
            </w:pPr>
            <w:r>
              <w:rPr>
                <w:rFonts w:hint="eastAsia"/>
                <w:noProof/>
                <w:kern w:val="0"/>
              </w:rPr>
              <mc:AlternateContent>
                <mc:Choice Requires="wpi">
                  <w:drawing>
                    <wp:anchor distT="0" distB="0" distL="114300" distR="114300" simplePos="0" relativeHeight="251856896" behindDoc="0" locked="0" layoutInCell="1" allowOverlap="1">
                      <wp:simplePos x="0" y="0"/>
                      <wp:positionH relativeFrom="column">
                        <wp:posOffset>3537585</wp:posOffset>
                      </wp:positionH>
                      <wp:positionV relativeFrom="paragraph">
                        <wp:posOffset>-391160</wp:posOffset>
                      </wp:positionV>
                      <wp:extent cx="2617680" cy="875880"/>
                      <wp:effectExtent l="38100" t="38100" r="30480" b="38735"/>
                      <wp:wrapNone/>
                      <wp:docPr id="724" name="墨迹 72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146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2617680" cy="875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8776123" id="墨迹 724" o:spid="_x0000_s1026" type="#_x0000_t75" style="position:absolute;left:0;text-align:left;margin-left:277.85pt;margin-top:-31.5pt;width:207.5pt;height:70.35pt;z-index:251856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">
                      <v:imagedata r:id="rId147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rFonts w:hint="eastAsia"/>
                <w:noProof/>
                <w:kern w:val="0"/>
              </w:rPr>
              <mc:AlternateContent>
                <mc:Choice Requires="wpi">
                  <w:drawing>
                    <wp:anchor distT="0" distB="0" distL="114300" distR="114300" simplePos="0" relativeHeight="251788288" behindDoc="0" locked="0" layoutInCell="1" allowOverlap="1">
                      <wp:simplePos x="0" y="0"/>
                      <wp:positionH relativeFrom="column">
                        <wp:posOffset>441505</wp:posOffset>
                      </wp:positionH>
                      <wp:positionV relativeFrom="paragraph">
                        <wp:posOffset>-38400</wp:posOffset>
                      </wp:positionV>
                      <wp:extent cx="1033920" cy="307440"/>
                      <wp:effectExtent l="57150" t="57150" r="0" b="35560"/>
                      <wp:wrapNone/>
                      <wp:docPr id="682" name="墨迹 68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148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1033920" cy="307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608064E" id="墨迹 682" o:spid="_x0000_s1026" type="#_x0000_t75" style="position:absolute;left:0;text-align:left;margin-left:34.05pt;margin-top:-3.7pt;width:82.8pt;height:25.6pt;z-index:251788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">
                      <v:imagedata r:id="rId149" o:title=""/>
                      <o:lock v:ext="edit" rotation="t" aspectratio="f"/>
                    </v:shape>
                  </w:pict>
                </mc:Fallback>
              </mc:AlternateContent>
            </w:r>
            <w:r w:rsidR="005638A1" w:rsidRPr="002A65B3">
              <w:rPr>
                <w:rFonts w:hint="eastAsia"/>
                <w:kern w:val="0"/>
              </w:rPr>
              <w:t>A</w:t>
            </w:r>
            <w:r w:rsidR="005638A1" w:rsidRPr="002A65B3">
              <w:rPr>
                <w:rFonts w:hint="eastAsia"/>
                <w:kern w:val="0"/>
              </w:rPr>
              <w:t>．</w:t>
            </w:r>
            <w:r w:rsidR="005638A1" w:rsidRPr="002A65B3">
              <w:rPr>
                <w:kern w:val="0"/>
                <w:position w:val="-12"/>
              </w:rPr>
              <w:object w:dxaOrig="1260" w:dyaOrig="360">
                <v:shape id="_x0000_i1027" type="#_x0000_t75" style="width:63.2pt;height:18pt" o:ole="">
                  <v:imagedata r:id="rId150" o:title=""/>
                </v:shape>
                <o:OLEObject Type="Embed" ProgID="Equation.DSMT4" ShapeID="_x0000_i1027" DrawAspect="Content" ObjectID="_1655052713" r:id="rId151"/>
              </w:object>
            </w:r>
            <w:r w:rsidR="005638A1" w:rsidRPr="002A65B3">
              <w:rPr>
                <w:rFonts w:hint="eastAsia"/>
                <w:kern w:val="0"/>
              </w:rPr>
              <w:t xml:space="preserve">     B</w:t>
            </w:r>
            <w:r w:rsidR="005638A1" w:rsidRPr="002A65B3">
              <w:rPr>
                <w:rFonts w:hint="eastAsia"/>
                <w:kern w:val="0"/>
              </w:rPr>
              <w:t>．</w:t>
            </w:r>
            <w:r w:rsidR="005638A1" w:rsidRPr="002A65B3">
              <w:rPr>
                <w:rFonts w:hint="eastAsia"/>
                <w:kern w:val="0"/>
              </w:rPr>
              <w:t xml:space="preserve"> </w:t>
            </w:r>
            <w:r w:rsidR="005638A1" w:rsidRPr="002A65B3">
              <w:rPr>
                <w:kern w:val="0"/>
                <w:position w:val="-12"/>
              </w:rPr>
              <w:object w:dxaOrig="320" w:dyaOrig="360">
                <v:shape id="_x0000_i1028" type="#_x0000_t75" style="width:16.4pt;height:18pt" o:ole="">
                  <v:imagedata r:id="rId152" o:title=""/>
                </v:shape>
                <o:OLEObject Type="Embed" ProgID="Equation.DSMT4" ShapeID="_x0000_i1028" DrawAspect="Content" ObjectID="_1655052714" r:id="rId153"/>
              </w:object>
            </w:r>
            <w:r w:rsidR="005638A1" w:rsidRPr="002A65B3">
              <w:rPr>
                <w:rFonts w:hint="eastAsia"/>
                <w:kern w:val="0"/>
              </w:rPr>
              <w:t xml:space="preserve">      C</w:t>
            </w:r>
            <w:r w:rsidR="005638A1" w:rsidRPr="002A65B3">
              <w:rPr>
                <w:rFonts w:hint="eastAsia"/>
                <w:kern w:val="0"/>
              </w:rPr>
              <w:t>．</w:t>
            </w:r>
            <w:r w:rsidR="005638A1" w:rsidRPr="002A65B3">
              <w:rPr>
                <w:rFonts w:hint="eastAsia"/>
                <w:kern w:val="0"/>
              </w:rPr>
              <w:t xml:space="preserve"> </w:t>
            </w:r>
            <w:r w:rsidR="005638A1" w:rsidRPr="002A65B3">
              <w:rPr>
                <w:kern w:val="0"/>
                <w:position w:val="-6"/>
              </w:rPr>
              <w:object w:dxaOrig="560" w:dyaOrig="279">
                <v:shape id="_x0000_i1029" type="#_x0000_t75" style="width:27.6pt;height:13.6pt" o:ole="">
                  <v:imagedata r:id="rId154" o:title=""/>
                </v:shape>
                <o:OLEObject Type="Embed" ProgID="Equation.DSMT4" ShapeID="_x0000_i1029" DrawAspect="Content" ObjectID="_1655052715" r:id="rId155"/>
              </w:object>
            </w:r>
            <w:r w:rsidR="005638A1" w:rsidRPr="002A65B3">
              <w:rPr>
                <w:rFonts w:hint="eastAsia"/>
                <w:kern w:val="0"/>
              </w:rPr>
              <w:t xml:space="preserve">       D</w:t>
            </w:r>
            <w:r w:rsidR="005638A1" w:rsidRPr="002A65B3">
              <w:rPr>
                <w:rFonts w:hint="eastAsia"/>
                <w:kern w:val="0"/>
              </w:rPr>
              <w:t>．</w:t>
            </w:r>
            <w:r w:rsidR="005638A1" w:rsidRPr="002A65B3">
              <w:rPr>
                <w:kern w:val="0"/>
                <w:position w:val="-6"/>
              </w:rPr>
              <w:object w:dxaOrig="1300" w:dyaOrig="279">
                <v:shape id="_x0000_i1030" type="#_x0000_t75" style="width:65.2pt;height:13.6pt" o:ole="">
                  <v:imagedata r:id="rId156" o:title=""/>
                </v:shape>
                <o:OLEObject Type="Embed" ProgID="Equation.DSMT4" ShapeID="_x0000_i1030" DrawAspect="Content" ObjectID="_1655052716" r:id="rId157"/>
              </w:object>
            </w:r>
          </w:p>
          <w:p w:rsidR="005638A1" w:rsidRPr="002A65B3" w:rsidRDefault="005638A1" w:rsidP="005638A1">
            <w:pPr>
              <w:numPr>
                <w:ilvl w:val="0"/>
                <w:numId w:val="4"/>
              </w:numPr>
              <w:snapToGrid w:val="0"/>
              <w:spacing w:beforeLines="50" w:before="156"/>
              <w:ind w:hanging="20"/>
              <w:outlineLvl w:val="1"/>
            </w:pPr>
            <w:r w:rsidRPr="002A65B3">
              <w:rPr>
                <w:rFonts w:hint="eastAsia"/>
                <w:kern w:val="0"/>
                <w:szCs w:val="21"/>
              </w:rPr>
              <w:t>组合逻辑电路</w:t>
            </w:r>
            <w:r w:rsidRPr="002A65B3">
              <w:rPr>
                <w:rFonts w:hint="eastAsia"/>
              </w:rPr>
              <w:t>的结构特点，表现为（</w:t>
            </w:r>
            <w:r w:rsidRPr="002A65B3">
              <w:rPr>
                <w:rFonts w:hint="eastAsia"/>
              </w:rPr>
              <w:t xml:space="preserve">    </w:t>
            </w:r>
            <w:r w:rsidR="00527F0D">
              <w:t>CD</w:t>
            </w:r>
            <w:r w:rsidRPr="002A65B3">
              <w:rPr>
                <w:rFonts w:hint="eastAsia"/>
              </w:rPr>
              <w:t xml:space="preserve">     </w:t>
            </w:r>
            <w:r w:rsidRPr="002A65B3">
              <w:rPr>
                <w:rFonts w:hint="eastAsia"/>
              </w:rPr>
              <w:t>）。</w:t>
            </w:r>
          </w:p>
          <w:p w:rsidR="005638A1" w:rsidRPr="002A65B3" w:rsidRDefault="005638A1" w:rsidP="005638A1">
            <w:pPr>
              <w:snapToGrid w:val="0"/>
              <w:ind w:right="-692" w:firstLineChars="345" w:firstLine="724"/>
              <w:jc w:val="left"/>
            </w:pPr>
            <w:r w:rsidRPr="002A65B3">
              <w:rPr>
                <w:rFonts w:hint="eastAsia"/>
              </w:rPr>
              <w:t>A</w:t>
            </w:r>
            <w:r w:rsidRPr="002A65B3">
              <w:rPr>
                <w:rFonts w:hint="eastAsia"/>
              </w:rPr>
              <w:t>．有记忆功能</w:t>
            </w:r>
            <w:r w:rsidRPr="002A65B3">
              <w:rPr>
                <w:rFonts w:hint="eastAsia"/>
              </w:rPr>
              <w:t xml:space="preserve">                   B</w:t>
            </w:r>
            <w:r w:rsidRPr="002A65B3">
              <w:rPr>
                <w:rFonts w:hint="eastAsia"/>
              </w:rPr>
              <w:t>．有反馈回路</w:t>
            </w:r>
            <w:r w:rsidRPr="002A65B3">
              <w:rPr>
                <w:rFonts w:hint="eastAsia"/>
              </w:rPr>
              <w:t xml:space="preserve">   </w:t>
            </w:r>
          </w:p>
          <w:p w:rsidR="005638A1" w:rsidRPr="002A65B3" w:rsidRDefault="005638A1" w:rsidP="005638A1">
            <w:pPr>
              <w:snapToGrid w:val="0"/>
              <w:ind w:right="-692" w:firstLineChars="345" w:firstLine="724"/>
              <w:jc w:val="left"/>
              <w:rPr>
                <w:szCs w:val="21"/>
              </w:rPr>
            </w:pPr>
            <w:r w:rsidRPr="002A65B3">
              <w:rPr>
                <w:rFonts w:hint="eastAsia"/>
              </w:rPr>
              <w:t>C</w:t>
            </w:r>
            <w:r w:rsidRPr="002A65B3">
              <w:rPr>
                <w:rFonts w:hint="eastAsia"/>
              </w:rPr>
              <w:t>．不含记忆元件</w:t>
            </w:r>
            <w:r w:rsidRPr="002A65B3">
              <w:rPr>
                <w:rFonts w:hint="eastAsia"/>
              </w:rPr>
              <w:t xml:space="preserve">                 D</w:t>
            </w:r>
            <w:r w:rsidRPr="002A65B3">
              <w:rPr>
                <w:rFonts w:hint="eastAsia"/>
              </w:rPr>
              <w:t>．无反馈回路</w:t>
            </w:r>
          </w:p>
          <w:p w:rsidR="005638A1" w:rsidRPr="002A65B3" w:rsidRDefault="00716BB9" w:rsidP="005638A1">
            <w:pPr>
              <w:numPr>
                <w:ilvl w:val="0"/>
                <w:numId w:val="4"/>
              </w:numPr>
              <w:snapToGrid w:val="0"/>
              <w:spacing w:beforeLines="50" w:before="156"/>
              <w:ind w:hanging="20"/>
              <w:outlineLvl w:val="1"/>
              <w:rPr>
                <w:kern w:val="0"/>
                <w:szCs w:val="21"/>
              </w:rPr>
            </w:pPr>
            <w:r>
              <w:rPr>
                <w:rFonts w:hint="eastAsia"/>
                <w:noProof/>
                <w:kern w:val="0"/>
                <w:szCs w:val="21"/>
              </w:rPr>
              <mc:AlternateContent>
                <mc:Choice Requires="wpi">
                  <w:drawing>
                    <wp:anchor distT="0" distB="0" distL="114300" distR="114300" simplePos="0" relativeHeight="252061696" behindDoc="0" locked="0" layoutInCell="1" allowOverlap="1">
                      <wp:simplePos x="0" y="0"/>
                      <wp:positionH relativeFrom="column">
                        <wp:posOffset>687705</wp:posOffset>
                      </wp:positionH>
                      <wp:positionV relativeFrom="paragraph">
                        <wp:posOffset>-23495</wp:posOffset>
                      </wp:positionV>
                      <wp:extent cx="655320" cy="97155"/>
                      <wp:effectExtent l="57150" t="38100" r="11430" b="36195"/>
                      <wp:wrapNone/>
                      <wp:docPr id="751" name="墨迹 75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158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655320" cy="97155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F71CAB8" id="墨迹 751" o:spid="_x0000_s1026" type="#_x0000_t75" style="position:absolute;left:0;text-align:left;margin-left:53.45pt;margin-top:-2.55pt;width:53pt;height:9.05pt;z-index:252061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">
                      <v:imagedata r:id="rId159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rFonts w:hint="eastAsia"/>
                <w:noProof/>
                <w:kern w:val="0"/>
                <w:szCs w:val="21"/>
              </w:rPr>
              <mc:AlternateContent>
                <mc:Choice Requires="wpi">
                  <w:drawing>
                    <wp:anchor distT="0" distB="0" distL="114300" distR="114300" simplePos="0" relativeHeight="252034048" behindDoc="0" locked="0" layoutInCell="1" allowOverlap="1">
                      <wp:simplePos x="0" y="0"/>
                      <wp:positionH relativeFrom="column">
                        <wp:posOffset>2748385</wp:posOffset>
                      </wp:positionH>
                      <wp:positionV relativeFrom="paragraph">
                        <wp:posOffset>41785</wp:posOffset>
                      </wp:positionV>
                      <wp:extent cx="727920" cy="32760"/>
                      <wp:effectExtent l="57150" t="38100" r="34290" b="24765"/>
                      <wp:wrapNone/>
                      <wp:docPr id="748" name="墨迹 74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160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727920" cy="32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7295620" id="墨迹 748" o:spid="_x0000_s1026" type="#_x0000_t75" style="position:absolute;left:0;text-align:left;margin-left:215.7pt;margin-top:2.6pt;width:58.7pt;height:4pt;z-index:252034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">
                      <v:imagedata r:id="rId161" o:title=""/>
                      <o:lock v:ext="edit" rotation="t" aspectratio="f"/>
                    </v:shape>
                  </w:pict>
                </mc:Fallback>
              </mc:AlternateContent>
            </w:r>
            <w:r w:rsidR="005638A1" w:rsidRPr="002A65B3">
              <w:rPr>
                <w:rFonts w:hint="eastAsia"/>
                <w:kern w:val="0"/>
                <w:szCs w:val="21"/>
              </w:rPr>
              <w:t>组合逻辑电路的输出与输入的关系可用（</w:t>
            </w:r>
            <w:r w:rsidR="005638A1" w:rsidRPr="002A65B3">
              <w:rPr>
                <w:rFonts w:hint="eastAsia"/>
                <w:kern w:val="0"/>
                <w:szCs w:val="21"/>
              </w:rPr>
              <w:t xml:space="preserve">   </w:t>
            </w:r>
            <w:r w:rsidR="00527F0D">
              <w:rPr>
                <w:kern w:val="0"/>
                <w:szCs w:val="21"/>
              </w:rPr>
              <w:t>ABC</w:t>
            </w:r>
            <w:r w:rsidR="005638A1" w:rsidRPr="002A65B3">
              <w:rPr>
                <w:rFonts w:hint="eastAsia"/>
                <w:kern w:val="0"/>
                <w:szCs w:val="21"/>
              </w:rPr>
              <w:t xml:space="preserve">     </w:t>
            </w:r>
            <w:r w:rsidR="005638A1" w:rsidRPr="002A65B3">
              <w:rPr>
                <w:rFonts w:hint="eastAsia"/>
                <w:kern w:val="0"/>
                <w:szCs w:val="21"/>
              </w:rPr>
              <w:t>）描述。</w:t>
            </w:r>
          </w:p>
          <w:p w:rsidR="005638A1" w:rsidRPr="002A65B3" w:rsidRDefault="00716BB9" w:rsidP="005638A1">
            <w:pPr>
              <w:snapToGrid w:val="0"/>
              <w:ind w:firstLineChars="350" w:firstLine="735"/>
              <w:rPr>
                <w:kern w:val="0"/>
              </w:rPr>
            </w:pPr>
            <w:r>
              <w:rPr>
                <w:rFonts w:hint="eastAsia"/>
                <w:noProof/>
                <w:kern w:val="0"/>
              </w:rPr>
              <mc:AlternateContent>
                <mc:Choice Requires="wpi">
                  <w:drawing>
                    <wp:anchor distT="0" distB="0" distL="114300" distR="114300" simplePos="0" relativeHeight="252151808" behindDoc="0" locked="0" layoutInCell="1" allowOverlap="1">
                      <wp:simplePos x="0" y="0"/>
                      <wp:positionH relativeFrom="column">
                        <wp:posOffset>3193705</wp:posOffset>
                      </wp:positionH>
                      <wp:positionV relativeFrom="paragraph">
                        <wp:posOffset>6165</wp:posOffset>
                      </wp:positionV>
                      <wp:extent cx="137520" cy="89640"/>
                      <wp:effectExtent l="38100" t="38100" r="34290" b="24765"/>
                      <wp:wrapNone/>
                      <wp:docPr id="765" name="墨迹 76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162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137520" cy="89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6EDAC3F" id="墨迹 765" o:spid="_x0000_s1026" type="#_x0000_t75" style="position:absolute;left:0;text-align:left;margin-left:250.75pt;margin-top:-.2pt;width:12.25pt;height:8.45pt;z-index:2521518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">
                      <v:imagedata r:id="rId163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rFonts w:hint="eastAsia"/>
                <w:noProof/>
                <w:kern w:val="0"/>
              </w:rPr>
              <mc:AlternateContent>
                <mc:Choice Requires="wpi">
                  <w:drawing>
                    <wp:anchor distT="0" distB="0" distL="114300" distR="114300" simplePos="0" relativeHeight="252125184" behindDoc="0" locked="0" layoutInCell="1" allowOverlap="1">
                      <wp:simplePos x="0" y="0"/>
                      <wp:positionH relativeFrom="column">
                        <wp:posOffset>1359145</wp:posOffset>
                      </wp:positionH>
                      <wp:positionV relativeFrom="paragraph">
                        <wp:posOffset>7965</wp:posOffset>
                      </wp:positionV>
                      <wp:extent cx="114480" cy="88920"/>
                      <wp:effectExtent l="38100" t="38100" r="38100" b="25400"/>
                      <wp:wrapNone/>
                      <wp:docPr id="764" name="墨迹 76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164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114480" cy="88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983C195" id="墨迹 764" o:spid="_x0000_s1026" type="#_x0000_t75" style="position:absolute;left:0;text-align:left;margin-left:106.3pt;margin-top:-.05pt;width:10.4pt;height:8.4pt;z-index:252125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">
                      <v:imagedata r:id="rId165" o:title=""/>
                      <o:lock v:ext="edit" rotation="t" aspectratio="f"/>
                    </v:shape>
                  </w:pict>
                </mc:Fallback>
              </mc:AlternateContent>
            </w:r>
            <w:r w:rsidR="005638A1" w:rsidRPr="002A65B3">
              <w:rPr>
                <w:rFonts w:hint="eastAsia"/>
                <w:kern w:val="0"/>
              </w:rPr>
              <w:t>A</w:t>
            </w:r>
            <w:r w:rsidR="005638A1" w:rsidRPr="002A65B3">
              <w:rPr>
                <w:rFonts w:hint="eastAsia"/>
                <w:kern w:val="0"/>
              </w:rPr>
              <w:t>．逻辑真值表</w:t>
            </w:r>
            <w:r w:rsidR="005638A1" w:rsidRPr="002A65B3">
              <w:rPr>
                <w:rFonts w:hint="eastAsia"/>
                <w:kern w:val="0"/>
              </w:rPr>
              <w:t xml:space="preserve">                  B. </w:t>
            </w:r>
            <w:r w:rsidR="005638A1" w:rsidRPr="002A65B3">
              <w:rPr>
                <w:rFonts w:hint="eastAsia"/>
                <w:kern w:val="0"/>
              </w:rPr>
              <w:t>波形图</w:t>
            </w:r>
          </w:p>
          <w:p w:rsidR="005638A1" w:rsidRPr="002A65B3" w:rsidRDefault="00716BB9" w:rsidP="005638A1">
            <w:pPr>
              <w:snapToGrid w:val="0"/>
              <w:ind w:firstLineChars="350" w:firstLine="735"/>
              <w:rPr>
                <w:kern w:val="0"/>
              </w:rPr>
            </w:pPr>
            <w:r>
              <w:rPr>
                <w:rFonts w:hint="eastAsia"/>
                <w:noProof/>
                <w:kern w:val="0"/>
              </w:rPr>
              <mc:AlternateContent>
                <mc:Choice Requires="wpi">
                  <w:drawing>
                    <wp:anchor distT="0" distB="0" distL="114300" distR="114300" simplePos="0" relativeHeight="252241920" behindDoc="0" locked="0" layoutInCell="1" allowOverlap="1">
                      <wp:simplePos x="0" y="0"/>
                      <wp:positionH relativeFrom="column">
                        <wp:posOffset>3532505</wp:posOffset>
                      </wp:positionH>
                      <wp:positionV relativeFrom="paragraph">
                        <wp:posOffset>-102870</wp:posOffset>
                      </wp:positionV>
                      <wp:extent cx="469680" cy="380680"/>
                      <wp:effectExtent l="57150" t="38100" r="0" b="38735"/>
                      <wp:wrapNone/>
                      <wp:docPr id="782" name="墨迹 78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166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469680" cy="380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D959337" id="墨迹 782" o:spid="_x0000_s1026" type="#_x0000_t75" style="position:absolute;left:0;text-align:left;margin-left:277.45pt;margin-top:-8.8pt;width:38.4pt;height:31.35pt;z-index:252241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">
                      <v:imagedata r:id="rId167" o:title=""/>
                      <o:lock v:ext="edit" rotation="t" aspectratio="f"/>
                    </v:shape>
                  </w:pict>
                </mc:Fallback>
              </mc:AlternateContent>
            </w:r>
            <w:r w:rsidR="005638A1" w:rsidRPr="002A65B3">
              <w:rPr>
                <w:rFonts w:hint="eastAsia"/>
                <w:kern w:val="0"/>
              </w:rPr>
              <w:t>C</w:t>
            </w:r>
            <w:r w:rsidR="005638A1" w:rsidRPr="002A65B3">
              <w:rPr>
                <w:rFonts w:hint="eastAsia"/>
                <w:kern w:val="0"/>
              </w:rPr>
              <w:t>．逻辑函数式</w:t>
            </w:r>
            <w:r w:rsidR="005638A1" w:rsidRPr="002A65B3">
              <w:rPr>
                <w:rFonts w:hint="eastAsia"/>
                <w:kern w:val="0"/>
              </w:rPr>
              <w:t xml:space="preserve">                  D. </w:t>
            </w:r>
            <w:r w:rsidR="005638A1" w:rsidRPr="002A65B3">
              <w:rPr>
                <w:rFonts w:hint="eastAsia"/>
                <w:kern w:val="0"/>
              </w:rPr>
              <w:t>状态图</w:t>
            </w:r>
            <w:r w:rsidR="005638A1" w:rsidRPr="002A65B3">
              <w:rPr>
                <w:rFonts w:hint="eastAsia"/>
                <w:kern w:val="0"/>
              </w:rPr>
              <w:t xml:space="preserve">  </w:t>
            </w:r>
          </w:p>
          <w:p w:rsidR="005638A1" w:rsidRPr="00D6143B" w:rsidRDefault="00716BB9" w:rsidP="00232219">
            <w:pPr>
              <w:snapToGrid w:val="0"/>
              <w:spacing w:beforeLines="50" w:before="156"/>
              <w:outlineLvl w:val="1"/>
              <w:rPr>
                <w:kern w:val="0"/>
                <w:szCs w:val="21"/>
              </w:rPr>
            </w:pPr>
            <w:r>
              <w:rPr>
                <w:noProof/>
                <w:kern w:val="0"/>
                <w:szCs w:val="21"/>
              </w:rPr>
              <mc:AlternateContent>
                <mc:Choice Requires="wpi">
                  <w:drawing>
                    <wp:anchor distT="0" distB="0" distL="114300" distR="114300" simplePos="0" relativeHeight="252378112" behindDoc="0" locked="0" layoutInCell="1" allowOverlap="1">
                      <wp:simplePos x="0" y="0"/>
                      <wp:positionH relativeFrom="column">
                        <wp:posOffset>4446905</wp:posOffset>
                      </wp:positionH>
                      <wp:positionV relativeFrom="paragraph">
                        <wp:posOffset>-245110</wp:posOffset>
                      </wp:positionV>
                      <wp:extent cx="1560830" cy="558720"/>
                      <wp:effectExtent l="38100" t="38100" r="39370" b="32385"/>
                      <wp:wrapNone/>
                      <wp:docPr id="892" name="墨迹 89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168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1560830" cy="558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61E71F7" id="墨迹 892" o:spid="_x0000_s1026" type="#_x0000_t75" style="position:absolute;left:0;text-align:left;margin-left:349.45pt;margin-top:-20pt;width:124.3pt;height:45.45pt;z-index:2523781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">
                      <v:imagedata r:id="rId169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noProof/>
                <w:kern w:val="0"/>
                <w:szCs w:val="21"/>
              </w:rPr>
              <mc:AlternateContent>
                <mc:Choice Requires="wpi">
                  <w:drawing>
                    <wp:anchor distT="0" distB="0" distL="114300" distR="114300" simplePos="0" relativeHeight="252206080" behindDoc="0" locked="0" layoutInCell="1" allowOverlap="1">
                      <wp:simplePos x="0" y="0"/>
                      <wp:positionH relativeFrom="column">
                        <wp:posOffset>2613025</wp:posOffset>
                      </wp:positionH>
                      <wp:positionV relativeFrom="paragraph">
                        <wp:posOffset>29210</wp:posOffset>
                      </wp:positionV>
                      <wp:extent cx="516240" cy="37465"/>
                      <wp:effectExtent l="38100" t="38100" r="0" b="38735"/>
                      <wp:wrapNone/>
                      <wp:docPr id="772" name="墨迹 77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170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516240" cy="37465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0AA5DA2" id="墨迹 772" o:spid="_x0000_s1026" type="#_x0000_t75" style="position:absolute;left:0;text-align:left;margin-left:205.05pt;margin-top:1.6pt;width:42.1pt;height:4.35pt;z-index:252206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">
                      <v:imagedata r:id="rId171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noProof/>
                <w:kern w:val="0"/>
                <w:szCs w:val="21"/>
              </w:rPr>
              <mc:AlternateContent>
                <mc:Choice Requires="wpi">
                  <w:drawing>
                    <wp:anchor distT="0" distB="0" distL="114300" distR="114300" simplePos="0" relativeHeight="252179456" behindDoc="0" locked="0" layoutInCell="1" allowOverlap="1">
                      <wp:simplePos x="0" y="0"/>
                      <wp:positionH relativeFrom="column">
                        <wp:posOffset>687705</wp:posOffset>
                      </wp:positionH>
                      <wp:positionV relativeFrom="paragraph">
                        <wp:posOffset>-26670</wp:posOffset>
                      </wp:positionV>
                      <wp:extent cx="729615" cy="128560"/>
                      <wp:effectExtent l="57150" t="38100" r="32385" b="24130"/>
                      <wp:wrapNone/>
                      <wp:docPr id="769" name="墨迹 76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172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729615" cy="128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4CF3CD1" id="墨迹 769" o:spid="_x0000_s1026" type="#_x0000_t75" style="position:absolute;left:0;text-align:left;margin-left:53.45pt;margin-top:-2.8pt;width:58.85pt;height:11.5pt;z-index:252179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">
                      <v:imagedata r:id="rId173" o:title=""/>
                      <o:lock v:ext="edit" rotation="t" aspectratio="f"/>
                    </v:shape>
                  </w:pict>
                </mc:Fallback>
              </mc:AlternateContent>
            </w:r>
          </w:p>
          <w:p w:rsidR="008F5DED" w:rsidRPr="00D6143B" w:rsidRDefault="002F7AC2" w:rsidP="00383FA2">
            <w:pPr>
              <w:snapToGrid w:val="0"/>
              <w:ind w:right="10"/>
              <w:jc w:val="left"/>
              <w:rPr>
                <w:rFonts w:ascii="宋体" w:hAnsi="宋体"/>
                <w:sz w:val="24"/>
              </w:rPr>
            </w:pPr>
            <w:r w:rsidRPr="00D6143B">
              <w:rPr>
                <w:rFonts w:ascii="宋体" w:hAnsi="宋体"/>
                <w:sz w:val="24"/>
              </w:rPr>
              <w:t>三</w:t>
            </w:r>
            <w:r w:rsidR="008F5DED" w:rsidRPr="00D6143B">
              <w:rPr>
                <w:rFonts w:ascii="宋体" w:hAnsi="宋体"/>
                <w:sz w:val="24"/>
              </w:rPr>
              <w:t>． 函数化简题（</w:t>
            </w:r>
            <w:r w:rsidR="00545D03" w:rsidRPr="00D6143B">
              <w:rPr>
                <w:rFonts w:ascii="宋体" w:hAnsi="宋体"/>
                <w:sz w:val="24"/>
              </w:rPr>
              <w:t>10</w:t>
            </w:r>
            <w:r w:rsidR="008F5DED" w:rsidRPr="00D6143B">
              <w:rPr>
                <w:rFonts w:ascii="宋体" w:hAnsi="宋体"/>
                <w:sz w:val="24"/>
              </w:rPr>
              <w:t>分）</w:t>
            </w:r>
          </w:p>
          <w:p w:rsidR="008F5DED" w:rsidRPr="00D6143B" w:rsidRDefault="008F5DED" w:rsidP="00383FA2">
            <w:pPr>
              <w:snapToGrid w:val="0"/>
              <w:ind w:right="10"/>
              <w:jc w:val="left"/>
              <w:rPr>
                <w:rFonts w:ascii="宋体" w:hAnsi="宋体"/>
                <w:sz w:val="24"/>
              </w:rPr>
            </w:pPr>
            <w:r w:rsidRPr="00D6143B">
              <w:rPr>
                <w:rFonts w:ascii="宋体" w:hAnsi="宋体"/>
                <w:sz w:val="24"/>
              </w:rPr>
              <w:t>1．用公式法化简逻辑函数</w:t>
            </w:r>
            <w:r w:rsidR="00545D03" w:rsidRPr="00E65F32">
              <w:rPr>
                <w:position w:val="-10"/>
              </w:rPr>
              <w:object w:dxaOrig="4459" w:dyaOrig="320">
                <v:shape id="_x0000_i1031" type="#_x0000_t75" style="width:222.8pt;height:16.4pt" o:ole="">
                  <v:imagedata r:id="rId174" o:title=""/>
                </v:shape>
                <o:OLEObject Type="Embed" ProgID="Equation.DSMT4" ShapeID="_x0000_i1031" DrawAspect="Content" ObjectID="_1655052717" r:id="rId175"/>
              </w:object>
            </w:r>
            <w:r w:rsidRPr="00D6143B">
              <w:rPr>
                <w:rFonts w:ascii="宋体" w:hAnsi="宋体" w:hint="eastAsia"/>
                <w:sz w:val="24"/>
              </w:rPr>
              <w:t>。（</w:t>
            </w:r>
            <w:r w:rsidR="00FC655A" w:rsidRPr="00D6143B">
              <w:rPr>
                <w:rFonts w:ascii="宋体" w:hAnsi="宋体"/>
                <w:sz w:val="24"/>
              </w:rPr>
              <w:t>5</w:t>
            </w:r>
            <w:r w:rsidRPr="00D6143B">
              <w:rPr>
                <w:rFonts w:ascii="宋体" w:hAnsi="宋体" w:hint="eastAsia"/>
                <w:sz w:val="24"/>
              </w:rPr>
              <w:t>分）</w:t>
            </w:r>
          </w:p>
          <w:p w:rsidR="008F5DED" w:rsidRDefault="00527F0D" w:rsidP="00383FA2">
            <w:pPr>
              <w:snapToGrid w:val="0"/>
              <w:ind w:right="73" w:firstLineChars="150" w:firstLine="360"/>
              <w:jc w:val="left"/>
              <w:rPr>
                <w:rFonts w:ascii="宋体" w:hAnsi="宋体"/>
                <w:sz w:val="24"/>
              </w:rPr>
            </w:pPr>
            <w:r w:rsidRPr="00527F0D">
              <w:rPr>
                <w:rFonts w:ascii="宋体" w:hAnsi="宋体"/>
                <w:position w:val="-10"/>
                <w:sz w:val="24"/>
              </w:rPr>
              <w:object w:dxaOrig="2320" w:dyaOrig="320">
                <v:shape id="_x0000_i1032" type="#_x0000_t75" style="width:116pt;height:16pt" o:ole="">
                  <v:imagedata r:id="rId176" o:title=""/>
                </v:shape>
                <o:OLEObject Type="Embed" ProgID="Equation.DSMT4" ShapeID="_x0000_i1032" DrawAspect="Content" ObjectID="_1655052718" r:id="rId177"/>
              </w:object>
            </w:r>
          </w:p>
          <w:p w:rsidR="008F5DED" w:rsidRPr="00D6143B" w:rsidRDefault="002E130F" w:rsidP="00383FA2">
            <w:pPr>
              <w:snapToGrid w:val="0"/>
              <w:spacing w:line="400" w:lineRule="exact"/>
              <w:rPr>
                <w:rFonts w:ascii="宋体" w:hAnsi="宋体"/>
                <w:sz w:val="24"/>
              </w:rPr>
            </w:pPr>
            <w:r w:rsidRPr="00D6143B">
              <w:rPr>
                <w:rFonts w:ascii="宋体" w:hAnsi="宋体"/>
                <w:sz w:val="24"/>
              </w:rPr>
              <w:t>2</w:t>
            </w:r>
            <w:r w:rsidR="008F5DED" w:rsidRPr="00D6143B">
              <w:rPr>
                <w:rFonts w:ascii="宋体" w:hAnsi="宋体" w:hint="eastAsia"/>
                <w:sz w:val="24"/>
              </w:rPr>
              <w:t>．用</w:t>
            </w:r>
            <w:proofErr w:type="gramStart"/>
            <w:r w:rsidR="008F5DED" w:rsidRPr="00D6143B">
              <w:rPr>
                <w:rFonts w:ascii="宋体" w:hAnsi="宋体" w:hint="eastAsia"/>
                <w:sz w:val="24"/>
              </w:rPr>
              <w:t>卡诺图化简</w:t>
            </w:r>
            <w:proofErr w:type="gramEnd"/>
            <w:r w:rsidR="008F5DED" w:rsidRPr="00D6143B">
              <w:rPr>
                <w:rFonts w:ascii="宋体" w:hAnsi="宋体" w:hint="eastAsia"/>
                <w:sz w:val="24"/>
              </w:rPr>
              <w:t>逻辑函数（</w:t>
            </w:r>
            <w:r w:rsidR="00FC655A" w:rsidRPr="00D6143B">
              <w:rPr>
                <w:rFonts w:ascii="宋体" w:hAnsi="宋体"/>
                <w:sz w:val="24"/>
              </w:rPr>
              <w:t>5</w:t>
            </w:r>
            <w:r w:rsidR="008F5DED" w:rsidRPr="00D6143B">
              <w:rPr>
                <w:rFonts w:ascii="宋体" w:hAnsi="宋体" w:hint="eastAsia"/>
                <w:sz w:val="24"/>
              </w:rPr>
              <w:t>分）</w:t>
            </w:r>
          </w:p>
          <w:p w:rsidR="004D5EB6" w:rsidRPr="00D6143B" w:rsidRDefault="009024A0" w:rsidP="002F7AC2">
            <w:pPr>
              <w:snapToGrid w:val="0"/>
              <w:spacing w:line="400" w:lineRule="exact"/>
              <w:ind w:right="-692"/>
              <w:rPr>
                <w:sz w:val="24"/>
              </w:rPr>
            </w:pPr>
            <w:r w:rsidRPr="00D6143B">
              <w:rPr>
                <w:i/>
                <w:sz w:val="24"/>
              </w:rPr>
              <w:t>F</w:t>
            </w:r>
            <w:r w:rsidRPr="00D6143B">
              <w:rPr>
                <w:sz w:val="24"/>
              </w:rPr>
              <w:t>(</w:t>
            </w:r>
            <w:r w:rsidRPr="00D6143B">
              <w:rPr>
                <w:i/>
                <w:sz w:val="24"/>
              </w:rPr>
              <w:t>A</w:t>
            </w:r>
            <w:r w:rsidRPr="00D6143B">
              <w:rPr>
                <w:sz w:val="24"/>
              </w:rPr>
              <w:t xml:space="preserve">, </w:t>
            </w:r>
            <w:r w:rsidRPr="00D6143B">
              <w:rPr>
                <w:i/>
                <w:sz w:val="24"/>
              </w:rPr>
              <w:t>B</w:t>
            </w:r>
            <w:r w:rsidRPr="00D6143B">
              <w:rPr>
                <w:sz w:val="24"/>
              </w:rPr>
              <w:t>,</w:t>
            </w:r>
            <w:r w:rsidRPr="00D6143B">
              <w:rPr>
                <w:i/>
                <w:sz w:val="24"/>
              </w:rPr>
              <w:t xml:space="preserve"> C</w:t>
            </w:r>
            <w:r w:rsidRPr="00D6143B">
              <w:rPr>
                <w:sz w:val="24"/>
              </w:rPr>
              <w:t>,</w:t>
            </w:r>
            <w:r w:rsidRPr="00D6143B">
              <w:rPr>
                <w:i/>
                <w:sz w:val="24"/>
              </w:rPr>
              <w:t xml:space="preserve"> D</w:t>
            </w:r>
            <w:r w:rsidRPr="00D6143B">
              <w:rPr>
                <w:sz w:val="24"/>
              </w:rPr>
              <w:t>)=</w:t>
            </w:r>
            <w:r w:rsidRPr="00D6143B">
              <w:rPr>
                <w:rFonts w:hint="eastAsia"/>
                <w:sz w:val="24"/>
              </w:rPr>
              <w:t>∑</w:t>
            </w:r>
            <w:r w:rsidRPr="00D6143B">
              <w:rPr>
                <w:i/>
                <w:sz w:val="24"/>
              </w:rPr>
              <w:t>m</w:t>
            </w:r>
            <w:r w:rsidRPr="00D6143B">
              <w:rPr>
                <w:sz w:val="24"/>
              </w:rPr>
              <w:t xml:space="preserve">(2, 4, 6, </w:t>
            </w:r>
            <w:r w:rsidR="00A81278" w:rsidRPr="00D6143B">
              <w:rPr>
                <w:sz w:val="24"/>
              </w:rPr>
              <w:t xml:space="preserve">7, </w:t>
            </w:r>
            <w:r w:rsidRPr="00D6143B">
              <w:rPr>
                <w:sz w:val="24"/>
              </w:rPr>
              <w:t>8)</w:t>
            </w:r>
            <w:r w:rsidR="008F5DED" w:rsidRPr="00D6143B">
              <w:rPr>
                <w:rFonts w:hint="eastAsia"/>
                <w:sz w:val="24"/>
              </w:rPr>
              <w:t>，</w:t>
            </w:r>
            <w:r w:rsidR="002F7AC2" w:rsidRPr="00D6143B">
              <w:rPr>
                <w:rFonts w:hint="eastAsia"/>
                <w:sz w:val="24"/>
              </w:rPr>
              <w:t>其约束条件为</w:t>
            </w:r>
            <w:r w:rsidR="002F7AC2" w:rsidRPr="00D6143B">
              <w:rPr>
                <w:sz w:val="24"/>
              </w:rPr>
              <w:t xml:space="preserve"> </w:t>
            </w:r>
            <w:r w:rsidRPr="00D6143B">
              <w:rPr>
                <w:i/>
                <w:sz w:val="24"/>
              </w:rPr>
              <w:t>A</w:t>
            </w:r>
            <w:r w:rsidR="00866613" w:rsidRPr="00D6143B">
              <w:rPr>
                <w:bCs/>
                <w:sz w:val="24"/>
              </w:rPr>
              <w:sym w:font="Symbol" w:char="00A2"/>
            </w:r>
            <w:r w:rsidRPr="00D6143B">
              <w:rPr>
                <w:i/>
                <w:sz w:val="24"/>
              </w:rPr>
              <w:t>B</w:t>
            </w:r>
            <w:r w:rsidR="00866613" w:rsidRPr="00D6143B">
              <w:rPr>
                <w:bCs/>
                <w:sz w:val="24"/>
              </w:rPr>
              <w:sym w:font="Symbol" w:char="00A2"/>
            </w:r>
            <w:r w:rsidR="00866613" w:rsidRPr="00D6143B">
              <w:rPr>
                <w:i/>
                <w:sz w:val="24"/>
              </w:rPr>
              <w:t>C</w:t>
            </w:r>
            <w:r w:rsidR="00866613" w:rsidRPr="00D6143B">
              <w:rPr>
                <w:bCs/>
                <w:sz w:val="24"/>
              </w:rPr>
              <w:sym w:font="Symbol" w:char="00A2"/>
            </w:r>
            <w:r w:rsidRPr="00D6143B">
              <w:rPr>
                <w:bCs/>
                <w:sz w:val="24"/>
              </w:rPr>
              <w:t>+</w:t>
            </w:r>
            <w:r w:rsidRPr="00D6143B">
              <w:rPr>
                <w:bCs/>
                <w:i/>
                <w:sz w:val="24"/>
              </w:rPr>
              <w:t xml:space="preserve"> A</w:t>
            </w:r>
            <w:r w:rsidR="00A81278" w:rsidRPr="00D6143B">
              <w:rPr>
                <w:bCs/>
                <w:i/>
                <w:sz w:val="24"/>
              </w:rPr>
              <w:t>C</w:t>
            </w:r>
            <w:r w:rsidRPr="00D6143B">
              <w:rPr>
                <w:bCs/>
                <w:i/>
                <w:sz w:val="24"/>
              </w:rPr>
              <w:t>=0</w:t>
            </w:r>
            <w:r w:rsidR="002F7AC2" w:rsidRPr="00D6143B">
              <w:rPr>
                <w:rFonts w:hint="eastAsia"/>
                <w:sz w:val="24"/>
              </w:rPr>
              <w:t>，</w:t>
            </w:r>
          </w:p>
          <w:p w:rsidR="008F5DED" w:rsidRDefault="002F7AC2" w:rsidP="002F7AC2">
            <w:pPr>
              <w:snapToGrid w:val="0"/>
              <w:spacing w:line="400" w:lineRule="exact"/>
              <w:ind w:right="-692"/>
              <w:rPr>
                <w:sz w:val="24"/>
              </w:rPr>
            </w:pPr>
            <w:r w:rsidRPr="00D6143B">
              <w:rPr>
                <w:rFonts w:hint="eastAsia"/>
                <w:sz w:val="24"/>
              </w:rPr>
              <w:t>求出</w:t>
            </w:r>
            <w:r w:rsidR="00D47C56" w:rsidRPr="00D6143B">
              <w:rPr>
                <w:i/>
                <w:sz w:val="24"/>
              </w:rPr>
              <w:t>F</w:t>
            </w:r>
            <w:proofErr w:type="gramStart"/>
            <w:r w:rsidR="004D5EB6" w:rsidRPr="00D6143B">
              <w:rPr>
                <w:rFonts w:hint="eastAsia"/>
                <w:sz w:val="24"/>
              </w:rPr>
              <w:t>最</w:t>
            </w:r>
            <w:proofErr w:type="gramEnd"/>
            <w:r w:rsidR="004D5EB6" w:rsidRPr="00D6143B">
              <w:rPr>
                <w:rFonts w:hint="eastAsia"/>
                <w:sz w:val="24"/>
              </w:rPr>
              <w:t>简</w:t>
            </w:r>
            <w:r w:rsidR="00FC0619" w:rsidRPr="00D6143B">
              <w:rPr>
                <w:rFonts w:hint="eastAsia"/>
                <w:sz w:val="24"/>
              </w:rPr>
              <w:t>“</w:t>
            </w:r>
            <w:r w:rsidRPr="00D6143B">
              <w:rPr>
                <w:rFonts w:hint="eastAsia"/>
                <w:sz w:val="24"/>
              </w:rPr>
              <w:t>与</w:t>
            </w:r>
            <w:r w:rsidRPr="00D6143B">
              <w:rPr>
                <w:sz w:val="24"/>
              </w:rPr>
              <w:t>-</w:t>
            </w:r>
            <w:r w:rsidRPr="00D6143B">
              <w:rPr>
                <w:rFonts w:hint="eastAsia"/>
                <w:sz w:val="24"/>
              </w:rPr>
              <w:t>或</w:t>
            </w:r>
            <w:r w:rsidRPr="00D6143B">
              <w:rPr>
                <w:sz w:val="24"/>
              </w:rPr>
              <w:t>”</w:t>
            </w:r>
            <w:r w:rsidRPr="00D6143B">
              <w:rPr>
                <w:rFonts w:hint="eastAsia"/>
                <w:sz w:val="24"/>
              </w:rPr>
              <w:t>表达式</w:t>
            </w:r>
          </w:p>
          <w:p w:rsidR="00552348" w:rsidRDefault="00716BB9" w:rsidP="002F7AC2">
            <w:pPr>
              <w:snapToGrid w:val="0"/>
              <w:spacing w:line="400" w:lineRule="exact"/>
              <w:ind w:right="-692"/>
              <w:rPr>
                <w:sz w:val="24"/>
              </w:rPr>
            </w:pP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699648" behindDoc="0" locked="0" layoutInCell="1" allowOverlap="1">
                      <wp:simplePos x="0" y="0"/>
                      <wp:positionH relativeFrom="column">
                        <wp:posOffset>672465</wp:posOffset>
                      </wp:positionH>
                      <wp:positionV relativeFrom="paragraph">
                        <wp:posOffset>-1119505</wp:posOffset>
                      </wp:positionV>
                      <wp:extent cx="5796280" cy="2574925"/>
                      <wp:effectExtent l="57150" t="38100" r="0" b="34925"/>
                      <wp:wrapNone/>
                      <wp:docPr id="1048" name="墨迹 104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178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5796280" cy="2574925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CF216CF" id="墨迹 1048" o:spid="_x0000_s1026" type="#_x0000_t75" style="position:absolute;left:0;text-align:left;margin-left:52.25pt;margin-top:-88.85pt;width:457.8pt;height:204.15pt;z-index:252699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">
                      <v:imagedata r:id="rId179" o:title=""/>
                      <o:lock v:ext="edit" rotation="t" aspectratio="f"/>
                    </v:shape>
                  </w:pict>
                </mc:Fallback>
              </mc:AlternateContent>
            </w:r>
            <w:r w:rsidR="00527F0D" w:rsidRPr="00E65F32">
              <w:rPr>
                <w:position w:val="-10"/>
              </w:rPr>
              <w:object w:dxaOrig="3340" w:dyaOrig="320">
                <v:shape id="_x0000_i1033" type="#_x0000_t75" style="width:167.2pt;height:16.4pt" o:ole="">
                  <v:imagedata r:id="rId180" o:title=""/>
                </v:shape>
                <o:OLEObject Type="Embed" ProgID="Equation.DSMT4" ShapeID="_x0000_i1033" DrawAspect="Content" ObjectID="_1655052719" r:id="rId181"/>
              </w:object>
            </w:r>
          </w:p>
          <w:p w:rsidR="00552348" w:rsidRPr="00D6143B" w:rsidRDefault="00552348" w:rsidP="002F7AC2">
            <w:pPr>
              <w:snapToGrid w:val="0"/>
              <w:spacing w:line="400" w:lineRule="exact"/>
              <w:ind w:right="-692"/>
              <w:rPr>
                <w:sz w:val="24"/>
              </w:rPr>
            </w:pPr>
          </w:p>
          <w:p w:rsidR="008F5DED" w:rsidRPr="00D6143B" w:rsidRDefault="00F83F1A" w:rsidP="00383FA2">
            <w:pPr>
              <w:snapToGrid w:val="0"/>
              <w:ind w:left="420" w:right="-692" w:hangingChars="200" w:hanging="420"/>
              <w:outlineLvl w:val="1"/>
              <w:rPr>
                <w:szCs w:val="21"/>
              </w:rPr>
            </w:pPr>
            <w:r>
              <w:rPr>
                <w:noProof/>
                <w:szCs w:val="21"/>
              </w:rPr>
              <w:lastRenderedPageBreak/>
              <mc:AlternateContent>
                <mc:Choice Requires="wpi">
                  <w:drawing>
                    <wp:anchor distT="0" distB="0" distL="114300" distR="114300" simplePos="0" relativeHeight="252773376" behindDoc="0" locked="0" layoutInCell="1" allowOverlap="1">
                      <wp:simplePos x="0" y="0"/>
                      <wp:positionH relativeFrom="column">
                        <wp:posOffset>2506345</wp:posOffset>
                      </wp:positionH>
                      <wp:positionV relativeFrom="paragraph">
                        <wp:posOffset>-427990</wp:posOffset>
                      </wp:positionV>
                      <wp:extent cx="793040" cy="237600"/>
                      <wp:effectExtent l="38100" t="38100" r="26670" b="29210"/>
                      <wp:wrapNone/>
                      <wp:docPr id="1120" name="墨迹 112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182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793040" cy="237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19FB8B8" id="墨迹 1120" o:spid="_x0000_s1026" type="#_x0000_t75" style="position:absolute;left:0;text-align:left;margin-left:196.65pt;margin-top:-34.4pt;width:63.9pt;height:20.1pt;z-index:252773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">
                      <v:imagedata r:id="rId183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noProof/>
                <w:szCs w:val="21"/>
              </w:rPr>
              <mc:AlternateContent>
                <mc:Choice Requires="wpi">
                  <w:drawing>
                    <wp:anchor distT="0" distB="0" distL="114300" distR="114300" simplePos="0" relativeHeight="252763136" behindDoc="0" locked="0" layoutInCell="1" allowOverlap="1">
                      <wp:simplePos x="0" y="0"/>
                      <wp:positionH relativeFrom="column">
                        <wp:posOffset>1038225</wp:posOffset>
                      </wp:positionH>
                      <wp:positionV relativeFrom="paragraph">
                        <wp:posOffset>-458470</wp:posOffset>
                      </wp:positionV>
                      <wp:extent cx="213240" cy="241300"/>
                      <wp:effectExtent l="38100" t="38100" r="0" b="25400"/>
                      <wp:wrapNone/>
                      <wp:docPr id="1110" name="墨迹 111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184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213240" cy="2413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AC1AC78" id="墨迹 1110" o:spid="_x0000_s1026" type="#_x0000_t75" style="position:absolute;left:0;text-align:left;margin-left:81.05pt;margin-top:-36.8pt;width:18.25pt;height:20.4pt;z-index:252763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">
                      <v:imagedata r:id="rId185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noProof/>
                <w:szCs w:val="21"/>
              </w:rPr>
              <mc:AlternateContent>
                <mc:Choice Requires="wpi">
                  <w:drawing>
                    <wp:anchor distT="0" distB="0" distL="114300" distR="114300" simplePos="0" relativeHeight="252758016" behindDoc="0" locked="0" layoutInCell="1" allowOverlap="1">
                      <wp:simplePos x="0" y="0"/>
                      <wp:positionH relativeFrom="column">
                        <wp:posOffset>1368425</wp:posOffset>
                      </wp:positionH>
                      <wp:positionV relativeFrom="paragraph">
                        <wp:posOffset>-570230</wp:posOffset>
                      </wp:positionV>
                      <wp:extent cx="1042600" cy="485200"/>
                      <wp:effectExtent l="57150" t="38100" r="24765" b="29210"/>
                      <wp:wrapNone/>
                      <wp:docPr id="1105" name="墨迹 110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186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1042600" cy="485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85F7A06" id="墨迹 1105" o:spid="_x0000_s1026" type="#_x0000_t75" style="position:absolute;left:0;text-align:left;margin-left:107.05pt;margin-top:-45.6pt;width:83.55pt;height:39.6pt;z-index:252758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">
                      <v:imagedata r:id="rId187" o:title=""/>
                      <o:lock v:ext="edit" rotation="t" aspectratio="f"/>
                    </v:shape>
                  </w:pict>
                </mc:Fallback>
              </mc:AlternateContent>
            </w:r>
          </w:p>
          <w:p w:rsidR="008F5DED" w:rsidRPr="00D6143B" w:rsidRDefault="00FC0619" w:rsidP="00383FA2">
            <w:pPr>
              <w:snapToGrid w:val="0"/>
              <w:spacing w:line="240" w:lineRule="atLeast"/>
              <w:ind w:right="-1384"/>
              <w:outlineLvl w:val="1"/>
              <w:rPr>
                <w:rFonts w:ascii="宋体" w:hAnsi="宋体"/>
                <w:sz w:val="24"/>
              </w:rPr>
            </w:pPr>
            <w:r w:rsidRPr="00D6143B">
              <w:rPr>
                <w:rFonts w:hint="eastAsia"/>
                <w:sz w:val="24"/>
              </w:rPr>
              <w:t>四</w:t>
            </w:r>
            <w:r w:rsidR="008F5DED" w:rsidRPr="00D6143B">
              <w:rPr>
                <w:rFonts w:hint="eastAsia"/>
                <w:szCs w:val="21"/>
              </w:rPr>
              <w:t>．</w:t>
            </w:r>
            <w:r w:rsidR="008F5DED" w:rsidRPr="00D6143B">
              <w:rPr>
                <w:rFonts w:ascii="宋体" w:hAnsi="宋体" w:hint="eastAsia"/>
                <w:sz w:val="24"/>
              </w:rPr>
              <w:t>写出下列电路输出函数表达式。（每个</w:t>
            </w:r>
            <w:r w:rsidR="008F5DED" w:rsidRPr="00D6143B">
              <w:rPr>
                <w:rFonts w:ascii="宋体" w:hAnsi="宋体"/>
                <w:sz w:val="24"/>
              </w:rPr>
              <w:t>5分，共10分）</w:t>
            </w:r>
          </w:p>
          <w:p w:rsidR="008F5DED" w:rsidRPr="00D6143B" w:rsidRDefault="00F83F1A" w:rsidP="00383FA2">
            <w:pPr>
              <w:rPr>
                <w:rFonts w:ascii="宋体" w:hAnsi="宋体"/>
                <w:szCs w:val="21"/>
              </w:rPr>
            </w:pP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3006848" behindDoc="0" locked="0" layoutInCell="1" allowOverlap="1">
                      <wp:simplePos x="0" y="0"/>
                      <wp:positionH relativeFrom="column">
                        <wp:posOffset>-709295</wp:posOffset>
                      </wp:positionH>
                      <wp:positionV relativeFrom="paragraph">
                        <wp:posOffset>1852295</wp:posOffset>
                      </wp:positionV>
                      <wp:extent cx="238840" cy="114280"/>
                      <wp:effectExtent l="38100" t="38100" r="27940" b="38735"/>
                      <wp:wrapNone/>
                      <wp:docPr id="1348" name="墨迹 134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188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238840" cy="114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492F15D" id="墨迹 1348" o:spid="_x0000_s1026" type="#_x0000_t75" style="position:absolute;left:0;text-align:left;margin-left:-56.55pt;margin-top:145.15pt;width:20.2pt;height:10.45pt;z-index:253006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">
                      <v:imagedata r:id="rId189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860416" behindDoc="0" locked="0" layoutInCell="1" allowOverlap="1">
                      <wp:simplePos x="0" y="0"/>
                      <wp:positionH relativeFrom="column">
                        <wp:posOffset>-1191895</wp:posOffset>
                      </wp:positionH>
                      <wp:positionV relativeFrom="paragraph">
                        <wp:posOffset>1831975</wp:posOffset>
                      </wp:positionV>
                      <wp:extent cx="242720" cy="131520"/>
                      <wp:effectExtent l="38100" t="38100" r="0" b="20955"/>
                      <wp:wrapNone/>
                      <wp:docPr id="1308" name="墨迹 130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190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242720" cy="131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314F2AB" id="墨迹 1308" o:spid="_x0000_s1026" type="#_x0000_t75" style="position:absolute;left:0;text-align:left;margin-left:-94.55pt;margin-top:143.55pt;width:20.5pt;height:11.75pt;z-index:252860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">
                      <v:imagedata r:id="rId191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844032" behindDoc="0" locked="0" layoutInCell="1" allowOverlap="1">
                      <wp:simplePos x="0" y="0"/>
                      <wp:positionH relativeFrom="column">
                        <wp:posOffset>2719705</wp:posOffset>
                      </wp:positionH>
                      <wp:positionV relativeFrom="paragraph">
                        <wp:posOffset>-210185</wp:posOffset>
                      </wp:positionV>
                      <wp:extent cx="3398520" cy="2778760"/>
                      <wp:effectExtent l="57150" t="38100" r="11430" b="21590"/>
                      <wp:wrapNone/>
                      <wp:docPr id="1292" name="墨迹 129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192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3398520" cy="2778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45F9E6F" id="墨迹 1292" o:spid="_x0000_s1026" type="#_x0000_t75" style="position:absolute;left:0;text-align:left;margin-left:213.45pt;margin-top:-17.25pt;width:269pt;height:220.2pt;z-index:252844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">
                      <v:imagedata r:id="rId193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809216" behindDoc="0" locked="0" layoutInCell="1" allowOverlap="1">
                      <wp:simplePos x="0" y="0"/>
                      <wp:positionH relativeFrom="column">
                        <wp:posOffset>6290945</wp:posOffset>
                      </wp:positionH>
                      <wp:positionV relativeFrom="paragraph">
                        <wp:posOffset>1491615</wp:posOffset>
                      </wp:positionV>
                      <wp:extent cx="9760" cy="32760"/>
                      <wp:effectExtent l="38100" t="38100" r="28575" b="24765"/>
                      <wp:wrapNone/>
                      <wp:docPr id="1260" name="墨迹 126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194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9760" cy="32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6E4F457" id="墨迹 1260" o:spid="_x0000_s1026" type="#_x0000_t75" style="position:absolute;left:0;text-align:left;margin-left:494.65pt;margin-top:116.75pt;width:2.15pt;height:4pt;z-index:252809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">
                      <v:imagedata r:id="rId195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800000" behindDoc="0" locked="0" layoutInCell="1" allowOverlap="1">
                      <wp:simplePos x="0" y="0"/>
                      <wp:positionH relativeFrom="column">
                        <wp:posOffset>6223105</wp:posOffset>
                      </wp:positionH>
                      <wp:positionV relativeFrom="paragraph">
                        <wp:posOffset>1563575</wp:posOffset>
                      </wp:positionV>
                      <wp:extent cx="57600" cy="145440"/>
                      <wp:effectExtent l="38100" t="38100" r="38100" b="26035"/>
                      <wp:wrapNone/>
                      <wp:docPr id="1254" name="墨迹 125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196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57600" cy="145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3B0B92C" id="墨迹 1254" o:spid="_x0000_s1026" type="#_x0000_t75" style="position:absolute;left:0;text-align:left;margin-left:489.3pt;margin-top:122.4pt;width:5.95pt;height:12.85pt;z-index:252800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">
                      <v:imagedata r:id="rId197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661760" behindDoc="0" locked="0" layoutInCell="1" allowOverlap="1">
                      <wp:simplePos x="0" y="0"/>
                      <wp:positionH relativeFrom="column">
                        <wp:posOffset>-800735</wp:posOffset>
                      </wp:positionH>
                      <wp:positionV relativeFrom="paragraph">
                        <wp:posOffset>323215</wp:posOffset>
                      </wp:positionV>
                      <wp:extent cx="483040" cy="411520"/>
                      <wp:effectExtent l="38100" t="38100" r="0" b="26670"/>
                      <wp:wrapNone/>
                      <wp:docPr id="1134" name="墨迹 113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198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483040" cy="411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C10F7A4" id="墨迹 1134" o:spid="_x0000_s1026" type="#_x0000_t75" style="position:absolute;left:0;text-align:left;margin-left:-63.75pt;margin-top:24.75pt;width:39.45pt;height:33.8pt;z-index:2526617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">
                      <v:imagedata r:id="rId199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612608" behindDoc="0" locked="0" layoutInCell="1" allowOverlap="1">
                      <wp:simplePos x="0" y="0"/>
                      <wp:positionH relativeFrom="column">
                        <wp:posOffset>382905</wp:posOffset>
                      </wp:positionH>
                      <wp:positionV relativeFrom="paragraph">
                        <wp:posOffset>-6985</wp:posOffset>
                      </wp:positionV>
                      <wp:extent cx="2174875" cy="1349375"/>
                      <wp:effectExtent l="57150" t="38100" r="34925" b="22225"/>
                      <wp:wrapNone/>
                      <wp:docPr id="1091" name="墨迹 109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200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2174875" cy="1349375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575431D" id="墨迹 1091" o:spid="_x0000_s1026" type="#_x0000_t75" style="position:absolute;left:0;text-align:left;margin-left:29.45pt;margin-top:-1.25pt;width:172.65pt;height:107.65pt;z-index:252612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">
                      <v:imagedata r:id="rId201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599296" behindDoc="0" locked="0" layoutInCell="1" allowOverlap="1">
                      <wp:simplePos x="0" y="0"/>
                      <wp:positionH relativeFrom="column">
                        <wp:posOffset>992505</wp:posOffset>
                      </wp:positionH>
                      <wp:positionV relativeFrom="paragraph">
                        <wp:posOffset>1445895</wp:posOffset>
                      </wp:positionV>
                      <wp:extent cx="1056080" cy="537480"/>
                      <wp:effectExtent l="38100" t="57150" r="29845" b="34290"/>
                      <wp:wrapNone/>
                      <wp:docPr id="1086" name="墨迹 108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202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1056080" cy="537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CDC396C" id="墨迹 1086" o:spid="_x0000_s1026" type="#_x0000_t75" style="position:absolute;left:0;text-align:left;margin-left:77.45pt;margin-top:113.15pt;width:84.55pt;height:43.7pt;z-index:252599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">
                      <v:imagedata r:id="rId203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588032" behindDoc="0" locked="0" layoutInCell="1" allowOverlap="1">
                      <wp:simplePos x="0" y="0"/>
                      <wp:positionH relativeFrom="column">
                        <wp:posOffset>-328295</wp:posOffset>
                      </wp:positionH>
                      <wp:positionV relativeFrom="paragraph">
                        <wp:posOffset>1481455</wp:posOffset>
                      </wp:positionV>
                      <wp:extent cx="717120" cy="381120"/>
                      <wp:effectExtent l="38100" t="38100" r="26035" b="38100"/>
                      <wp:wrapNone/>
                      <wp:docPr id="1084" name="墨迹 108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204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717120" cy="3811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221C7E5" id="墨迹 1084" o:spid="_x0000_s1026" type="#_x0000_t75" style="position:absolute;left:0;text-align:left;margin-left:-26.55pt;margin-top:115.95pt;width:57.85pt;height:31.4pt;z-index:252588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">
                      <v:imagedata r:id="rId205" o:title=""/>
                      <o:lock v:ext="edit" rotation="t" aspectratio="f"/>
                    </v:shape>
                  </w:pict>
                </mc:Fallback>
              </mc:AlternateContent>
            </w:r>
            <w:r w:rsidR="00B33B9C">
              <w:object w:dxaOrig="7335" w:dyaOrig="5221">
                <v:shape id="_x0000_i1034" type="#_x0000_t75" style="width:206.8pt;height:147.6pt" o:ole="">
                  <v:imagedata r:id="rId206" o:title=""/>
                </v:shape>
                <o:OLEObject Type="Embed" ProgID="Visio.Drawing.15" ShapeID="_x0000_i1034" DrawAspect="Content" ObjectID="_1655052720" r:id="rId207"/>
              </w:object>
            </w:r>
            <w:r w:rsidR="00FE4BA7" w:rsidRPr="00D6143B">
              <w:t xml:space="preserve">  </w:t>
            </w:r>
            <w:r w:rsidR="002E130F" w:rsidRPr="00E65F32">
              <w:rPr>
                <w:noProof/>
              </w:rPr>
              <w:drawing>
                <wp:inline distT="0" distB="0" distL="0" distR="0" wp14:anchorId="17152FEE" wp14:editId="22DC8BEA">
                  <wp:extent cx="2394262" cy="1806990"/>
                  <wp:effectExtent l="0" t="0" r="0" b="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0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15088" cy="18227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F5DED" w:rsidRPr="00D6143B" w:rsidRDefault="008F5DED" w:rsidP="00383FA2">
            <w:pPr>
              <w:rPr>
                <w:rFonts w:ascii="宋体" w:hAnsi="宋体"/>
                <w:sz w:val="24"/>
                <w:lang w:val="en-GB"/>
              </w:rPr>
            </w:pPr>
          </w:p>
          <w:p w:rsidR="00A81278" w:rsidRPr="00D6143B" w:rsidRDefault="00F83F1A" w:rsidP="00383FA2">
            <w:pPr>
              <w:rPr>
                <w:rFonts w:ascii="宋体" w:hAnsi="宋体"/>
                <w:sz w:val="24"/>
                <w:lang w:val="en-GB"/>
              </w:rPr>
            </w:pPr>
            <w:r>
              <w:rPr>
                <w:rFonts w:ascii="宋体" w:hAnsi="宋体"/>
                <w:noProof/>
                <w:sz w:val="24"/>
                <w:lang w:val="en-GB"/>
              </w:rPr>
              <mc:AlternateContent>
                <mc:Choice Requires="wpi">
                  <w:drawing>
                    <wp:anchor distT="0" distB="0" distL="114300" distR="114300" simplePos="0" relativeHeight="253017088" behindDoc="0" locked="0" layoutInCell="1" allowOverlap="1">
                      <wp:simplePos x="0" y="0"/>
                      <wp:positionH relativeFrom="column">
                        <wp:posOffset>-1176655</wp:posOffset>
                      </wp:positionH>
                      <wp:positionV relativeFrom="paragraph">
                        <wp:posOffset>-103505</wp:posOffset>
                      </wp:positionV>
                      <wp:extent cx="918210" cy="765175"/>
                      <wp:effectExtent l="57150" t="57150" r="15240" b="34925"/>
                      <wp:wrapNone/>
                      <wp:docPr id="1358" name="墨迹 135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209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918210" cy="765175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E626581" id="墨迹 1358" o:spid="_x0000_s1026" type="#_x0000_t75" style="position:absolute;left:0;text-align:left;margin-left:-93.35pt;margin-top:-8.85pt;width:73.7pt;height:61.65pt;z-index:253017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">
                      <v:imagedata r:id="rId210" o:title=""/>
                      <o:lock v:ext="edit" rotation="t" aspectratio="f"/>
                    </v:shape>
                  </w:pict>
                </mc:Fallback>
              </mc:AlternateContent>
            </w:r>
          </w:p>
          <w:p w:rsidR="00A81278" w:rsidRPr="00D6143B" w:rsidRDefault="00A81278" w:rsidP="00383FA2">
            <w:pPr>
              <w:rPr>
                <w:rFonts w:ascii="宋体" w:hAnsi="宋体"/>
                <w:sz w:val="24"/>
                <w:lang w:val="en-GB"/>
              </w:rPr>
            </w:pPr>
          </w:p>
          <w:tbl>
            <w:tblPr>
              <w:tblW w:w="0" w:type="auto"/>
              <w:tblLook w:val="01E0" w:firstRow="1" w:lastRow="1" w:firstColumn="1" w:lastColumn="1" w:noHBand="0" w:noVBand="0"/>
            </w:tblPr>
            <w:tblGrid>
              <w:gridCol w:w="4156"/>
              <w:gridCol w:w="3844"/>
            </w:tblGrid>
            <w:tr w:rsidR="00D6143B" w:rsidRPr="00D6143B" w:rsidTr="00383FA2">
              <w:trPr>
                <w:trHeight w:val="743"/>
              </w:trPr>
              <w:tc>
                <w:tcPr>
                  <w:tcW w:w="4156" w:type="dxa"/>
                </w:tcPr>
                <w:p w:rsidR="008F5DED" w:rsidRPr="00D6143B" w:rsidRDefault="00527F0D" w:rsidP="00383FA2">
                  <w:pPr>
                    <w:pBdr>
                      <w:bottom w:val="single" w:sz="6" w:space="1" w:color="auto"/>
                    </w:pBdr>
                    <w:tabs>
                      <w:tab w:val="center" w:pos="4153"/>
                      <w:tab w:val="right" w:pos="8306"/>
                    </w:tabs>
                    <w:snapToGrid w:val="0"/>
                    <w:jc w:val="left"/>
                    <w:outlineLvl w:val="1"/>
                    <w:rPr>
                      <w:rFonts w:ascii="宋体" w:hAnsi="宋体"/>
                      <w:sz w:val="24"/>
                    </w:rPr>
                  </w:pPr>
                  <w:r w:rsidRPr="00C678F2">
                    <w:rPr>
                      <w:position w:val="-6"/>
                    </w:rPr>
                    <w:object w:dxaOrig="1200" w:dyaOrig="279">
                      <v:shape id="_x0000_i1035" type="#_x0000_t75" style="width:60pt;height:14pt" o:ole="">
                        <v:imagedata r:id="rId211" o:title=""/>
                      </v:shape>
                      <o:OLEObject Type="Embed" ProgID="Equation.DSMT4" ShapeID="_x0000_i1035" DrawAspect="Content" ObjectID="_1655052721" r:id="rId212"/>
                    </w:object>
                  </w:r>
                </w:p>
              </w:tc>
              <w:tc>
                <w:tcPr>
                  <w:tcW w:w="3844" w:type="dxa"/>
                </w:tcPr>
                <w:p w:rsidR="00527F0D" w:rsidRDefault="00527F0D" w:rsidP="00383FA2">
                  <w:pPr>
                    <w:pBdr>
                      <w:bottom w:val="single" w:sz="6" w:space="1" w:color="auto"/>
                    </w:pBdr>
                    <w:tabs>
                      <w:tab w:val="center" w:pos="4153"/>
                      <w:tab w:val="right" w:pos="8306"/>
                    </w:tabs>
                    <w:snapToGrid w:val="0"/>
                    <w:jc w:val="left"/>
                    <w:outlineLvl w:val="1"/>
                  </w:pPr>
                  <w:r w:rsidRPr="00E65F32">
                    <w:rPr>
                      <w:position w:val="-10"/>
                    </w:rPr>
                    <w:object w:dxaOrig="1020" w:dyaOrig="320">
                      <v:shape id="_x0000_i1036" type="#_x0000_t75" style="width:50.8pt;height:16.4pt" o:ole="">
                        <v:imagedata r:id="rId213" o:title=""/>
                      </v:shape>
                      <o:OLEObject Type="Embed" ProgID="Equation.DSMT4" ShapeID="_x0000_i1036" DrawAspect="Content" ObjectID="_1655052722" r:id="rId214"/>
                    </w:object>
                  </w:r>
                  <w:r>
                    <w:t xml:space="preserve"> EN=1</w:t>
                  </w:r>
                </w:p>
                <w:p w:rsidR="00C678F2" w:rsidRPr="00527F0D" w:rsidRDefault="00527F0D" w:rsidP="00383FA2">
                  <w:pPr>
                    <w:pBdr>
                      <w:bottom w:val="single" w:sz="6" w:space="1" w:color="auto"/>
                    </w:pBdr>
                    <w:tabs>
                      <w:tab w:val="center" w:pos="4153"/>
                      <w:tab w:val="right" w:pos="8306"/>
                    </w:tabs>
                    <w:snapToGrid w:val="0"/>
                    <w:jc w:val="left"/>
                    <w:outlineLvl w:val="1"/>
                    <w:rPr>
                      <w:rFonts w:ascii="宋体" w:hAnsi="宋体"/>
                      <w:sz w:val="24"/>
                    </w:rPr>
                  </w:pPr>
                  <w:r>
                    <w:rPr>
                      <w:rFonts w:hint="eastAsia"/>
                    </w:rPr>
                    <w:t>Y</w:t>
                  </w:r>
                  <w:r>
                    <w:rPr>
                      <w:rFonts w:hint="eastAsia"/>
                    </w:rPr>
                    <w:t>高组态</w:t>
                  </w:r>
                  <w:r>
                    <w:rPr>
                      <w:rFonts w:hint="eastAsia"/>
                    </w:rPr>
                    <w:t xml:space="preserve"> EN=0</w:t>
                  </w:r>
                  <w:r>
                    <w:t xml:space="preserve"> </w:t>
                  </w:r>
                </w:p>
              </w:tc>
            </w:tr>
          </w:tbl>
          <w:p w:rsidR="00FC0619" w:rsidRPr="00D6143B" w:rsidRDefault="00FC0619" w:rsidP="00DF19B1">
            <w:pPr>
              <w:snapToGrid w:val="0"/>
              <w:rPr>
                <w:sz w:val="24"/>
              </w:rPr>
            </w:pPr>
            <w:r w:rsidRPr="00D6143B">
              <w:rPr>
                <w:rFonts w:ascii="宋体" w:hAnsi="宋体" w:hint="eastAsia"/>
                <w:sz w:val="24"/>
                <w:lang w:val="en-GB"/>
              </w:rPr>
              <w:t>五</w:t>
            </w:r>
            <w:r w:rsidR="008F5DED" w:rsidRPr="00D6143B">
              <w:rPr>
                <w:rFonts w:ascii="宋体" w:hAnsi="宋体" w:hint="eastAsia"/>
                <w:sz w:val="24"/>
                <w:lang w:val="en-GB"/>
              </w:rPr>
              <w:t>、</w:t>
            </w:r>
            <w:r w:rsidRPr="00D6143B">
              <w:rPr>
                <w:rFonts w:hint="eastAsia"/>
                <w:bCs/>
                <w:sz w:val="24"/>
              </w:rPr>
              <w:t>一</w:t>
            </w:r>
            <w:r w:rsidRPr="0075562C">
              <w:rPr>
                <w:rFonts w:hint="eastAsia"/>
                <w:bCs/>
                <w:sz w:val="24"/>
              </w:rPr>
              <w:t>组合</w:t>
            </w:r>
            <w:r w:rsidRPr="00D6143B">
              <w:rPr>
                <w:rFonts w:hint="eastAsia"/>
                <w:bCs/>
                <w:sz w:val="24"/>
              </w:rPr>
              <w:t>电路无图，但测其输入</w:t>
            </w:r>
            <w:r w:rsidRPr="00D6143B">
              <w:rPr>
                <w:bCs/>
                <w:i/>
                <w:sz w:val="24"/>
              </w:rPr>
              <w:t>A</w:t>
            </w:r>
            <w:r w:rsidR="00B06E50" w:rsidRPr="00D6143B">
              <w:rPr>
                <w:rFonts w:hint="eastAsia"/>
                <w:bCs/>
                <w:sz w:val="24"/>
              </w:rPr>
              <w:t>，</w:t>
            </w:r>
            <w:r w:rsidRPr="00D6143B">
              <w:rPr>
                <w:bCs/>
                <w:i/>
                <w:sz w:val="24"/>
              </w:rPr>
              <w:t>B</w:t>
            </w:r>
            <w:r w:rsidR="00B06E50" w:rsidRPr="00D6143B">
              <w:rPr>
                <w:rFonts w:hint="eastAsia"/>
                <w:bCs/>
                <w:sz w:val="24"/>
              </w:rPr>
              <w:t>，</w:t>
            </w:r>
            <w:r w:rsidRPr="00D6143B">
              <w:rPr>
                <w:bCs/>
                <w:i/>
                <w:sz w:val="24"/>
              </w:rPr>
              <w:t>C</w:t>
            </w:r>
            <w:r w:rsidRPr="00D6143B">
              <w:rPr>
                <w:bCs/>
                <w:sz w:val="24"/>
              </w:rPr>
              <w:t xml:space="preserve"> </w:t>
            </w:r>
            <w:r w:rsidRPr="00D6143B">
              <w:rPr>
                <w:rFonts w:hint="eastAsia"/>
                <w:bCs/>
                <w:sz w:val="24"/>
              </w:rPr>
              <w:t>和输出</w:t>
            </w:r>
            <w:r w:rsidRPr="00D6143B">
              <w:rPr>
                <w:bCs/>
                <w:i/>
                <w:sz w:val="24"/>
              </w:rPr>
              <w:t>Y</w:t>
            </w:r>
            <w:r w:rsidRPr="00D6143B">
              <w:rPr>
                <w:rFonts w:hint="eastAsia"/>
                <w:bCs/>
                <w:sz w:val="24"/>
              </w:rPr>
              <w:t>的波形如下，</w:t>
            </w:r>
            <w:r w:rsidRPr="00D6143B">
              <w:rPr>
                <w:rFonts w:hint="eastAsia"/>
                <w:sz w:val="24"/>
              </w:rPr>
              <w:t>请写出逻辑</w:t>
            </w:r>
            <w:r w:rsidRPr="00D6143B">
              <w:rPr>
                <w:rFonts w:hint="eastAsia"/>
                <w:bCs/>
                <w:sz w:val="24"/>
              </w:rPr>
              <w:t>表达式</w:t>
            </w:r>
            <w:r w:rsidRPr="00D6143B">
              <w:rPr>
                <w:bCs/>
                <w:i/>
                <w:sz w:val="24"/>
              </w:rPr>
              <w:t>Y</w:t>
            </w:r>
            <w:r w:rsidRPr="00D6143B">
              <w:rPr>
                <w:rFonts w:hint="eastAsia"/>
                <w:bCs/>
                <w:sz w:val="24"/>
              </w:rPr>
              <w:t>（</w:t>
            </w:r>
            <w:r w:rsidRPr="00D6143B">
              <w:rPr>
                <w:bCs/>
                <w:i/>
                <w:sz w:val="24"/>
              </w:rPr>
              <w:t>A</w:t>
            </w:r>
            <w:r w:rsidRPr="00D6143B">
              <w:rPr>
                <w:rFonts w:hint="eastAsia"/>
                <w:bCs/>
                <w:sz w:val="24"/>
              </w:rPr>
              <w:t>，</w:t>
            </w:r>
            <w:r w:rsidRPr="00D6143B">
              <w:rPr>
                <w:bCs/>
                <w:i/>
                <w:sz w:val="24"/>
              </w:rPr>
              <w:t>B</w:t>
            </w:r>
            <w:r w:rsidRPr="00D6143B">
              <w:rPr>
                <w:rFonts w:hint="eastAsia"/>
                <w:bCs/>
                <w:sz w:val="24"/>
              </w:rPr>
              <w:t>，</w:t>
            </w:r>
            <w:r w:rsidRPr="00D6143B">
              <w:rPr>
                <w:bCs/>
                <w:i/>
                <w:sz w:val="24"/>
              </w:rPr>
              <w:t>C</w:t>
            </w:r>
            <w:r w:rsidRPr="00D6143B">
              <w:rPr>
                <w:rFonts w:hint="eastAsia"/>
                <w:bCs/>
                <w:sz w:val="24"/>
              </w:rPr>
              <w:t>）及</w:t>
            </w:r>
            <w:r w:rsidRPr="00D6143B">
              <w:rPr>
                <w:rFonts w:hint="eastAsia"/>
                <w:sz w:val="24"/>
              </w:rPr>
              <w:t>设计过程，按要求用下列</w:t>
            </w:r>
            <w:r w:rsidRPr="00D6143B">
              <w:rPr>
                <w:rFonts w:hint="eastAsia"/>
                <w:b/>
                <w:sz w:val="24"/>
              </w:rPr>
              <w:t>两种方式分别实现</w:t>
            </w:r>
            <w:r w:rsidRPr="00D6143B">
              <w:rPr>
                <w:rFonts w:hint="eastAsia"/>
                <w:sz w:val="24"/>
              </w:rPr>
              <w:t>，并画出电路图。（按照</w:t>
            </w:r>
            <w:r w:rsidRPr="00D6143B">
              <w:rPr>
                <w:i/>
                <w:sz w:val="24"/>
              </w:rPr>
              <w:t>ABC</w:t>
            </w:r>
            <w:r w:rsidRPr="00D6143B">
              <w:rPr>
                <w:sz w:val="24"/>
              </w:rPr>
              <w:t xml:space="preserve"> </w:t>
            </w:r>
            <w:r w:rsidRPr="00D6143B">
              <w:rPr>
                <w:rFonts w:hint="eastAsia"/>
                <w:sz w:val="24"/>
              </w:rPr>
              <w:t>高位</w:t>
            </w:r>
            <w:r w:rsidRPr="00D6143B">
              <w:rPr>
                <w:sz w:val="24"/>
              </w:rPr>
              <w:t>-</w:t>
            </w:r>
            <w:r w:rsidRPr="00D6143B">
              <w:rPr>
                <w:rFonts w:hint="eastAsia"/>
                <w:sz w:val="24"/>
              </w:rPr>
              <w:t>低位顺序）（</w:t>
            </w:r>
            <w:r w:rsidRPr="00D6143B">
              <w:rPr>
                <w:sz w:val="24"/>
              </w:rPr>
              <w:t>16</w:t>
            </w:r>
            <w:r w:rsidRPr="00D6143B">
              <w:rPr>
                <w:rFonts w:hint="eastAsia"/>
                <w:sz w:val="24"/>
              </w:rPr>
              <w:t>分）</w:t>
            </w:r>
          </w:p>
          <w:p w:rsidR="00FC0619" w:rsidRPr="00D6143B" w:rsidRDefault="00F83F1A" w:rsidP="00DF19B1">
            <w:pPr>
              <w:snapToGrid w:val="0"/>
              <w:spacing w:beforeLines="50" w:before="156"/>
              <w:jc w:val="center"/>
              <w:outlineLvl w:val="1"/>
            </w:pP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2926976" behindDoc="0" locked="0" layoutInCell="1" allowOverlap="1">
                      <wp:simplePos x="0" y="0"/>
                      <wp:positionH relativeFrom="column">
                        <wp:posOffset>42545</wp:posOffset>
                      </wp:positionH>
                      <wp:positionV relativeFrom="paragraph">
                        <wp:posOffset>635</wp:posOffset>
                      </wp:positionV>
                      <wp:extent cx="822960" cy="37465"/>
                      <wp:effectExtent l="38100" t="38100" r="34290" b="38735"/>
                      <wp:wrapNone/>
                      <wp:docPr id="1365" name="墨迹 136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215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822960" cy="37465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95DFF4E" id="墨迹 1365" o:spid="_x0000_s1026" type="#_x0000_t75" style="position:absolute;left:0;text-align:left;margin-left:2.65pt;margin-top:-.65pt;width:66.2pt;height:4.3pt;z-index:252926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">
                      <v:imagedata r:id="rId216" o:title=""/>
                      <o:lock v:ext="edit" rotation="t" aspectratio="f"/>
                    </v:shape>
                  </w:pict>
                </mc:Fallback>
              </mc:AlternateContent>
            </w:r>
            <w:r w:rsidR="00307AFD" w:rsidRPr="00E65F32">
              <w:object w:dxaOrig="5735" w:dyaOrig="2374">
                <v:shape id="_x0000_i1037" type="#_x0000_t75" style="width:254.8pt;height:105.6pt" o:ole="">
                  <v:imagedata r:id="rId217" o:title=""/>
                </v:shape>
                <o:OLEObject Type="Embed" ProgID="Visio.Drawing.11" ShapeID="_x0000_i1037" DrawAspect="Content" ObjectID="_1655052723" r:id="rId218"/>
              </w:object>
            </w:r>
          </w:p>
          <w:p w:rsidR="002A1457" w:rsidRDefault="002A1457" w:rsidP="00DF19B1">
            <w:pPr>
              <w:snapToGrid w:val="0"/>
              <w:ind w:right="-692"/>
              <w:outlineLvl w:val="1"/>
              <w:rPr>
                <w:sz w:val="24"/>
              </w:rPr>
            </w:pPr>
          </w:p>
          <w:p w:rsidR="000F1C8B" w:rsidRDefault="001B3F17" w:rsidP="00DF19B1">
            <w:pPr>
              <w:snapToGrid w:val="0"/>
              <w:ind w:right="-692"/>
              <w:outlineLvl w:val="1"/>
              <w:rPr>
                <w:sz w:val="24"/>
              </w:rPr>
            </w:pPr>
            <w:r>
              <w:rPr>
                <w:noProof/>
                <w:sz w:val="24"/>
              </w:rPr>
              <mc:AlternateContent>
                <mc:Choice Requires="wpi">
                  <w:drawing>
                    <wp:anchor distT="0" distB="0" distL="114300" distR="114300" simplePos="0" relativeHeight="253319168" behindDoc="0" locked="0" layoutInCell="1" allowOverlap="1">
                      <wp:simplePos x="0" y="0"/>
                      <wp:positionH relativeFrom="column">
                        <wp:posOffset>1231265</wp:posOffset>
                      </wp:positionH>
                      <wp:positionV relativeFrom="paragraph">
                        <wp:posOffset>-1619250</wp:posOffset>
                      </wp:positionV>
                      <wp:extent cx="5115560" cy="3666200"/>
                      <wp:effectExtent l="57150" t="57150" r="27940" b="29845"/>
                      <wp:wrapNone/>
                      <wp:docPr id="1653" name="墨迹 165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219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5115560" cy="36662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E1B71B0" id="墨迹 1653" o:spid="_x0000_s1026" type="#_x0000_t75" style="position:absolute;left:0;text-align:left;margin-left:96.25pt;margin-top:-128.2pt;width:404.2pt;height:290.1pt;z-index:253319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">
                      <v:imagedata r:id="rId220" o:title=""/>
                      <o:lock v:ext="edit" rotation="t" aspectratio="f"/>
                    </v:shape>
                  </w:pict>
                </mc:Fallback>
              </mc:AlternateContent>
            </w:r>
            <w:r w:rsidR="00141259" w:rsidRPr="00141259">
              <w:rPr>
                <w:noProof/>
                <w:sz w:val="24"/>
              </w:rPr>
              <w:drawing>
                <wp:anchor distT="0" distB="0" distL="114300" distR="114300" simplePos="0" relativeHeight="249157632" behindDoc="0" locked="0" layoutInCell="1" allowOverlap="1" wp14:anchorId="293A0727" wp14:editId="323138AA">
                  <wp:simplePos x="0" y="0"/>
                  <wp:positionH relativeFrom="column">
                    <wp:posOffset>1321293</wp:posOffset>
                  </wp:positionH>
                  <wp:positionV relativeFrom="paragraph">
                    <wp:posOffset>335261</wp:posOffset>
                  </wp:positionV>
                  <wp:extent cx="3036570" cy="1483995"/>
                  <wp:effectExtent l="0" t="0" r="0" b="0"/>
                  <wp:wrapTopAndBottom/>
                  <wp:docPr id="2" name="图片 2" descr="C:\Users\ADMINI~1\AppData\Local\Temp\1591526656(1)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7" descr="C:\Users\ADMINI~1\AppData\Local\Temp\1591526656(1)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36570" cy="14839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DF19B1" w:rsidRPr="00D6143B">
              <w:rPr>
                <w:rFonts w:hint="eastAsia"/>
                <w:sz w:val="24"/>
              </w:rPr>
              <w:t>（</w:t>
            </w:r>
            <w:r w:rsidR="00DF19B1" w:rsidRPr="00D6143B">
              <w:rPr>
                <w:sz w:val="24"/>
              </w:rPr>
              <w:t>1</w:t>
            </w:r>
            <w:r w:rsidR="00DF19B1" w:rsidRPr="00D6143B">
              <w:rPr>
                <w:rFonts w:hint="eastAsia"/>
                <w:sz w:val="24"/>
              </w:rPr>
              <w:t>）</w:t>
            </w:r>
            <w:r w:rsidR="00D6143B" w:rsidRPr="0075562C">
              <w:rPr>
                <w:rFonts w:hint="eastAsia"/>
                <w:sz w:val="24"/>
              </w:rPr>
              <w:t>用</w:t>
            </w:r>
            <w:r w:rsidR="00D6143B" w:rsidRPr="0075562C">
              <w:rPr>
                <w:sz w:val="24"/>
              </w:rPr>
              <w:t>3-8</w:t>
            </w:r>
            <w:r w:rsidR="00D6143B" w:rsidRPr="0075562C">
              <w:rPr>
                <w:rFonts w:hint="eastAsia"/>
                <w:sz w:val="24"/>
              </w:rPr>
              <w:t>译码器</w:t>
            </w:r>
            <w:bookmarkStart w:id="0" w:name="OLE_LINK3"/>
            <w:bookmarkStart w:id="1" w:name="OLE_LINK4"/>
            <w:r w:rsidR="00D6143B" w:rsidRPr="0075562C">
              <w:rPr>
                <w:sz w:val="24"/>
              </w:rPr>
              <w:t>74HC138</w:t>
            </w:r>
            <w:bookmarkEnd w:id="0"/>
            <w:bookmarkEnd w:id="1"/>
            <w:r w:rsidR="00D6143B" w:rsidRPr="0075562C">
              <w:rPr>
                <w:rFonts w:hint="eastAsia"/>
                <w:sz w:val="24"/>
              </w:rPr>
              <w:t>和与非门</w:t>
            </w:r>
            <w:r w:rsidR="00FC0619" w:rsidRPr="00D6143B">
              <w:rPr>
                <w:rFonts w:hint="eastAsia"/>
                <w:sz w:val="24"/>
              </w:rPr>
              <w:t>；</w:t>
            </w:r>
            <w:r w:rsidR="00141259">
              <w:rPr>
                <w:rFonts w:hint="eastAsia"/>
                <w:sz w:val="24"/>
              </w:rPr>
              <w:t xml:space="preserve"> </w:t>
            </w:r>
            <w:r w:rsidR="00141259">
              <w:rPr>
                <w:sz w:val="24"/>
              </w:rPr>
              <w:t>Y</w:t>
            </w:r>
            <w:r w:rsidR="00141259">
              <w:rPr>
                <w:rFonts w:hint="eastAsia"/>
                <w:sz w:val="24"/>
              </w:rPr>
              <w:t>=</w:t>
            </w:r>
            <w:r w:rsidR="00141259">
              <w:rPr>
                <w:sz w:val="24"/>
              </w:rPr>
              <w:t>A’BC’+AB’C’+ABC</w:t>
            </w:r>
          </w:p>
          <w:p w:rsidR="00FC0619" w:rsidRPr="00D6143B" w:rsidRDefault="00FC0619" w:rsidP="00213315">
            <w:pPr>
              <w:snapToGrid w:val="0"/>
              <w:ind w:right="-692"/>
              <w:jc w:val="center"/>
              <w:outlineLvl w:val="1"/>
              <w:rPr>
                <w:sz w:val="24"/>
              </w:rPr>
            </w:pPr>
          </w:p>
          <w:p w:rsidR="00DF19B1" w:rsidRPr="00D6143B" w:rsidRDefault="00DF19B1" w:rsidP="0075562C">
            <w:pPr>
              <w:adjustRightInd w:val="0"/>
              <w:snapToGrid w:val="0"/>
              <w:spacing w:beforeLines="30" w:before="93"/>
              <w:jc w:val="center"/>
            </w:pPr>
          </w:p>
          <w:p w:rsidR="002A1457" w:rsidRPr="00141259" w:rsidRDefault="002A1457" w:rsidP="0075562C">
            <w:pPr>
              <w:snapToGrid w:val="0"/>
              <w:ind w:leftChars="-12" w:left="-4" w:right="-692" w:hangingChars="10" w:hanging="21"/>
              <w:outlineLvl w:val="1"/>
              <w:rPr>
                <w:b/>
              </w:rPr>
            </w:pPr>
          </w:p>
          <w:p w:rsidR="002A1457" w:rsidRDefault="002A1457" w:rsidP="0075562C">
            <w:pPr>
              <w:snapToGrid w:val="0"/>
              <w:ind w:leftChars="-12" w:left="-4" w:right="-692" w:hangingChars="10" w:hanging="21"/>
              <w:outlineLvl w:val="1"/>
            </w:pPr>
          </w:p>
          <w:p w:rsidR="00D6143B" w:rsidRPr="00D6143B" w:rsidRDefault="00D6143B" w:rsidP="0075562C">
            <w:pPr>
              <w:snapToGrid w:val="0"/>
              <w:ind w:leftChars="-12" w:left="-1" w:right="-692" w:hangingChars="10" w:hanging="24"/>
              <w:outlineLvl w:val="1"/>
            </w:pPr>
            <w:r w:rsidRPr="00D6143B">
              <w:rPr>
                <w:rFonts w:hint="eastAsia"/>
                <w:sz w:val="24"/>
              </w:rPr>
              <w:t>（</w:t>
            </w:r>
            <w:r w:rsidRPr="00D6143B">
              <w:rPr>
                <w:sz w:val="24"/>
              </w:rPr>
              <w:t>2</w:t>
            </w:r>
            <w:r w:rsidRPr="00D6143B">
              <w:rPr>
                <w:rFonts w:hint="eastAsia"/>
                <w:sz w:val="24"/>
              </w:rPr>
              <w:t>）用</w:t>
            </w:r>
            <w:proofErr w:type="gramStart"/>
            <w:r w:rsidRPr="00D6143B">
              <w:rPr>
                <w:rFonts w:hint="eastAsia"/>
                <w:sz w:val="24"/>
              </w:rPr>
              <w:t>双四选一</w:t>
            </w:r>
            <w:proofErr w:type="gramEnd"/>
            <w:r w:rsidRPr="00D6143B">
              <w:rPr>
                <w:rFonts w:hint="eastAsia"/>
                <w:sz w:val="24"/>
              </w:rPr>
              <w:t>数据选择器</w:t>
            </w:r>
            <w:r w:rsidRPr="00D6143B">
              <w:rPr>
                <w:sz w:val="24"/>
              </w:rPr>
              <w:t>74HC153</w:t>
            </w:r>
            <w:r w:rsidRPr="00D6143B">
              <w:rPr>
                <w:rFonts w:hint="eastAsia"/>
                <w:sz w:val="24"/>
              </w:rPr>
              <w:t>和或门</w:t>
            </w:r>
          </w:p>
          <w:p w:rsidR="00D6143B" w:rsidRPr="00D6143B" w:rsidRDefault="00D6143B" w:rsidP="00DF19B1">
            <w:pPr>
              <w:snapToGrid w:val="0"/>
              <w:ind w:right="-692" w:firstLineChars="600" w:firstLine="1260"/>
              <w:outlineLvl w:val="1"/>
            </w:pPr>
          </w:p>
          <w:p w:rsidR="00D6143B" w:rsidRDefault="001B3F17" w:rsidP="0075562C">
            <w:pPr>
              <w:snapToGrid w:val="0"/>
              <w:ind w:right="-692"/>
              <w:jc w:val="center"/>
              <w:outlineLvl w:val="1"/>
            </w:pP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3364224" behindDoc="0" locked="0" layoutInCell="1" allowOverlap="1">
                      <wp:simplePos x="0" y="0"/>
                      <wp:positionH relativeFrom="column">
                        <wp:posOffset>1063625</wp:posOffset>
                      </wp:positionH>
                      <wp:positionV relativeFrom="paragraph">
                        <wp:posOffset>-1099820</wp:posOffset>
                      </wp:positionV>
                      <wp:extent cx="4357370" cy="2763520"/>
                      <wp:effectExtent l="38100" t="38100" r="5080" b="36830"/>
                      <wp:wrapNone/>
                      <wp:docPr id="1697" name="墨迹 169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222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4357370" cy="2763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9EB7982" id="墨迹 1697" o:spid="_x0000_s1026" type="#_x0000_t75" style="position:absolute;left:0;text-align:left;margin-left:83.05pt;margin-top:-87.3pt;width:344.5pt;height:219pt;z-index:253364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">
                      <v:imagedata r:id="rId223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3265920" behindDoc="0" locked="0" layoutInCell="1" allowOverlap="1">
                      <wp:simplePos x="0" y="0"/>
                      <wp:positionH relativeFrom="column">
                        <wp:posOffset>2277745</wp:posOffset>
                      </wp:positionH>
                      <wp:positionV relativeFrom="paragraph">
                        <wp:posOffset>1907540</wp:posOffset>
                      </wp:positionV>
                      <wp:extent cx="106920" cy="130960"/>
                      <wp:effectExtent l="38100" t="38100" r="26670" b="21590"/>
                      <wp:wrapNone/>
                      <wp:docPr id="1660" name="墨迹 166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224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106920" cy="130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D4223CA" id="墨迹 1660" o:spid="_x0000_s1026" type="#_x0000_t75" style="position:absolute;left:0;text-align:left;margin-left:178.65pt;margin-top:149.5pt;width:9.8pt;height:11.7pt;z-index:253265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">
                      <v:imagedata r:id="rId225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3261824" behindDoc="0" locked="0" layoutInCell="1" allowOverlap="1">
                      <wp:simplePos x="0" y="0"/>
                      <wp:positionH relativeFrom="column">
                        <wp:posOffset>2251225</wp:posOffset>
                      </wp:positionH>
                      <wp:positionV relativeFrom="paragraph">
                        <wp:posOffset>1734580</wp:posOffset>
                      </wp:positionV>
                      <wp:extent cx="79200" cy="52560"/>
                      <wp:effectExtent l="38100" t="38100" r="35560" b="24130"/>
                      <wp:wrapNone/>
                      <wp:docPr id="1657" name="墨迹 165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226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79200" cy="52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F762314" id="墨迹 1657" o:spid="_x0000_s1026" type="#_x0000_t75" style="position:absolute;left:0;text-align:left;margin-left:176.55pt;margin-top:135.9pt;width:7.7pt;height:5.6pt;z-index:253261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">
                      <v:imagedata r:id="rId227" o:title=""/>
                      <o:lock v:ext="edit" rotation="t" aspectratio="f"/>
                    </v:shape>
                  </w:pict>
                </mc:Fallback>
              </mc:AlternateContent>
            </w:r>
            <w:r w:rsidR="00D6143B" w:rsidRPr="00E65F32">
              <w:object w:dxaOrig="2773" w:dyaOrig="4499">
                <v:shape id="_x0000_i1038" type="#_x0000_t75" style="width:104.4pt;height:168.8pt" o:ole="">
                  <v:imagedata r:id="rId228" o:title=""/>
                </v:shape>
                <o:OLEObject Type="Embed" ProgID="Visio.Drawing.11" ShapeID="_x0000_i1038" DrawAspect="Content" ObjectID="_1655052724" r:id="rId229"/>
              </w:object>
            </w:r>
          </w:p>
          <w:p w:rsidR="00213315" w:rsidRDefault="00213315" w:rsidP="0075562C">
            <w:pPr>
              <w:snapToGrid w:val="0"/>
              <w:ind w:right="-692"/>
              <w:jc w:val="center"/>
              <w:outlineLvl w:val="1"/>
            </w:pPr>
          </w:p>
          <w:p w:rsidR="00FC0619" w:rsidRPr="00D6143B" w:rsidRDefault="00136530" w:rsidP="005D5A67">
            <w:pPr>
              <w:snapToGrid w:val="0"/>
              <w:spacing w:beforeLines="50" w:before="156"/>
              <w:outlineLvl w:val="1"/>
              <w:rPr>
                <w:sz w:val="24"/>
              </w:rPr>
            </w:pPr>
            <w:r>
              <w:rPr>
                <w:rFonts w:ascii="宋体" w:hAnsi="宋体" w:hint="eastAsia"/>
                <w:noProof/>
                <w:sz w:val="24"/>
                <w:lang w:val="en-GB"/>
              </w:rPr>
              <mc:AlternateContent>
                <mc:Choice Requires="wpi">
                  <w:drawing>
                    <wp:anchor distT="0" distB="0" distL="114300" distR="114300" simplePos="0" relativeHeight="253541376" behindDoc="0" locked="0" layoutInCell="1" allowOverlap="1">
                      <wp:simplePos x="0" y="0"/>
                      <wp:positionH relativeFrom="column">
                        <wp:posOffset>1607185</wp:posOffset>
                      </wp:positionH>
                      <wp:positionV relativeFrom="paragraph">
                        <wp:posOffset>2374900</wp:posOffset>
                      </wp:positionV>
                      <wp:extent cx="495000" cy="87560"/>
                      <wp:effectExtent l="38100" t="57150" r="38735" b="27305"/>
                      <wp:wrapNone/>
                      <wp:docPr id="1870" name="墨迹 187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230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495000" cy="87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6330DB7" id="墨迹 1870" o:spid="_x0000_s1026" type="#_x0000_t75" style="position:absolute;left:0;text-align:left;margin-left:125.85pt;margin-top:186.3pt;width:40.4pt;height:8.35pt;z-index:253541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">
                      <v:imagedata r:id="rId231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rFonts w:ascii="宋体" w:hAnsi="宋体" w:hint="eastAsia"/>
                <w:noProof/>
                <w:sz w:val="24"/>
                <w:lang w:val="en-GB"/>
              </w:rPr>
              <mc:AlternateContent>
                <mc:Choice Requires="wpi">
                  <w:drawing>
                    <wp:anchor distT="0" distB="0" distL="114300" distR="114300" simplePos="0" relativeHeight="253522944" behindDoc="0" locked="0" layoutInCell="1" allowOverlap="1">
                      <wp:simplePos x="0" y="0"/>
                      <wp:positionH relativeFrom="column">
                        <wp:posOffset>2777185</wp:posOffset>
                      </wp:positionH>
                      <wp:positionV relativeFrom="paragraph">
                        <wp:posOffset>2091620</wp:posOffset>
                      </wp:positionV>
                      <wp:extent cx="209160" cy="324000"/>
                      <wp:effectExtent l="38100" t="38100" r="19685" b="38100"/>
                      <wp:wrapNone/>
                      <wp:docPr id="1867" name="墨迹 186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232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209160" cy="324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7021342" id="墨迹 1867" o:spid="_x0000_s1026" type="#_x0000_t75" style="position:absolute;left:0;text-align:left;margin-left:218pt;margin-top:164pt;width:17.85pt;height:26.9pt;z-index:253522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">
                      <v:imagedata r:id="rId233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rFonts w:ascii="宋体" w:hAnsi="宋体" w:hint="eastAsia"/>
                <w:noProof/>
                <w:sz w:val="24"/>
                <w:lang w:val="en-GB"/>
              </w:rPr>
              <mc:AlternateContent>
                <mc:Choice Requires="wpi">
                  <w:drawing>
                    <wp:anchor distT="0" distB="0" distL="114300" distR="114300" simplePos="0" relativeHeight="253434880" behindDoc="0" locked="0" layoutInCell="1" allowOverlap="1">
                      <wp:simplePos x="0" y="0"/>
                      <wp:positionH relativeFrom="column">
                        <wp:posOffset>2506345</wp:posOffset>
                      </wp:positionH>
                      <wp:positionV relativeFrom="paragraph">
                        <wp:posOffset>1998980</wp:posOffset>
                      </wp:positionV>
                      <wp:extent cx="93345" cy="49640"/>
                      <wp:effectExtent l="38100" t="38100" r="20955" b="26670"/>
                      <wp:wrapNone/>
                      <wp:docPr id="1803" name="墨迹 180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234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93345" cy="496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1E29696" id="墨迹 1803" o:spid="_x0000_s1026" type="#_x0000_t75" style="position:absolute;left:0;text-align:left;margin-left:196.65pt;margin-top:156.7pt;width:8.75pt;height:5.3pt;z-index:253434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">
                      <v:imagedata r:id="rId235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rFonts w:ascii="宋体" w:hAnsi="宋体" w:hint="eastAsia"/>
                <w:noProof/>
                <w:sz w:val="24"/>
                <w:lang w:val="en-GB"/>
              </w:rPr>
              <mc:AlternateContent>
                <mc:Choice Requires="wpi">
                  <w:drawing>
                    <wp:anchor distT="0" distB="0" distL="114300" distR="114300" simplePos="0" relativeHeight="253392896" behindDoc="0" locked="0" layoutInCell="1" allowOverlap="1">
                      <wp:simplePos x="0" y="0"/>
                      <wp:positionH relativeFrom="column">
                        <wp:posOffset>1505585</wp:posOffset>
                      </wp:positionH>
                      <wp:positionV relativeFrom="paragraph">
                        <wp:posOffset>2014220</wp:posOffset>
                      </wp:positionV>
                      <wp:extent cx="89535" cy="54040"/>
                      <wp:effectExtent l="57150" t="38100" r="24765" b="22225"/>
                      <wp:wrapNone/>
                      <wp:docPr id="1780" name="墨迹 178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236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89535" cy="54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14EFC60" id="墨迹 1780" o:spid="_x0000_s1026" type="#_x0000_t75" style="position:absolute;left:0;text-align:left;margin-left:117.85pt;margin-top:157.9pt;width:8.45pt;height:5.65pt;z-index:253392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">
                      <v:imagedata r:id="rId237" o:title=""/>
                      <o:lock v:ext="edit" rotation="t" aspectratio="f"/>
                    </v:shape>
                  </w:pict>
                </mc:Fallback>
              </mc:AlternateContent>
            </w:r>
            <w:r w:rsidR="001B3F17">
              <w:rPr>
                <w:rFonts w:ascii="宋体" w:hAnsi="宋体" w:hint="eastAsia"/>
                <w:noProof/>
                <w:sz w:val="24"/>
                <w:lang w:val="en-GB"/>
              </w:rPr>
              <mc:AlternateContent>
                <mc:Choice Requires="wpi">
                  <w:drawing>
                    <wp:anchor distT="0" distB="0" distL="114300" distR="114300" simplePos="0" relativeHeight="253316096" behindDoc="0" locked="0" layoutInCell="1" allowOverlap="1">
                      <wp:simplePos x="0" y="0"/>
                      <wp:positionH relativeFrom="column">
                        <wp:posOffset>480745</wp:posOffset>
                      </wp:positionH>
                      <wp:positionV relativeFrom="paragraph">
                        <wp:posOffset>2365940</wp:posOffset>
                      </wp:positionV>
                      <wp:extent cx="421920" cy="23400"/>
                      <wp:effectExtent l="57150" t="38100" r="35560" b="34290"/>
                      <wp:wrapNone/>
                      <wp:docPr id="1710" name="墨迹 171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238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421920" cy="234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CFFEE06" id="墨迹 1710" o:spid="_x0000_s1026" type="#_x0000_t75" style="position:absolute;left:0;text-align:left;margin-left:37.15pt;margin-top:185.6pt;width:34.6pt;height:3.3pt;z-index:2533160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">
                      <v:imagedata r:id="rId239" o:title=""/>
                      <o:lock v:ext="edit" rotation="t" aspectratio="f"/>
                    </v:shape>
                  </w:pict>
                </mc:Fallback>
              </mc:AlternateContent>
            </w:r>
            <w:r w:rsidR="001B3F17">
              <w:rPr>
                <w:rFonts w:ascii="宋体" w:hAnsi="宋体" w:hint="eastAsia"/>
                <w:noProof/>
                <w:sz w:val="24"/>
                <w:lang w:val="en-GB"/>
              </w:rPr>
              <mc:AlternateContent>
                <mc:Choice Requires="wpi">
                  <w:drawing>
                    <wp:anchor distT="0" distB="0" distL="114300" distR="114300" simplePos="0" relativeHeight="253315072" behindDoc="0" locked="0" layoutInCell="1" allowOverlap="1">
                      <wp:simplePos x="0" y="0"/>
                      <wp:positionH relativeFrom="column">
                        <wp:posOffset>478945</wp:posOffset>
                      </wp:positionH>
                      <wp:positionV relativeFrom="paragraph">
                        <wp:posOffset>1750700</wp:posOffset>
                      </wp:positionV>
                      <wp:extent cx="581400" cy="344880"/>
                      <wp:effectExtent l="57150" t="57150" r="9525" b="36195"/>
                      <wp:wrapNone/>
                      <wp:docPr id="1709" name="墨迹 170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240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581400" cy="344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04094CC" id="墨迹 1709" o:spid="_x0000_s1026" type="#_x0000_t75" style="position:absolute;left:0;text-align:left;margin-left:37pt;margin-top:137.15pt;width:47.2pt;height:28.55pt;z-index:2533150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">
                      <v:imagedata r:id="rId241" o:title=""/>
                      <o:lock v:ext="edit" rotation="t" aspectratio="f"/>
                    </v:shape>
                  </w:pict>
                </mc:Fallback>
              </mc:AlternateContent>
            </w:r>
            <w:r w:rsidR="001B3F17">
              <w:rPr>
                <w:rFonts w:ascii="宋体" w:hAnsi="宋体" w:hint="eastAsia"/>
                <w:noProof/>
                <w:sz w:val="24"/>
                <w:lang w:val="en-GB"/>
              </w:rPr>
              <mc:AlternateContent>
                <mc:Choice Requires="wpi">
                  <w:drawing>
                    <wp:anchor distT="0" distB="0" distL="114300" distR="114300" simplePos="0" relativeHeight="253314048" behindDoc="0" locked="0" layoutInCell="1" allowOverlap="1">
                      <wp:simplePos x="0" y="0"/>
                      <wp:positionH relativeFrom="column">
                        <wp:posOffset>1225945</wp:posOffset>
                      </wp:positionH>
                      <wp:positionV relativeFrom="paragraph">
                        <wp:posOffset>-42820</wp:posOffset>
                      </wp:positionV>
                      <wp:extent cx="985680" cy="417960"/>
                      <wp:effectExtent l="38100" t="38100" r="24130" b="20320"/>
                      <wp:wrapNone/>
                      <wp:docPr id="1708" name="墨迹 170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242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985680" cy="417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5B0B800" id="墨迹 1708" o:spid="_x0000_s1026" type="#_x0000_t75" style="position:absolute;left:0;text-align:left;margin-left:95.85pt;margin-top:-4.05pt;width:79pt;height:34.3pt;z-index:253314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">
                      <v:imagedata r:id="rId243" o:title=""/>
                      <o:lock v:ext="edit" rotation="t" aspectratio="f"/>
                    </v:shape>
                  </w:pict>
                </mc:Fallback>
              </mc:AlternateContent>
            </w:r>
            <w:r w:rsidR="001B3F17">
              <w:rPr>
                <w:rFonts w:ascii="宋体" w:hAnsi="宋体" w:hint="eastAsia"/>
                <w:noProof/>
                <w:sz w:val="24"/>
                <w:lang w:val="en-GB"/>
              </w:rPr>
              <mc:AlternateContent>
                <mc:Choice Requires="wpi">
                  <w:drawing>
                    <wp:anchor distT="0" distB="0" distL="114300" distR="114300" simplePos="0" relativeHeight="253313024" behindDoc="0" locked="0" layoutInCell="1" allowOverlap="1">
                      <wp:simplePos x="0" y="0"/>
                      <wp:positionH relativeFrom="column">
                        <wp:posOffset>-795655</wp:posOffset>
                      </wp:positionH>
                      <wp:positionV relativeFrom="paragraph">
                        <wp:posOffset>632460</wp:posOffset>
                      </wp:positionV>
                      <wp:extent cx="430920" cy="187040"/>
                      <wp:effectExtent l="38100" t="38100" r="0" b="22860"/>
                      <wp:wrapNone/>
                      <wp:docPr id="1707" name="墨迹 170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244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430920" cy="187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200D47E" id="墨迹 1707" o:spid="_x0000_s1026" type="#_x0000_t75" style="position:absolute;left:0;text-align:left;margin-left:-63.35pt;margin-top:49.1pt;width:35.35pt;height:16.15pt;z-index:253313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">
                      <v:imagedata r:id="rId245" o:title=""/>
                      <o:lock v:ext="edit" rotation="t" aspectratio="f"/>
                    </v:shape>
                  </w:pict>
                </mc:Fallback>
              </mc:AlternateContent>
            </w:r>
            <w:r w:rsidR="001B3F17">
              <w:rPr>
                <w:rFonts w:ascii="宋体" w:hAnsi="宋体" w:hint="eastAsia"/>
                <w:noProof/>
                <w:sz w:val="24"/>
                <w:lang w:val="en-GB"/>
              </w:rPr>
              <mc:AlternateContent>
                <mc:Choice Requires="wpi">
                  <w:drawing>
                    <wp:anchor distT="0" distB="0" distL="114300" distR="114300" simplePos="0" relativeHeight="253305856" behindDoc="0" locked="0" layoutInCell="1" allowOverlap="1">
                      <wp:simplePos x="0" y="0"/>
                      <wp:positionH relativeFrom="column">
                        <wp:posOffset>-714375</wp:posOffset>
                      </wp:positionH>
                      <wp:positionV relativeFrom="paragraph">
                        <wp:posOffset>307340</wp:posOffset>
                      </wp:positionV>
                      <wp:extent cx="279600" cy="151560"/>
                      <wp:effectExtent l="57150" t="38100" r="25400" b="39370"/>
                      <wp:wrapNone/>
                      <wp:docPr id="1700" name="墨迹 170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246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279600" cy="151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1092905" id="墨迹 1700" o:spid="_x0000_s1026" type="#_x0000_t75" style="position:absolute;left:0;text-align:left;margin-left:-56.95pt;margin-top:23.5pt;width:23.4pt;height:13.35pt;z-index:253305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">
                      <v:imagedata r:id="rId247" o:title=""/>
                      <o:lock v:ext="edit" rotation="t" aspectratio="f"/>
                    </v:shape>
                  </w:pict>
                </mc:Fallback>
              </mc:AlternateContent>
            </w:r>
            <w:r w:rsidR="00FC0619" w:rsidRPr="00D6143B">
              <w:rPr>
                <w:rFonts w:ascii="宋体" w:hAnsi="宋体" w:hint="eastAsia"/>
                <w:sz w:val="24"/>
                <w:lang w:val="en-GB"/>
              </w:rPr>
              <w:t>六</w:t>
            </w:r>
            <w:r w:rsidR="008F5DED" w:rsidRPr="00D6143B">
              <w:rPr>
                <w:rFonts w:ascii="宋体" w:hAnsi="宋体" w:hint="eastAsia"/>
                <w:sz w:val="24"/>
                <w:lang w:val="en-GB"/>
              </w:rPr>
              <w:t>、</w:t>
            </w:r>
            <w:r w:rsidR="00FC0619" w:rsidRPr="00D6143B">
              <w:rPr>
                <w:rFonts w:hint="eastAsia"/>
                <w:sz w:val="24"/>
              </w:rPr>
              <w:t>计算下图电路</w:t>
            </w:r>
            <w:proofErr w:type="gramStart"/>
            <w:r w:rsidR="00FC0619" w:rsidRPr="00D6143B">
              <w:rPr>
                <w:rFonts w:hint="eastAsia"/>
                <w:sz w:val="24"/>
              </w:rPr>
              <w:t>中上拉</w:t>
            </w:r>
            <w:proofErr w:type="gramEnd"/>
            <w:r w:rsidR="00FC0619" w:rsidRPr="00D6143B">
              <w:rPr>
                <w:rFonts w:hint="eastAsia"/>
                <w:sz w:val="24"/>
              </w:rPr>
              <w:t>电阻</w:t>
            </w:r>
            <w:r w:rsidR="00FC0619" w:rsidRPr="00D6143B">
              <w:rPr>
                <w:sz w:val="24"/>
              </w:rPr>
              <w:t>R</w:t>
            </w:r>
            <w:r w:rsidR="00FC0619" w:rsidRPr="00D6143B">
              <w:rPr>
                <w:rFonts w:hint="eastAsia"/>
                <w:sz w:val="24"/>
              </w:rPr>
              <w:t>的取值范围。其中</w:t>
            </w:r>
            <w:r w:rsidR="00FC0619" w:rsidRPr="00D6143B">
              <w:rPr>
                <w:sz w:val="24"/>
              </w:rPr>
              <w:t>G1</w:t>
            </w:r>
            <w:r w:rsidR="00FC0619" w:rsidRPr="00D6143B">
              <w:rPr>
                <w:rFonts w:hint="eastAsia"/>
                <w:sz w:val="24"/>
              </w:rPr>
              <w:t>、</w:t>
            </w:r>
            <w:r w:rsidR="00FC0619" w:rsidRPr="00D6143B">
              <w:rPr>
                <w:sz w:val="24"/>
              </w:rPr>
              <w:t>G2</w:t>
            </w:r>
            <w:r w:rsidR="00FC0619" w:rsidRPr="00D6143B">
              <w:rPr>
                <w:rFonts w:hint="eastAsia"/>
                <w:sz w:val="24"/>
              </w:rPr>
              <w:t>、</w:t>
            </w:r>
            <w:r w:rsidR="00FC0619" w:rsidRPr="00D6143B">
              <w:rPr>
                <w:sz w:val="24"/>
              </w:rPr>
              <w:t>G3</w:t>
            </w:r>
            <w:r w:rsidR="00FC0619" w:rsidRPr="00D6143B">
              <w:rPr>
                <w:rFonts w:hint="eastAsia"/>
                <w:sz w:val="24"/>
              </w:rPr>
              <w:t>是</w:t>
            </w:r>
            <w:r w:rsidR="00FC0619" w:rsidRPr="00D6143B">
              <w:rPr>
                <w:sz w:val="24"/>
              </w:rPr>
              <w:t>74LS</w:t>
            </w:r>
            <w:r w:rsidR="00FC0619" w:rsidRPr="00D6143B">
              <w:rPr>
                <w:rFonts w:hint="eastAsia"/>
                <w:sz w:val="24"/>
              </w:rPr>
              <w:t>系列</w:t>
            </w:r>
            <w:r w:rsidR="00FC0619" w:rsidRPr="00D6143B">
              <w:rPr>
                <w:sz w:val="24"/>
              </w:rPr>
              <w:t>OC</w:t>
            </w:r>
            <w:r w:rsidR="00FC0619" w:rsidRPr="00D6143B">
              <w:rPr>
                <w:rFonts w:hint="eastAsia"/>
                <w:sz w:val="24"/>
              </w:rPr>
              <w:t>门，输出管截止时的漏电流</w:t>
            </w:r>
            <w:r w:rsidR="0081738A" w:rsidRPr="00E65F32">
              <w:rPr>
                <w:position w:val="-12"/>
                <w:sz w:val="24"/>
              </w:rPr>
              <w:object w:dxaOrig="1300" w:dyaOrig="360">
                <v:shape id="_x0000_i1039" type="#_x0000_t75" style="width:64.4pt;height:17.2pt" o:ole="">
                  <v:imagedata r:id="rId248" o:title=""/>
                </v:shape>
                <o:OLEObject Type="Embed" ProgID="Equation.DSMT4" ShapeID="_x0000_i1039" DrawAspect="Content" ObjectID="_1655052725" r:id="rId249"/>
              </w:object>
            </w:r>
            <w:r w:rsidR="00FC0619" w:rsidRPr="00D6143B">
              <w:rPr>
                <w:rFonts w:hint="eastAsia"/>
                <w:sz w:val="24"/>
              </w:rPr>
              <w:t>，</w:t>
            </w:r>
            <w:proofErr w:type="gramStart"/>
            <w:r w:rsidR="00FC0619" w:rsidRPr="00D6143B">
              <w:rPr>
                <w:rFonts w:hint="eastAsia"/>
                <w:sz w:val="24"/>
              </w:rPr>
              <w:t>输出低</w:t>
            </w:r>
            <w:proofErr w:type="gramEnd"/>
            <w:r w:rsidR="00FC0619" w:rsidRPr="00D6143B">
              <w:rPr>
                <w:rFonts w:hint="eastAsia"/>
                <w:sz w:val="24"/>
              </w:rPr>
              <w:t>电平</w:t>
            </w:r>
            <w:r w:rsidR="00FC0619" w:rsidRPr="00E65F32">
              <w:rPr>
                <w:position w:val="-12"/>
                <w:sz w:val="24"/>
              </w:rPr>
              <w:object w:dxaOrig="1100" w:dyaOrig="360">
                <v:shape id="_x0000_i1040" type="#_x0000_t75" style="width:54.8pt;height:17.2pt" o:ole="">
                  <v:imagedata r:id="rId250" o:title=""/>
                </v:shape>
                <o:OLEObject Type="Embed" ProgID="Equation.DSMT4" ShapeID="_x0000_i1040" DrawAspect="Content" ObjectID="_1655052726" r:id="rId251"/>
              </w:object>
            </w:r>
            <w:r w:rsidR="00FC0619" w:rsidRPr="00D6143B">
              <w:rPr>
                <w:rFonts w:hint="eastAsia"/>
                <w:sz w:val="24"/>
              </w:rPr>
              <w:t>时允许的最大负载电流</w:t>
            </w:r>
            <w:r w:rsidR="00FC0619" w:rsidRPr="00E65F32">
              <w:rPr>
                <w:position w:val="-14"/>
                <w:sz w:val="24"/>
              </w:rPr>
              <w:object w:dxaOrig="1420" w:dyaOrig="380">
                <v:shape id="_x0000_i1041" type="#_x0000_t75" style="width:70.8pt;height:18.4pt" o:ole="">
                  <v:imagedata r:id="rId252" o:title=""/>
                </v:shape>
                <o:OLEObject Type="Embed" ProgID="Equation.DSMT4" ShapeID="_x0000_i1041" DrawAspect="Content" ObjectID="_1655052727" r:id="rId253"/>
              </w:object>
            </w:r>
            <w:r w:rsidR="00FC0619" w:rsidRPr="00D6143B">
              <w:rPr>
                <w:rFonts w:hint="eastAsia"/>
                <w:sz w:val="24"/>
              </w:rPr>
              <w:t>。</w:t>
            </w:r>
            <w:r w:rsidR="00FC0619" w:rsidRPr="00D6143B">
              <w:rPr>
                <w:sz w:val="24"/>
              </w:rPr>
              <w:t>G4</w:t>
            </w:r>
            <w:r w:rsidR="00FC0619" w:rsidRPr="00D6143B">
              <w:rPr>
                <w:rFonts w:hint="eastAsia"/>
                <w:sz w:val="24"/>
              </w:rPr>
              <w:t>、</w:t>
            </w:r>
            <w:r w:rsidR="00FC0619" w:rsidRPr="00D6143B">
              <w:rPr>
                <w:sz w:val="24"/>
              </w:rPr>
              <w:t>G5</w:t>
            </w:r>
            <w:r w:rsidR="00FC0619" w:rsidRPr="00D6143B">
              <w:rPr>
                <w:rFonts w:hint="eastAsia"/>
                <w:sz w:val="24"/>
              </w:rPr>
              <w:t>、</w:t>
            </w:r>
            <w:r w:rsidR="00FC0619" w:rsidRPr="00D6143B">
              <w:rPr>
                <w:sz w:val="24"/>
              </w:rPr>
              <w:t>G6</w:t>
            </w:r>
            <w:r w:rsidR="00FC0619" w:rsidRPr="00D6143B">
              <w:rPr>
                <w:rFonts w:hint="eastAsia"/>
                <w:sz w:val="24"/>
              </w:rPr>
              <w:t>是</w:t>
            </w:r>
            <w:r w:rsidR="00FC0619" w:rsidRPr="00D6143B">
              <w:rPr>
                <w:sz w:val="24"/>
              </w:rPr>
              <w:t>74LS</w:t>
            </w:r>
            <w:r w:rsidR="00FC0619" w:rsidRPr="00D6143B">
              <w:rPr>
                <w:rFonts w:hint="eastAsia"/>
                <w:sz w:val="24"/>
              </w:rPr>
              <w:t>系列</w:t>
            </w:r>
            <w:r w:rsidR="002B6B6C" w:rsidRPr="00D6143B">
              <w:rPr>
                <w:sz w:val="24"/>
              </w:rPr>
              <w:t>TTL</w:t>
            </w:r>
            <w:r w:rsidR="00FC0619" w:rsidRPr="00D6143B">
              <w:rPr>
                <w:rFonts w:hint="eastAsia"/>
                <w:sz w:val="24"/>
              </w:rPr>
              <w:t>门，它们的输入电流</w:t>
            </w:r>
            <w:r w:rsidR="00FC0619" w:rsidRPr="00E65F32">
              <w:rPr>
                <w:position w:val="-14"/>
                <w:sz w:val="24"/>
              </w:rPr>
              <w:object w:dxaOrig="1300" w:dyaOrig="400">
                <v:shape id="_x0000_i1042" type="#_x0000_t75" style="width:64.4pt;height:20.4pt" o:ole="">
                  <v:imagedata r:id="rId254" o:title=""/>
                </v:shape>
                <o:OLEObject Type="Embed" ProgID="Equation.DSMT4" ShapeID="_x0000_i1042" DrawAspect="Content" ObjectID="_1655052728" r:id="rId255"/>
              </w:object>
            </w:r>
            <w:r w:rsidR="00FC0619" w:rsidRPr="00D6143B">
              <w:rPr>
                <w:rFonts w:hint="eastAsia"/>
                <w:sz w:val="24"/>
              </w:rPr>
              <w:t>，</w:t>
            </w:r>
            <w:r w:rsidR="00FC0619" w:rsidRPr="00E65F32">
              <w:rPr>
                <w:position w:val="-12"/>
                <w:sz w:val="24"/>
              </w:rPr>
              <w:object w:dxaOrig="1160" w:dyaOrig="360">
                <v:shape id="_x0000_i1043" type="#_x0000_t75" style="width:58.4pt;height:17.2pt" o:ole="">
                  <v:imagedata r:id="rId256" o:title=""/>
                </v:shape>
                <o:OLEObject Type="Embed" ProgID="Equation.DSMT4" ShapeID="_x0000_i1043" DrawAspect="Content" ObjectID="_1655052729" r:id="rId257"/>
              </w:object>
            </w:r>
            <w:r w:rsidR="00FC0619" w:rsidRPr="00D6143B">
              <w:rPr>
                <w:rFonts w:hint="eastAsia"/>
                <w:sz w:val="24"/>
              </w:rPr>
              <w:t>。给定</w:t>
            </w:r>
            <w:r w:rsidR="00FC0619" w:rsidRPr="00E65F32">
              <w:rPr>
                <w:position w:val="-12"/>
                <w:sz w:val="24"/>
              </w:rPr>
              <w:object w:dxaOrig="940" w:dyaOrig="360">
                <v:shape id="_x0000_i1044" type="#_x0000_t75" style="width:47.2pt;height:17.2pt" o:ole="">
                  <v:imagedata r:id="rId258" o:title=""/>
                </v:shape>
                <o:OLEObject Type="Embed" ProgID="Equation.DSMT4" ShapeID="_x0000_i1044" DrawAspect="Content" ObjectID="_1655052730" r:id="rId259"/>
              </w:object>
            </w:r>
            <w:r w:rsidR="00FC0619" w:rsidRPr="00D6143B">
              <w:rPr>
                <w:rFonts w:hint="eastAsia"/>
                <w:sz w:val="24"/>
              </w:rPr>
              <w:t>，要求</w:t>
            </w:r>
            <w:r w:rsidR="00FC0619" w:rsidRPr="00D6143B">
              <w:rPr>
                <w:sz w:val="24"/>
              </w:rPr>
              <w:t>OC</w:t>
            </w:r>
            <w:r w:rsidR="00FC0619" w:rsidRPr="00D6143B">
              <w:rPr>
                <w:rFonts w:hint="eastAsia"/>
                <w:sz w:val="24"/>
              </w:rPr>
              <w:t>门的输出高低电平应满足</w:t>
            </w:r>
            <w:r w:rsidR="0081738A" w:rsidRPr="00E65F32">
              <w:rPr>
                <w:position w:val="-12"/>
                <w:sz w:val="24"/>
              </w:rPr>
              <w:object w:dxaOrig="1140" w:dyaOrig="360">
                <v:shape id="_x0000_i1045" type="#_x0000_t75" style="width:57.2pt;height:17.2pt" o:ole="">
                  <v:imagedata r:id="rId260" o:title=""/>
                </v:shape>
                <o:OLEObject Type="Embed" ProgID="Equation.DSMT4" ShapeID="_x0000_i1045" DrawAspect="Content" ObjectID="_1655052731" r:id="rId261"/>
              </w:object>
            </w:r>
            <w:r w:rsidR="00FC0619" w:rsidRPr="00D6143B">
              <w:rPr>
                <w:rFonts w:hint="eastAsia"/>
                <w:sz w:val="24"/>
              </w:rPr>
              <w:t>，</w:t>
            </w:r>
            <w:r w:rsidR="00FC0619" w:rsidRPr="00E65F32">
              <w:rPr>
                <w:position w:val="-12"/>
                <w:sz w:val="24"/>
              </w:rPr>
              <w:object w:dxaOrig="1100" w:dyaOrig="360">
                <v:shape id="_x0000_i1046" type="#_x0000_t75" style="width:54.8pt;height:17.2pt" o:ole="">
                  <v:imagedata r:id="rId262" o:title=""/>
                </v:shape>
                <o:OLEObject Type="Embed" ProgID="Equation.DSMT4" ShapeID="_x0000_i1046" DrawAspect="Content" ObjectID="_1655052732" r:id="rId263"/>
              </w:object>
            </w:r>
            <w:r w:rsidR="00FC0619" w:rsidRPr="00D6143B">
              <w:rPr>
                <w:rFonts w:hint="eastAsia"/>
                <w:sz w:val="24"/>
              </w:rPr>
              <w:t>（</w:t>
            </w:r>
            <w:r w:rsidR="00FC0619" w:rsidRPr="00D6143B">
              <w:rPr>
                <w:sz w:val="24"/>
              </w:rPr>
              <w:t>12</w:t>
            </w:r>
            <w:r w:rsidR="00FC0619" w:rsidRPr="00D6143B">
              <w:rPr>
                <w:rFonts w:hint="eastAsia"/>
                <w:sz w:val="24"/>
              </w:rPr>
              <w:t>分）</w:t>
            </w:r>
          </w:p>
          <w:p w:rsidR="008F5DED" w:rsidRDefault="001B3F17" w:rsidP="005D5A67">
            <w:pPr>
              <w:adjustRightInd w:val="0"/>
              <w:snapToGrid w:val="0"/>
              <w:spacing w:beforeLines="30" w:before="93"/>
              <w:rPr>
                <w:rFonts w:ascii="宋体" w:hAnsi="宋体"/>
                <w:sz w:val="24"/>
                <w:lang w:val="en-GB"/>
              </w:rPr>
            </w:pPr>
            <w:r>
              <w:rPr>
                <w:rFonts w:ascii="宋体" w:hAnsi="宋体"/>
                <w:noProof/>
                <w:sz w:val="24"/>
                <w:lang w:val="en-GB"/>
              </w:rPr>
              <mc:AlternateContent>
                <mc:Choice Requires="wpi">
                  <w:drawing>
                    <wp:anchor distT="0" distB="0" distL="114300" distR="114300" simplePos="0" relativeHeight="253317120" behindDoc="0" locked="0" layoutInCell="1" allowOverlap="1">
                      <wp:simplePos x="0" y="0"/>
                      <wp:positionH relativeFrom="column">
                        <wp:posOffset>456985</wp:posOffset>
                      </wp:positionH>
                      <wp:positionV relativeFrom="paragraph">
                        <wp:posOffset>1221320</wp:posOffset>
                      </wp:positionV>
                      <wp:extent cx="450720" cy="11880"/>
                      <wp:effectExtent l="38100" t="38100" r="26035" b="26670"/>
                      <wp:wrapNone/>
                      <wp:docPr id="1711" name="墨迹 171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264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450720" cy="11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A780468" id="墨迹 1711" o:spid="_x0000_s1026" type="#_x0000_t75" style="position:absolute;left:0;text-align:left;margin-left:35.3pt;margin-top:95.45pt;width:36.95pt;height:2.35pt;z-index:2533171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">
                      <v:imagedata r:id="rId265" o:title=""/>
                      <o:lock v:ext="edit" rotation="t" aspectratio="f"/>
                    </v:shape>
                  </w:pict>
                </mc:Fallback>
              </mc:AlternateContent>
            </w:r>
          </w:p>
          <w:p w:rsidR="00141259" w:rsidRPr="00D6143B" w:rsidRDefault="00136530" w:rsidP="005D5A67">
            <w:pPr>
              <w:adjustRightInd w:val="0"/>
              <w:snapToGrid w:val="0"/>
              <w:spacing w:beforeLines="30" w:before="93"/>
              <w:rPr>
                <w:rFonts w:ascii="宋体" w:hAnsi="宋体"/>
                <w:sz w:val="24"/>
                <w:lang w:val="en-GB"/>
              </w:rPr>
            </w:pPr>
            <w:r>
              <w:rPr>
                <w:rFonts w:ascii="宋体" w:hAnsi="宋体"/>
                <w:noProof/>
                <w:sz w:val="24"/>
              </w:rPr>
              <mc:AlternateContent>
                <mc:Choice Requires="wpi">
                  <w:drawing>
                    <wp:anchor distT="0" distB="0" distL="114300" distR="114300" simplePos="0" relativeHeight="253549568" behindDoc="0" locked="0" layoutInCell="1" allowOverlap="1">
                      <wp:simplePos x="0" y="0"/>
                      <wp:positionH relativeFrom="column">
                        <wp:posOffset>1845945</wp:posOffset>
                      </wp:positionH>
                      <wp:positionV relativeFrom="paragraph">
                        <wp:posOffset>108585</wp:posOffset>
                      </wp:positionV>
                      <wp:extent cx="275680" cy="227880"/>
                      <wp:effectExtent l="38100" t="38100" r="0" b="39370"/>
                      <wp:wrapNone/>
                      <wp:docPr id="1878" name="墨迹 187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266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275680" cy="227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D658C34" id="墨迹 1878" o:spid="_x0000_s1026" type="#_x0000_t75" style="position:absolute;left:0;text-align:left;margin-left:144.65pt;margin-top:7.85pt;width:23.1pt;height:19.4pt;z-index:2535495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">
                      <v:imagedata r:id="rId267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rFonts w:ascii="宋体" w:hAnsi="宋体"/>
                <w:noProof/>
                <w:sz w:val="24"/>
              </w:rPr>
              <mc:AlternateContent>
                <mc:Choice Requires="wpi">
                  <w:drawing>
                    <wp:anchor distT="0" distB="0" distL="114300" distR="114300" simplePos="0" relativeHeight="253454336" behindDoc="0" locked="0" layoutInCell="1" allowOverlap="1">
                      <wp:simplePos x="0" y="0"/>
                      <wp:positionH relativeFrom="column">
                        <wp:posOffset>809625</wp:posOffset>
                      </wp:positionH>
                      <wp:positionV relativeFrom="paragraph">
                        <wp:posOffset>-145415</wp:posOffset>
                      </wp:positionV>
                      <wp:extent cx="484120" cy="363960"/>
                      <wp:effectExtent l="38100" t="38100" r="30480" b="36195"/>
                      <wp:wrapNone/>
                      <wp:docPr id="1785" name="墨迹 178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268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484120" cy="363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20ADC76" id="墨迹 1785" o:spid="_x0000_s1026" type="#_x0000_t75" style="position:absolute;left:0;text-align:left;margin-left:63.05pt;margin-top:-12.15pt;width:39.5pt;height:30.05pt;z-index:253454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">
                      <v:imagedata r:id="rId269" o:title=""/>
                      <o:lock v:ext="edit" rotation="t" aspectratio="f"/>
                    </v:shape>
                  </w:pict>
                </mc:Fallback>
              </mc:AlternateContent>
            </w:r>
            <w:r w:rsidR="001B3F17">
              <w:rPr>
                <w:rFonts w:ascii="宋体" w:hAnsi="宋体"/>
                <w:noProof/>
                <w:sz w:val="24"/>
              </w:rPr>
              <mc:AlternateContent>
                <mc:Choice Requires="wpi">
                  <w:drawing>
                    <wp:anchor distT="0" distB="0" distL="114300" distR="114300" simplePos="0" relativeHeight="253392896" behindDoc="0" locked="0" layoutInCell="1" allowOverlap="1">
                      <wp:simplePos x="0" y="0"/>
                      <wp:positionH relativeFrom="column">
                        <wp:posOffset>2770505</wp:posOffset>
                      </wp:positionH>
                      <wp:positionV relativeFrom="paragraph">
                        <wp:posOffset>-114935</wp:posOffset>
                      </wp:positionV>
                      <wp:extent cx="725280" cy="288440"/>
                      <wp:effectExtent l="38100" t="38100" r="36830" b="35560"/>
                      <wp:wrapNone/>
                      <wp:docPr id="1725" name="墨迹 172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270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725280" cy="2884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DE245B2" id="墨迹 1725" o:spid="_x0000_s1026" type="#_x0000_t75" style="position:absolute;left:0;text-align:left;margin-left:217.45pt;margin-top:-9.75pt;width:58.5pt;height:24.1pt;z-index:253392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">
                      <v:imagedata r:id="rId271" o:title=""/>
                      <o:lock v:ext="edit" rotation="t" aspectratio="f"/>
                    </v:shape>
                  </w:pict>
                </mc:Fallback>
              </mc:AlternateContent>
            </w:r>
            <w:r w:rsidR="001B3F17">
              <w:rPr>
                <w:rFonts w:ascii="宋体" w:hAnsi="宋体"/>
                <w:noProof/>
                <w:sz w:val="24"/>
              </w:rPr>
              <mc:AlternateContent>
                <mc:Choice Requires="wpi">
                  <w:drawing>
                    <wp:anchor distT="0" distB="0" distL="114300" distR="114300" simplePos="0" relativeHeight="253382656" behindDoc="0" locked="0" layoutInCell="1" allowOverlap="1">
                      <wp:simplePos x="0" y="0"/>
                      <wp:positionH relativeFrom="column">
                        <wp:posOffset>2343785</wp:posOffset>
                      </wp:positionH>
                      <wp:positionV relativeFrom="paragraph">
                        <wp:posOffset>-74295</wp:posOffset>
                      </wp:positionV>
                      <wp:extent cx="177840" cy="216360"/>
                      <wp:effectExtent l="38100" t="38100" r="0" b="31750"/>
                      <wp:wrapNone/>
                      <wp:docPr id="1715" name="墨迹 171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272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177840" cy="216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6A2F794" id="墨迹 1715" o:spid="_x0000_s1026" type="#_x0000_t75" style="position:absolute;left:0;text-align:left;margin-left:183.85pt;margin-top:-6.55pt;width:15.4pt;height:18.5pt;z-index:253382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">
                      <v:imagedata r:id="rId273" o:title=""/>
                      <o:lock v:ext="edit" rotation="t" aspectratio="f"/>
                    </v:shape>
                  </w:pict>
                </mc:Fallback>
              </mc:AlternateContent>
            </w:r>
            <w:r w:rsidR="00141259" w:rsidRPr="00141259">
              <w:rPr>
                <w:rFonts w:ascii="宋体" w:hAnsi="宋体"/>
                <w:noProof/>
                <w:sz w:val="24"/>
              </w:rPr>
              <w:drawing>
                <wp:anchor distT="0" distB="0" distL="114300" distR="114300" simplePos="0" relativeHeight="251659264" behindDoc="0" locked="0" layoutInCell="1" allowOverlap="1">
                  <wp:simplePos x="0" y="0"/>
                  <wp:positionH relativeFrom="column">
                    <wp:posOffset>0</wp:posOffset>
                  </wp:positionH>
                  <wp:positionV relativeFrom="paragraph">
                    <wp:posOffset>0</wp:posOffset>
                  </wp:positionV>
                  <wp:extent cx="5483225" cy="973455"/>
                  <wp:effectExtent l="0" t="0" r="0" b="0"/>
                  <wp:wrapTopAndBottom/>
                  <wp:docPr id="1" name="图片 1" descr="C:\Users\ADMINI~1\AppData\Local\Temp\1591526615(1)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6" descr="C:\Users\ADMINI~1\AppData\Local\Temp\1591526615(1)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83225" cy="9734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:rsidR="008F5DED" w:rsidRPr="00D6143B" w:rsidRDefault="00136530" w:rsidP="0075562C">
            <w:pPr>
              <w:adjustRightInd w:val="0"/>
              <w:snapToGrid w:val="0"/>
              <w:spacing w:beforeLines="30" w:before="93"/>
              <w:jc w:val="right"/>
              <w:rPr>
                <w:rFonts w:ascii="宋体" w:hAnsi="Courier New" w:cs="Courier New"/>
                <w:szCs w:val="21"/>
              </w:rPr>
            </w:pP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3561856" behindDoc="0" locked="0" layoutInCell="1" allowOverlap="1">
                      <wp:simplePos x="0" y="0"/>
                      <wp:positionH relativeFrom="column">
                        <wp:posOffset>-140335</wp:posOffset>
                      </wp:positionH>
                      <wp:positionV relativeFrom="paragraph">
                        <wp:posOffset>1660525</wp:posOffset>
                      </wp:positionV>
                      <wp:extent cx="695400" cy="343360"/>
                      <wp:effectExtent l="57150" t="38100" r="28575" b="38100"/>
                      <wp:wrapNone/>
                      <wp:docPr id="1899" name="墨迹 189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275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695400" cy="343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92E4751" id="墨迹 1899" o:spid="_x0000_s1026" type="#_x0000_t75" style="position:absolute;left:0;text-align:left;margin-left:-11.75pt;margin-top:130.05pt;width:56.15pt;height:28.45pt;z-index:253561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">
                      <v:imagedata r:id="rId276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3549568" behindDoc="0" locked="0" layoutInCell="1" allowOverlap="1">
                      <wp:simplePos x="0" y="0"/>
                      <wp:positionH relativeFrom="column">
                        <wp:posOffset>2607945</wp:posOffset>
                      </wp:positionH>
                      <wp:positionV relativeFrom="paragraph">
                        <wp:posOffset>1238885</wp:posOffset>
                      </wp:positionV>
                      <wp:extent cx="76120" cy="231680"/>
                      <wp:effectExtent l="19050" t="57150" r="38735" b="35560"/>
                      <wp:wrapNone/>
                      <wp:docPr id="1888" name="墨迹 188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277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76120" cy="231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5223A02" id="墨迹 1888" o:spid="_x0000_s1026" type="#_x0000_t75" style="position:absolute;left:0;text-align:left;margin-left:204.65pt;margin-top:96.85pt;width:7.45pt;height:19.7pt;z-index:2535495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">
                      <v:imagedata r:id="rId278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3551616" behindDoc="0" locked="0" layoutInCell="1" allowOverlap="1">
                      <wp:simplePos x="0" y="0"/>
                      <wp:positionH relativeFrom="column">
                        <wp:posOffset>1068705</wp:posOffset>
                      </wp:positionH>
                      <wp:positionV relativeFrom="paragraph">
                        <wp:posOffset>807085</wp:posOffset>
                      </wp:positionV>
                      <wp:extent cx="1446000" cy="620880"/>
                      <wp:effectExtent l="38100" t="38100" r="0" b="27305"/>
                      <wp:wrapNone/>
                      <wp:docPr id="1889" name="墨迹 188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279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1446000" cy="6208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B19948B" id="墨迹 1889" o:spid="_x0000_s1026" type="#_x0000_t75" style="position:absolute;left:0;text-align:left;margin-left:83.45pt;margin-top:62.85pt;width:115.25pt;height:50.35pt;z-index:2535516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">
                      <v:imagedata r:id="rId280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3537280" behindDoc="0" locked="0" layoutInCell="1" allowOverlap="1">
                      <wp:simplePos x="0" y="0"/>
                      <wp:positionH relativeFrom="column">
                        <wp:posOffset>1491625</wp:posOffset>
                      </wp:positionH>
                      <wp:positionV relativeFrom="paragraph">
                        <wp:posOffset>105005</wp:posOffset>
                      </wp:positionV>
                      <wp:extent cx="209520" cy="540000"/>
                      <wp:effectExtent l="38100" t="38100" r="38735" b="31750"/>
                      <wp:wrapNone/>
                      <wp:docPr id="1876" name="墨迹 187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281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209520" cy="540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965C66B" id="墨迹 1876" o:spid="_x0000_s1026" type="#_x0000_t75" style="position:absolute;left:0;text-align:left;margin-left:116.75pt;margin-top:7.55pt;width:17.95pt;height:43.9pt;z-index:253537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">
                      <v:imagedata r:id="rId282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3530112" behindDoc="0" locked="0" layoutInCell="1" allowOverlap="1">
                      <wp:simplePos x="0" y="0"/>
                      <wp:positionH relativeFrom="column">
                        <wp:posOffset>794385</wp:posOffset>
                      </wp:positionH>
                      <wp:positionV relativeFrom="paragraph">
                        <wp:posOffset>116205</wp:posOffset>
                      </wp:positionV>
                      <wp:extent cx="609600" cy="45720"/>
                      <wp:effectExtent l="0" t="57150" r="38100" b="30480"/>
                      <wp:wrapNone/>
                      <wp:docPr id="1873" name="墨迹 187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283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609600" cy="45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B67EE3E" id="墨迹 1873" o:spid="_x0000_s1026" type="#_x0000_t75" style="position:absolute;left:0;text-align:left;margin-left:61.85pt;margin-top:8.45pt;width:49.4pt;height:5pt;z-index:2535301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">
                      <v:imagedata r:id="rId284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3533184" behindDoc="0" locked="0" layoutInCell="1" allowOverlap="1">
                      <wp:simplePos x="0" y="0"/>
                      <wp:positionH relativeFrom="column">
                        <wp:posOffset>733425</wp:posOffset>
                      </wp:positionH>
                      <wp:positionV relativeFrom="paragraph">
                        <wp:posOffset>40005</wp:posOffset>
                      </wp:positionV>
                      <wp:extent cx="634365" cy="28575"/>
                      <wp:effectExtent l="38100" t="38100" r="32385" b="28575"/>
                      <wp:wrapNone/>
                      <wp:docPr id="1874" name="墨迹 187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285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634365" cy="28575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B5024D4" id="墨迹 1874" o:spid="_x0000_s1026" type="#_x0000_t75" style="position:absolute;left:0;text-align:left;margin-left:57.05pt;margin-top:2.45pt;width:51.35pt;height:3.65pt;z-index:253533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">
                      <v:imagedata r:id="rId286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3521920" behindDoc="0" locked="0" layoutInCell="1" allowOverlap="1">
                      <wp:simplePos x="0" y="0"/>
                      <wp:positionH relativeFrom="column">
                        <wp:posOffset>4228465</wp:posOffset>
                      </wp:positionH>
                      <wp:positionV relativeFrom="paragraph">
                        <wp:posOffset>512445</wp:posOffset>
                      </wp:positionV>
                      <wp:extent cx="1533600" cy="1745840"/>
                      <wp:effectExtent l="38100" t="38100" r="9525" b="26035"/>
                      <wp:wrapNone/>
                      <wp:docPr id="1866" name="墨迹 186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287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1533600" cy="1745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D50B151" id="墨迹 1866" o:spid="_x0000_s1026" type="#_x0000_t75" style="position:absolute;left:0;text-align:left;margin-left:332.25pt;margin-top:39.65pt;width:122.15pt;height:138.85pt;z-index:253521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">
                      <v:imagedata r:id="rId288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3445120" behindDoc="0" locked="0" layoutInCell="1" allowOverlap="1">
                      <wp:simplePos x="0" y="0"/>
                      <wp:positionH relativeFrom="column">
                        <wp:posOffset>479425</wp:posOffset>
                      </wp:positionH>
                      <wp:positionV relativeFrom="paragraph">
                        <wp:posOffset>766445</wp:posOffset>
                      </wp:positionV>
                      <wp:extent cx="356040" cy="377280"/>
                      <wp:effectExtent l="57150" t="38100" r="0" b="22860"/>
                      <wp:wrapNone/>
                      <wp:docPr id="1807" name="墨迹 180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289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356040" cy="377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AA895E8" id="墨迹 1807" o:spid="_x0000_s1026" type="#_x0000_t75" style="position:absolute;left:0;text-align:left;margin-left:37.05pt;margin-top:59.65pt;width:29.45pt;height:31.1pt;z-index:2534451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">
                      <v:imagedata r:id="rId290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3426688" behindDoc="0" locked="0" layoutInCell="1" allowOverlap="1">
                      <wp:simplePos x="0" y="0"/>
                      <wp:positionH relativeFrom="column">
                        <wp:posOffset>2831465</wp:posOffset>
                      </wp:positionH>
                      <wp:positionV relativeFrom="paragraph">
                        <wp:posOffset>568325</wp:posOffset>
                      </wp:positionV>
                      <wp:extent cx="112760" cy="301320"/>
                      <wp:effectExtent l="38100" t="38100" r="20955" b="22860"/>
                      <wp:wrapNone/>
                      <wp:docPr id="1799" name="墨迹 179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291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112760" cy="301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0F0D10F" id="墨迹 1799" o:spid="_x0000_s1026" type="#_x0000_t75" style="position:absolute;left:0;text-align:left;margin-left:222.25pt;margin-top:44.05pt;width:10.3pt;height:25.15pt;z-index:2534266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">
                      <v:imagedata r:id="rId292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3431808" behindDoc="0" locked="0" layoutInCell="1" allowOverlap="1">
                      <wp:simplePos x="0" y="0"/>
                      <wp:positionH relativeFrom="column">
                        <wp:posOffset>2323465</wp:posOffset>
                      </wp:positionH>
                      <wp:positionV relativeFrom="paragraph">
                        <wp:posOffset>558165</wp:posOffset>
                      </wp:positionV>
                      <wp:extent cx="409440" cy="143510"/>
                      <wp:effectExtent l="38100" t="38100" r="29210" b="27940"/>
                      <wp:wrapNone/>
                      <wp:docPr id="1800" name="墨迹 180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293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409440" cy="14351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2AC63F0" id="墨迹 1800" o:spid="_x0000_s1026" type="#_x0000_t75" style="position:absolute;left:0;text-align:left;margin-left:182.25pt;margin-top:43.25pt;width:33.7pt;height:12.7pt;z-index:2534318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">
                      <v:imagedata r:id="rId294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3421568" behindDoc="0" locked="0" layoutInCell="1" allowOverlap="1">
                      <wp:simplePos x="0" y="0"/>
                      <wp:positionH relativeFrom="column">
                        <wp:posOffset>3005785</wp:posOffset>
                      </wp:positionH>
                      <wp:positionV relativeFrom="paragraph">
                        <wp:posOffset>826805</wp:posOffset>
                      </wp:positionV>
                      <wp:extent cx="360" cy="360"/>
                      <wp:effectExtent l="38100" t="38100" r="38100" b="38100"/>
                      <wp:wrapNone/>
                      <wp:docPr id="1798" name="墨迹 179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295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360" cy="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71B402B" id="墨迹 1798" o:spid="_x0000_s1026" type="#_x0000_t75" style="position:absolute;left:0;text-align:left;margin-left:236pt;margin-top:64.4pt;width:1.45pt;height:1.45pt;z-index:2534215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">
                      <v:imagedata r:id="rId296" o:title=""/>
                      <o:lock v:ext="edit" rotation="t" aspectratio="f"/>
                    </v:shape>
                  </w:pict>
                </mc:Fallback>
              </mc:AlternateContent>
            </w:r>
            <w:r w:rsidR="001B3F17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3374464" behindDoc="0" locked="0" layoutInCell="1" allowOverlap="1">
                      <wp:simplePos x="0" y="0"/>
                      <wp:positionH relativeFrom="column">
                        <wp:posOffset>2384425</wp:posOffset>
                      </wp:positionH>
                      <wp:positionV relativeFrom="paragraph">
                        <wp:posOffset>34925</wp:posOffset>
                      </wp:positionV>
                      <wp:extent cx="2230755" cy="353720"/>
                      <wp:effectExtent l="38100" t="57150" r="0" b="27305"/>
                      <wp:wrapNone/>
                      <wp:docPr id="1762" name="墨迹 176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297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2230755" cy="353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31B3843" id="墨迹 1762" o:spid="_x0000_s1026" type="#_x0000_t75" style="position:absolute;left:0;text-align:left;margin-left:187.05pt;margin-top:2.05pt;width:177.05pt;height:29.25pt;z-index:253374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">
                      <v:imagedata r:id="rId298" o:title=""/>
                      <o:lock v:ext="edit" rotation="t" aspectratio="f"/>
                    </v:shape>
                  </w:pict>
                </mc:Fallback>
              </mc:AlternateContent>
            </w:r>
            <w:r w:rsidR="00E0617D" w:rsidRPr="00064EAD">
              <w:object w:dxaOrig="4306" w:dyaOrig="4081">
                <v:shape id="_x0000_i1047" type="#_x0000_t75" style="width:147.6pt;height:140pt" o:ole="">
                  <v:imagedata r:id="rId299" o:title=""/>
                </v:shape>
                <o:OLEObject Type="Embed" ProgID="Visio.Drawing.11" ShapeID="_x0000_i1047" DrawAspect="Content" ObjectID="_1655052733" r:id="rId300"/>
              </w:object>
            </w:r>
          </w:p>
          <w:p w:rsidR="008F5DED" w:rsidRPr="00D6143B" w:rsidRDefault="00136530" w:rsidP="005D5A67">
            <w:pPr>
              <w:adjustRightInd w:val="0"/>
              <w:snapToGrid w:val="0"/>
              <w:spacing w:beforeLines="30" w:before="93"/>
              <w:jc w:val="center"/>
              <w:rPr>
                <w:szCs w:val="21"/>
                <w:lang w:val="en-GB"/>
              </w:rPr>
            </w:pPr>
            <w:r>
              <w:rPr>
                <w:noProof/>
                <w:szCs w:val="21"/>
                <w:lang w:val="en-GB"/>
              </w:rPr>
              <mc:AlternateContent>
                <mc:Choice Requires="wpi">
                  <w:drawing>
                    <wp:anchor distT="0" distB="0" distL="114300" distR="114300" simplePos="0" relativeHeight="253611008" behindDoc="0" locked="0" layoutInCell="1" allowOverlap="1">
                      <wp:simplePos x="0" y="0"/>
                      <wp:positionH relativeFrom="column">
                        <wp:posOffset>2582545</wp:posOffset>
                      </wp:positionH>
                      <wp:positionV relativeFrom="paragraph">
                        <wp:posOffset>-90170</wp:posOffset>
                      </wp:positionV>
                      <wp:extent cx="1059815" cy="357505"/>
                      <wp:effectExtent l="19050" t="38100" r="26035" b="23495"/>
                      <wp:wrapNone/>
                      <wp:docPr id="1938" name="墨迹 193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301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1059815" cy="357505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C1C59C0" id="墨迹 1938" o:spid="_x0000_s1026" type="#_x0000_t75" style="position:absolute;left:0;text-align:left;margin-left:202.65pt;margin-top:-7.8pt;width:84.85pt;height:29.55pt;z-index:253611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">
                      <v:imagedata r:id="rId302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noProof/>
                <w:szCs w:val="21"/>
                <w:lang w:val="en-GB"/>
              </w:rPr>
              <mc:AlternateContent>
                <mc:Choice Requires="wpi">
                  <w:drawing>
                    <wp:anchor distT="0" distB="0" distL="114300" distR="114300" simplePos="0" relativeHeight="253608960" behindDoc="0" locked="0" layoutInCell="1" allowOverlap="1">
                      <wp:simplePos x="0" y="0"/>
                      <wp:positionH relativeFrom="column">
                        <wp:posOffset>1881505</wp:posOffset>
                      </wp:positionH>
                      <wp:positionV relativeFrom="paragraph">
                        <wp:posOffset>-90170</wp:posOffset>
                      </wp:positionV>
                      <wp:extent cx="624080" cy="499840"/>
                      <wp:effectExtent l="57150" t="57150" r="5080" b="33655"/>
                      <wp:wrapNone/>
                      <wp:docPr id="1936" name="墨迹 193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303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624080" cy="499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7E4C340" id="墨迹 1936" o:spid="_x0000_s1026" type="#_x0000_t75" style="position:absolute;left:0;text-align:left;margin-left:147.45pt;margin-top:-7.8pt;width:50.6pt;height:40.75pt;z-index:253608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">
                      <v:imagedata r:id="rId304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noProof/>
                <w:szCs w:val="21"/>
                <w:lang w:val="en-GB"/>
              </w:rPr>
              <mc:AlternateContent>
                <mc:Choice Requires="wpi">
                  <w:drawing>
                    <wp:anchor distT="0" distB="0" distL="114300" distR="114300" simplePos="0" relativeHeight="253568000" behindDoc="0" locked="0" layoutInCell="1" allowOverlap="1">
                      <wp:simplePos x="0" y="0"/>
                      <wp:positionH relativeFrom="column">
                        <wp:posOffset>1312545</wp:posOffset>
                      </wp:positionH>
                      <wp:positionV relativeFrom="paragraph">
                        <wp:posOffset>92710</wp:posOffset>
                      </wp:positionV>
                      <wp:extent cx="293080" cy="108000"/>
                      <wp:effectExtent l="38100" t="38100" r="31115" b="25400"/>
                      <wp:wrapNone/>
                      <wp:docPr id="1905" name="墨迹 190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305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293080" cy="108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F2DCA28" id="墨迹 1905" o:spid="_x0000_s1026" type="#_x0000_t75" style="position:absolute;left:0;text-align:left;margin-left:102.65pt;margin-top:6.6pt;width:24.5pt;height:9.9pt;z-index:253568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">
                      <v:imagedata r:id="rId306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noProof/>
                <w:szCs w:val="21"/>
                <w:lang w:val="en-GB"/>
              </w:rPr>
              <mc:AlternateContent>
                <mc:Choice Requires="wpi">
                  <w:drawing>
                    <wp:anchor distT="0" distB="0" distL="114300" distR="114300" simplePos="0" relativeHeight="253563904" behindDoc="0" locked="0" layoutInCell="1" allowOverlap="1">
                      <wp:simplePos x="0" y="0"/>
                      <wp:positionH relativeFrom="column">
                        <wp:posOffset>1227025</wp:posOffset>
                      </wp:positionH>
                      <wp:positionV relativeFrom="paragraph">
                        <wp:posOffset>-31050</wp:posOffset>
                      </wp:positionV>
                      <wp:extent cx="23400" cy="83520"/>
                      <wp:effectExtent l="38100" t="57150" r="34290" b="31115"/>
                      <wp:wrapNone/>
                      <wp:docPr id="1901" name="墨迹 190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307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23400" cy="83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B9CAD05" id="墨迹 1901" o:spid="_x0000_s1026" type="#_x0000_t75" style="position:absolute;left:0;text-align:left;margin-left:95.9pt;margin-top:-3.15pt;width:3.3pt;height:8pt;z-index:253563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">
                      <v:imagedata r:id="rId308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noProof/>
                <w:szCs w:val="21"/>
                <w:lang w:val="en-GB"/>
              </w:rPr>
              <mc:AlternateContent>
                <mc:Choice Requires="wpi">
                  <w:drawing>
                    <wp:anchor distT="0" distB="0" distL="114300" distR="114300" simplePos="0" relativeHeight="253562880" behindDoc="0" locked="0" layoutInCell="1" allowOverlap="1">
                      <wp:simplePos x="0" y="0"/>
                      <wp:positionH relativeFrom="column">
                        <wp:posOffset>933265</wp:posOffset>
                      </wp:positionH>
                      <wp:positionV relativeFrom="paragraph">
                        <wp:posOffset>83070</wp:posOffset>
                      </wp:positionV>
                      <wp:extent cx="263520" cy="126000"/>
                      <wp:effectExtent l="38100" t="38100" r="22860" b="26670"/>
                      <wp:wrapNone/>
                      <wp:docPr id="1900" name="墨迹 190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309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263520" cy="126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F3F6B74" id="墨迹 1900" o:spid="_x0000_s1026" type="#_x0000_t75" style="position:absolute;left:0;text-align:left;margin-left:72.8pt;margin-top:5.85pt;width:22.2pt;height:11.3pt;z-index:253562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">
                      <v:imagedata r:id="rId310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noProof/>
                <w:szCs w:val="21"/>
                <w:lang w:val="en-GB"/>
              </w:rPr>
              <mc:AlternateContent>
                <mc:Choice Requires="wpi">
                  <w:drawing>
                    <wp:anchor distT="0" distB="0" distL="114300" distR="114300" simplePos="0" relativeHeight="253517824" behindDoc="0" locked="0" layoutInCell="1" allowOverlap="1">
                      <wp:simplePos x="0" y="0"/>
                      <wp:positionH relativeFrom="column">
                        <wp:posOffset>5168265</wp:posOffset>
                      </wp:positionH>
                      <wp:positionV relativeFrom="paragraph">
                        <wp:posOffset>153670</wp:posOffset>
                      </wp:positionV>
                      <wp:extent cx="95250" cy="115920"/>
                      <wp:effectExtent l="38100" t="57150" r="19050" b="36830"/>
                      <wp:wrapNone/>
                      <wp:docPr id="1865" name="墨迹 186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311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95250" cy="115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14F2C58" id="墨迹 1865" o:spid="_x0000_s1026" type="#_x0000_t75" style="position:absolute;left:0;text-align:left;margin-left:406.25pt;margin-top:11.4pt;width:8.9pt;height:10.55pt;z-index:253517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">
                      <v:imagedata r:id="rId312" o:title=""/>
                      <o:lock v:ext="edit" rotation="t" aspectratio="f"/>
                    </v:shape>
                  </w:pict>
                </mc:Fallback>
              </mc:AlternateContent>
            </w:r>
          </w:p>
          <w:p w:rsidR="008F5DED" w:rsidRPr="00D6143B" w:rsidRDefault="00136530" w:rsidP="00383FA2">
            <w:pPr>
              <w:rPr>
                <w:szCs w:val="21"/>
              </w:rPr>
            </w:pPr>
            <w:r>
              <w:rPr>
                <w:noProof/>
                <w:szCs w:val="21"/>
              </w:rPr>
              <mc:AlternateContent>
                <mc:Choice Requires="wpi">
                  <w:drawing>
                    <wp:anchor distT="0" distB="0" distL="114300" distR="114300" simplePos="0" relativeHeight="253535232" behindDoc="0" locked="0" layoutInCell="1" allowOverlap="1">
                      <wp:simplePos x="0" y="0"/>
                      <wp:positionH relativeFrom="column">
                        <wp:posOffset>5330825</wp:posOffset>
                      </wp:positionH>
                      <wp:positionV relativeFrom="paragraph">
                        <wp:posOffset>-74295</wp:posOffset>
                      </wp:positionV>
                      <wp:extent cx="431240" cy="282800"/>
                      <wp:effectExtent l="57150" t="38100" r="26035" b="22225"/>
                      <wp:wrapNone/>
                      <wp:docPr id="1864" name="墨迹 186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313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431240" cy="282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E4468C0" id="墨迹 1864" o:spid="_x0000_s1026" type="#_x0000_t75" style="position:absolute;left:0;text-align:left;margin-left:419.05pt;margin-top:-6.55pt;width:35.35pt;height:23.65pt;z-index:253535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">
                      <v:imagedata r:id="rId314" o:title=""/>
                      <o:lock v:ext="edit" rotation="t" aspectratio="f"/>
                    </v:shape>
                  </w:pict>
                </mc:Fallback>
              </mc:AlternateContent>
            </w:r>
          </w:p>
          <w:p w:rsidR="008F5DED" w:rsidRDefault="008F5DED" w:rsidP="00383FA2">
            <w:pPr>
              <w:rPr>
                <w:szCs w:val="21"/>
              </w:rPr>
            </w:pPr>
          </w:p>
          <w:p w:rsidR="002A1457" w:rsidRDefault="002A1457" w:rsidP="00383FA2">
            <w:pPr>
              <w:rPr>
                <w:szCs w:val="21"/>
              </w:rPr>
            </w:pPr>
          </w:p>
          <w:p w:rsidR="002A1457" w:rsidRDefault="002A1457" w:rsidP="00383FA2">
            <w:pPr>
              <w:rPr>
                <w:szCs w:val="21"/>
              </w:rPr>
            </w:pPr>
          </w:p>
          <w:p w:rsidR="002A1457" w:rsidRDefault="002A1457" w:rsidP="00383FA2">
            <w:pPr>
              <w:rPr>
                <w:szCs w:val="21"/>
              </w:rPr>
            </w:pPr>
          </w:p>
          <w:p w:rsidR="002A1457" w:rsidRDefault="002A1457" w:rsidP="00383FA2">
            <w:pPr>
              <w:rPr>
                <w:szCs w:val="21"/>
              </w:rPr>
            </w:pPr>
          </w:p>
          <w:p w:rsidR="00131D07" w:rsidRDefault="00136530" w:rsidP="00131D07">
            <w:pPr>
              <w:rPr>
                <w:b/>
                <w:sz w:val="24"/>
              </w:rPr>
            </w:pPr>
            <w:r>
              <w:rPr>
                <w:rFonts w:hint="eastAsia"/>
                <w:noProof/>
                <w:sz w:val="24"/>
              </w:rPr>
              <mc:AlternateContent>
                <mc:Choice Requires="wpi">
                  <w:drawing>
                    <wp:anchor distT="0" distB="0" distL="114300" distR="114300" simplePos="0" relativeHeight="253629440" behindDoc="0" locked="0" layoutInCell="1" allowOverlap="1">
                      <wp:simplePos x="0" y="0"/>
                      <wp:positionH relativeFrom="column">
                        <wp:posOffset>2206625</wp:posOffset>
                      </wp:positionH>
                      <wp:positionV relativeFrom="paragraph">
                        <wp:posOffset>3810</wp:posOffset>
                      </wp:positionV>
                      <wp:extent cx="1405890" cy="570230"/>
                      <wp:effectExtent l="38100" t="38100" r="22860" b="39370"/>
                      <wp:wrapNone/>
                      <wp:docPr id="1967" name="墨迹 196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315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1405890" cy="57023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D504BA6" id="墨迹 1967" o:spid="_x0000_s1026" type="#_x0000_t75" style="position:absolute;left:0;text-align:left;margin-left:173.05pt;margin-top:-.4pt;width:112.1pt;height:46.3pt;z-index:253629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">
                      <v:imagedata r:id="rId316" o:title=""/>
                      <o:lock v:ext="edit" rotation="t" aspectratio="f"/>
                    </v:shape>
                  </w:pict>
                </mc:Fallback>
              </mc:AlternateContent>
            </w:r>
            <w:r w:rsidR="00FC0619" w:rsidRPr="00D6143B">
              <w:rPr>
                <w:rFonts w:hint="eastAsia"/>
                <w:sz w:val="24"/>
              </w:rPr>
              <w:t>七</w:t>
            </w:r>
            <w:r w:rsidR="008F5DED" w:rsidRPr="00D6143B">
              <w:rPr>
                <w:rFonts w:hint="eastAsia"/>
                <w:sz w:val="24"/>
              </w:rPr>
              <w:t>、</w:t>
            </w:r>
            <w:r w:rsidR="00EA775A" w:rsidRPr="0075562C">
              <w:rPr>
                <w:sz w:val="24"/>
              </w:rPr>
              <w:t>已知</w:t>
            </w:r>
            <w:r w:rsidR="00131D07">
              <w:rPr>
                <w:rFonts w:hint="eastAsia"/>
                <w:sz w:val="24"/>
              </w:rPr>
              <w:t>由三个地方控制一个电灯（如下图所示），</w:t>
            </w:r>
            <w:r w:rsidR="00131D07">
              <w:rPr>
                <w:rFonts w:hint="eastAsia"/>
                <w:sz w:val="24"/>
              </w:rPr>
              <w:t>A</w:t>
            </w:r>
            <w:r w:rsidR="00131D07">
              <w:rPr>
                <w:rFonts w:hint="eastAsia"/>
                <w:sz w:val="24"/>
              </w:rPr>
              <w:t>、</w:t>
            </w:r>
            <w:r w:rsidR="00131D07">
              <w:rPr>
                <w:rFonts w:hint="eastAsia"/>
                <w:sz w:val="24"/>
              </w:rPr>
              <w:t>C</w:t>
            </w:r>
            <w:r w:rsidR="00131D07">
              <w:rPr>
                <w:rFonts w:hint="eastAsia"/>
                <w:sz w:val="24"/>
              </w:rPr>
              <w:t>是单刀双投开关，</w:t>
            </w:r>
            <w:r w:rsidR="00131D07">
              <w:rPr>
                <w:sz w:val="24"/>
              </w:rPr>
              <w:t>B</w:t>
            </w:r>
            <w:r w:rsidR="00131D07">
              <w:rPr>
                <w:rFonts w:hint="eastAsia"/>
                <w:sz w:val="24"/>
              </w:rPr>
              <w:t>是双刀（联动）双投开关，设灯亮为</w:t>
            </w:r>
            <w:r w:rsidR="00131D07">
              <w:rPr>
                <w:rFonts w:hint="eastAsia"/>
                <w:sz w:val="24"/>
              </w:rPr>
              <w:t>1</w:t>
            </w:r>
            <w:r w:rsidR="00131D07">
              <w:rPr>
                <w:rFonts w:hint="eastAsia"/>
                <w:sz w:val="24"/>
              </w:rPr>
              <w:t>，开关上投为</w:t>
            </w:r>
            <w:r w:rsidR="00131D07">
              <w:rPr>
                <w:rFonts w:hint="eastAsia"/>
                <w:sz w:val="24"/>
              </w:rPr>
              <w:t>1</w:t>
            </w:r>
            <w:r w:rsidR="00131D07">
              <w:rPr>
                <w:rFonts w:hint="eastAsia"/>
                <w:sz w:val="24"/>
              </w:rPr>
              <w:t>，设计该控制电路。</w:t>
            </w:r>
            <w:r w:rsidR="00131D07" w:rsidRPr="00131D07">
              <w:rPr>
                <w:rFonts w:hint="eastAsia"/>
                <w:b/>
                <w:sz w:val="24"/>
              </w:rPr>
              <w:t>要求使用与非门实现。</w:t>
            </w:r>
            <w:r w:rsidR="004D6949" w:rsidRPr="004D6949">
              <w:rPr>
                <w:rFonts w:hint="eastAsia"/>
                <w:sz w:val="24"/>
              </w:rPr>
              <w:t>（</w:t>
            </w:r>
            <w:r w:rsidR="004D6949" w:rsidRPr="004D6949">
              <w:rPr>
                <w:rFonts w:hint="eastAsia"/>
                <w:sz w:val="24"/>
              </w:rPr>
              <w:t>1</w:t>
            </w:r>
            <w:r w:rsidR="004D6949" w:rsidRPr="004D6949">
              <w:rPr>
                <w:sz w:val="24"/>
              </w:rPr>
              <w:t>1</w:t>
            </w:r>
            <w:r w:rsidR="004D6949" w:rsidRPr="004D6949">
              <w:rPr>
                <w:rFonts w:hint="eastAsia"/>
                <w:sz w:val="24"/>
              </w:rPr>
              <w:t>分）</w:t>
            </w:r>
          </w:p>
          <w:p w:rsidR="006A170C" w:rsidRDefault="00136530" w:rsidP="00131D07">
            <w:pPr>
              <w:rPr>
                <w:b/>
                <w:sz w:val="24"/>
              </w:rPr>
            </w:pPr>
            <w:r>
              <w:rPr>
                <w:b/>
                <w:noProof/>
                <w:sz w:val="24"/>
              </w:rPr>
              <mc:AlternateContent>
                <mc:Choice Requires="wpi">
                  <w:drawing>
                    <wp:anchor distT="0" distB="0" distL="114300" distR="114300" simplePos="0" relativeHeight="253661184" behindDoc="0" locked="0" layoutInCell="1" allowOverlap="1">
                      <wp:simplePos x="0" y="0"/>
                      <wp:positionH relativeFrom="column">
                        <wp:posOffset>4772025</wp:posOffset>
                      </wp:positionH>
                      <wp:positionV relativeFrom="paragraph">
                        <wp:posOffset>-204470</wp:posOffset>
                      </wp:positionV>
                      <wp:extent cx="1289685" cy="553920"/>
                      <wp:effectExtent l="38100" t="38100" r="24765" b="36830"/>
                      <wp:wrapNone/>
                      <wp:docPr id="1987" name="墨迹 198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317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1289685" cy="553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5506BF1" id="墨迹 1987" o:spid="_x0000_s1026" type="#_x0000_t75" style="position:absolute;left:0;text-align:left;margin-left:375.05pt;margin-top:-16.8pt;width:102.95pt;height:45pt;z-index:253661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">
                      <v:imagedata r:id="rId318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b/>
                <w:noProof/>
                <w:sz w:val="24"/>
              </w:rPr>
              <mc:AlternateContent>
                <mc:Choice Requires="wpi">
                  <w:drawing>
                    <wp:anchor distT="0" distB="0" distL="114300" distR="114300" simplePos="0" relativeHeight="253645824" behindDoc="0" locked="0" layoutInCell="1" allowOverlap="1">
                      <wp:simplePos x="0" y="0"/>
                      <wp:positionH relativeFrom="column">
                        <wp:posOffset>-94535</wp:posOffset>
                      </wp:positionH>
                      <wp:positionV relativeFrom="paragraph">
                        <wp:posOffset>107730</wp:posOffset>
                      </wp:positionV>
                      <wp:extent cx="77400" cy="4320"/>
                      <wp:effectExtent l="38100" t="38100" r="37465" b="34290"/>
                      <wp:wrapNone/>
                      <wp:docPr id="1984" name="墨迹 198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319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77400" cy="4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2546EC8" id="墨迹 1984" o:spid="_x0000_s1026" type="#_x0000_t75" style="position:absolute;left:0;text-align:left;margin-left:-8.15pt;margin-top:7.8pt;width:7.55pt;height:1.8pt;z-index:253645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">
                      <v:imagedata r:id="rId320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b/>
                <w:noProof/>
                <w:sz w:val="24"/>
              </w:rPr>
              <mc:AlternateContent>
                <mc:Choice Requires="wpi">
                  <w:drawing>
                    <wp:anchor distT="0" distB="0" distL="114300" distR="114300" simplePos="0" relativeHeight="253644800" behindDoc="0" locked="0" layoutInCell="1" allowOverlap="1">
                      <wp:simplePos x="0" y="0"/>
                      <wp:positionH relativeFrom="column">
                        <wp:posOffset>-45575</wp:posOffset>
                      </wp:positionH>
                      <wp:positionV relativeFrom="paragraph">
                        <wp:posOffset>28890</wp:posOffset>
                      </wp:positionV>
                      <wp:extent cx="454320" cy="16560"/>
                      <wp:effectExtent l="38100" t="38100" r="22225" b="21590"/>
                      <wp:wrapNone/>
                      <wp:docPr id="1983" name="墨迹 198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321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454320" cy="16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F9BD7FF" id="墨迹 1983" o:spid="_x0000_s1026" type="#_x0000_t75" style="position:absolute;left:0;text-align:left;margin-left:-4.3pt;margin-top:1.55pt;width:37.15pt;height:2.7pt;z-index:253644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">
                      <v:imagedata r:id="rId322" o:title=""/>
                      <o:lock v:ext="edit" rotation="t" aspectratio="f"/>
                    </v:shape>
                  </w:pict>
                </mc:Fallback>
              </mc:AlternateContent>
            </w:r>
          </w:p>
          <w:p w:rsidR="006A170C" w:rsidRPr="00D6143B" w:rsidRDefault="00011B89" w:rsidP="00131D07"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84192" behindDoc="0" locked="0" layoutInCell="1" allowOverlap="1">
                      <wp:simplePos x="0" y="0"/>
                      <wp:positionH relativeFrom="column">
                        <wp:posOffset>4176493</wp:posOffset>
                      </wp:positionH>
                      <wp:positionV relativeFrom="paragraph">
                        <wp:posOffset>94859</wp:posOffset>
                      </wp:positionV>
                      <wp:extent cx="88403" cy="153019"/>
                      <wp:effectExtent l="57150" t="38100" r="26035" b="38100"/>
                      <wp:wrapNone/>
                      <wp:docPr id="154" name="墨迹 15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323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88403" cy="153019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FFCA699" id="墨迹 154" o:spid="_x0000_s1026" type="#_x0000_t75" style="position:absolute;left:0;text-align:left;margin-left:328.15pt;margin-top:6.75pt;width:8.35pt;height:13.5pt;z-index:251784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">
                      <v:imagedata r:id="rId324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49311232" behindDoc="0" locked="0" layoutInCell="1" allowOverlap="1">
                      <wp:simplePos x="0" y="0"/>
                      <wp:positionH relativeFrom="column">
                        <wp:posOffset>3150723</wp:posOffset>
                      </wp:positionH>
                      <wp:positionV relativeFrom="paragraph">
                        <wp:posOffset>24521</wp:posOffset>
                      </wp:positionV>
                      <wp:extent cx="96684" cy="200686"/>
                      <wp:effectExtent l="38100" t="38100" r="36830" b="27940"/>
                      <wp:wrapNone/>
                      <wp:docPr id="151" name="墨迹 15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325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96684" cy="200686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5E3BB3E" id="墨迹 151" o:spid="_x0000_s1026" type="#_x0000_t75" style="position:absolute;left:0;text-align:left;margin-left:247.4pt;margin-top:1.25pt;width:9pt;height:17.2pt;z-index:249311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">
                      <v:imagedata r:id="rId326" o:title=""/>
                      <o:lock v:ext="edit" rotation="t" aspectratio="f"/>
                    </v:shape>
                  </w:pict>
                </mc:Fallback>
              </mc:AlternateContent>
            </w:r>
          </w:p>
          <w:p w:rsidR="008F5DED" w:rsidRDefault="00136530" w:rsidP="00131D07">
            <w:pPr>
              <w:jc w:val="right"/>
            </w:pPr>
            <w:bookmarkStart w:id="2" w:name="_GoBack"/>
            <w:bookmarkEnd w:id="2"/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3652992" behindDoc="0" locked="0" layoutInCell="1" allowOverlap="1">
                      <wp:simplePos x="0" y="0"/>
                      <wp:positionH relativeFrom="column">
                        <wp:posOffset>2836545</wp:posOffset>
                      </wp:positionH>
                      <wp:positionV relativeFrom="paragraph">
                        <wp:posOffset>69850</wp:posOffset>
                      </wp:positionV>
                      <wp:extent cx="433070" cy="503840"/>
                      <wp:effectExtent l="38100" t="38100" r="24130" b="29845"/>
                      <wp:wrapNone/>
                      <wp:docPr id="1979" name="墨迹 197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327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433070" cy="503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1341A12" id="墨迹 1979" o:spid="_x0000_s1026" type="#_x0000_t75" style="position:absolute;left:0;text-align:left;margin-left:222.65pt;margin-top:4.8pt;width:35.5pt;height:41.05pt;z-index:253652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">
                      <v:imagedata r:id="rId328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3636608" behindDoc="0" locked="0" layoutInCell="1" allowOverlap="1">
                      <wp:simplePos x="0" y="0"/>
                      <wp:positionH relativeFrom="column">
                        <wp:posOffset>1470025</wp:posOffset>
                      </wp:positionH>
                      <wp:positionV relativeFrom="paragraph">
                        <wp:posOffset>506730</wp:posOffset>
                      </wp:positionV>
                      <wp:extent cx="430530" cy="201930"/>
                      <wp:effectExtent l="38100" t="38100" r="0" b="26670"/>
                      <wp:wrapNone/>
                      <wp:docPr id="1973" name="墨迹 197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329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430530" cy="20193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0FBC6F9" id="墨迹 1973" o:spid="_x0000_s1026" type="#_x0000_t75" style="position:absolute;left:0;text-align:left;margin-left:115.05pt;margin-top:39.2pt;width:35.3pt;height:17.3pt;z-index:253636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">
                      <v:imagedata r:id="rId330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3633536" behindDoc="0" locked="0" layoutInCell="1" allowOverlap="1">
                      <wp:simplePos x="0" y="0"/>
                      <wp:positionH relativeFrom="column">
                        <wp:posOffset>1617345</wp:posOffset>
                      </wp:positionH>
                      <wp:positionV relativeFrom="paragraph">
                        <wp:posOffset>339090</wp:posOffset>
                      </wp:positionV>
                      <wp:extent cx="58420" cy="60960"/>
                      <wp:effectExtent l="38100" t="38100" r="36830" b="34290"/>
                      <wp:wrapNone/>
                      <wp:docPr id="1970" name="墨迹 197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331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58420" cy="60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B8AAF82" id="墨迹 1970" o:spid="_x0000_s1026" type="#_x0000_t75" style="position:absolute;left:0;text-align:left;margin-left:126.65pt;margin-top:26pt;width:5.95pt;height:6.2pt;z-index:253633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">
                      <v:imagedata r:id="rId332" o:title=""/>
                      <o:lock v:ext="edit" rotation="t" aspectratio="f"/>
                    </v:shape>
                  </w:pict>
                </mc:Fallback>
              </mc:AlternateContent>
            </w:r>
            <w:r w:rsidR="00011B89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49315328" behindDoc="0" locked="0" layoutInCell="1" allowOverlap="1">
                      <wp:simplePos x="0" y="0"/>
                      <wp:positionH relativeFrom="column">
                        <wp:posOffset>4208782</wp:posOffset>
                      </wp:positionH>
                      <wp:positionV relativeFrom="paragraph">
                        <wp:posOffset>471050</wp:posOffset>
                      </wp:positionV>
                      <wp:extent cx="71640" cy="128520"/>
                      <wp:effectExtent l="38100" t="38100" r="24130" b="24130"/>
                      <wp:wrapNone/>
                      <wp:docPr id="155" name="墨迹 15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333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71640" cy="128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FC9CF07" id="墨迹 155" o:spid="_x0000_s1026" type="#_x0000_t75" style="position:absolute;left:0;text-align:left;margin-left:330.7pt;margin-top:36.4pt;width:7.1pt;height:11.5pt;z-index:2493153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">
                      <v:imagedata r:id="rId334" o:title=""/>
                      <o:lock v:ext="edit" rotation="t" aspectratio="f"/>
                    </v:shape>
                  </w:pict>
                </mc:Fallback>
              </mc:AlternateContent>
            </w:r>
            <w:r w:rsidR="00011B89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774976" behindDoc="0" locked="0" layoutInCell="1" allowOverlap="1">
                      <wp:simplePos x="0" y="0"/>
                      <wp:positionH relativeFrom="column">
                        <wp:posOffset>1686622</wp:posOffset>
                      </wp:positionH>
                      <wp:positionV relativeFrom="paragraph">
                        <wp:posOffset>40130</wp:posOffset>
                      </wp:positionV>
                      <wp:extent cx="82800" cy="217080"/>
                      <wp:effectExtent l="57150" t="38100" r="12700" b="31115"/>
                      <wp:wrapNone/>
                      <wp:docPr id="145" name="墨迹 14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335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82800" cy="217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1631DBA" id="墨迹 145" o:spid="_x0000_s1026" type="#_x0000_t75" style="position:absolute;left:0;text-align:left;margin-left:132.1pt;margin-top:2.45pt;width:7.9pt;height:18.55pt;z-index:251774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">
                      <v:imagedata r:id="rId336" o:title=""/>
                      <o:lock v:ext="edit" rotation="t" aspectratio="f"/>
                    </v:shape>
                  </w:pict>
                </mc:Fallback>
              </mc:AlternateContent>
            </w:r>
            <w:r w:rsidR="00CA574C">
              <w:object w:dxaOrig="11011" w:dyaOrig="2686">
                <v:shape id="_x0000_i1048" type="#_x0000_t75" style="width:408pt;height:99.6pt" o:ole="">
                  <v:imagedata r:id="rId337" o:title=""/>
                </v:shape>
                <o:OLEObject Type="Embed" ProgID="Visio.Drawing.15" ShapeID="_x0000_i1048" DrawAspect="Content" ObjectID="_1655052734" r:id="rId338"/>
              </w:object>
            </w:r>
          </w:p>
          <w:p w:rsidR="00DB7661" w:rsidRDefault="00136530" w:rsidP="00131D07">
            <w:pPr>
              <w:jc w:val="right"/>
            </w:pP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3656064" behindDoc="0" locked="0" layoutInCell="1" allowOverlap="1">
                      <wp:simplePos x="0" y="0"/>
                      <wp:positionH relativeFrom="column">
                        <wp:posOffset>855345</wp:posOffset>
                      </wp:positionH>
                      <wp:positionV relativeFrom="paragraph">
                        <wp:posOffset>-92710</wp:posOffset>
                      </wp:positionV>
                      <wp:extent cx="174960" cy="670560"/>
                      <wp:effectExtent l="38100" t="38100" r="0" b="34290"/>
                      <wp:wrapNone/>
                      <wp:docPr id="1982" name="墨迹 198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339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174960" cy="670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43F0F07" id="墨迹 1982" o:spid="_x0000_s1026" type="#_x0000_t75" style="position:absolute;left:0;text-align:left;margin-left:66.65pt;margin-top:-8pt;width:15.2pt;height:54.2pt;z-index:253656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">
                      <v:imagedata r:id="rId340" o:title=""/>
                      <o:lock v:ext="edit" rotation="t" aspectratio="f"/>
                    </v:shape>
                  </w:pict>
                </mc:Fallback>
              </mc:AlternateContent>
            </w:r>
          </w:p>
          <w:p w:rsidR="00DB7661" w:rsidRDefault="00DB7661" w:rsidP="00131D07">
            <w:pPr>
              <w:jc w:val="right"/>
            </w:pPr>
            <w:r w:rsidRPr="00DB7661">
              <w:rPr>
                <w:noProof/>
              </w:rPr>
              <w:drawing>
                <wp:anchor distT="0" distB="0" distL="114300" distR="114300" simplePos="0" relativeHeight="251663360" behindDoc="0" locked="0" layoutInCell="1" allowOverlap="1">
                  <wp:simplePos x="0" y="0"/>
                  <wp:positionH relativeFrom="column">
                    <wp:posOffset>0</wp:posOffset>
                  </wp:positionH>
                  <wp:positionV relativeFrom="paragraph">
                    <wp:posOffset>0</wp:posOffset>
                  </wp:positionV>
                  <wp:extent cx="3572510" cy="2114550"/>
                  <wp:effectExtent l="0" t="0" r="0" b="0"/>
                  <wp:wrapTopAndBottom/>
                  <wp:docPr id="3" name="图片 3" descr="C:\Users\ADMINI~1\AppData\Local\Temp\1591526946(1)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" descr="C:\Users\ADMINI~1\AppData\Local\Temp\1591526946(1)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72510" cy="2114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:rsidR="00DB7661" w:rsidRDefault="00DB7661" w:rsidP="00131D07">
            <w:pPr>
              <w:jc w:val="right"/>
            </w:pPr>
          </w:p>
          <w:p w:rsidR="00DB7661" w:rsidRDefault="00DB7661" w:rsidP="00131D07">
            <w:pPr>
              <w:jc w:val="right"/>
            </w:pPr>
          </w:p>
          <w:p w:rsidR="00DB7661" w:rsidRPr="00D6143B" w:rsidRDefault="00136530" w:rsidP="00131D07">
            <w:pPr>
              <w:jc w:val="right"/>
            </w:pP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3661184" behindDoc="0" locked="0" layoutInCell="1" allowOverlap="1">
                      <wp:simplePos x="0" y="0"/>
                      <wp:positionH relativeFrom="column">
                        <wp:posOffset>2419985</wp:posOffset>
                      </wp:positionH>
                      <wp:positionV relativeFrom="paragraph">
                        <wp:posOffset>68580</wp:posOffset>
                      </wp:positionV>
                      <wp:extent cx="434000" cy="164465"/>
                      <wp:effectExtent l="38100" t="38100" r="0" b="26035"/>
                      <wp:wrapNone/>
                      <wp:docPr id="2001" name="墨迹 200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342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434000" cy="164465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599D2E5" id="墨迹 2001" o:spid="_x0000_s1026" type="#_x0000_t75" style="position:absolute;left:0;text-align:left;margin-left:189.85pt;margin-top:4.7pt;width:35.55pt;height:14.35pt;z-index:253661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">
                      <v:imagedata r:id="rId343" o:title=""/>
                      <o:lock v:ext="edit" rotation="t" aspectratio="f"/>
                    </v:shape>
                  </w:pict>
                </mc:Fallback>
              </mc:AlternateContent>
            </w:r>
          </w:p>
          <w:p w:rsidR="008F5DED" w:rsidRPr="00D6143B" w:rsidRDefault="00273775" w:rsidP="00FC0619">
            <w:pPr>
              <w:jc w:val="right"/>
            </w:pP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3957120" behindDoc="0" locked="0" layoutInCell="1" allowOverlap="1">
                      <wp:simplePos x="0" y="0"/>
                      <wp:positionH relativeFrom="column">
                        <wp:posOffset>3837305</wp:posOffset>
                      </wp:positionH>
                      <wp:positionV relativeFrom="paragraph">
                        <wp:posOffset>-287020</wp:posOffset>
                      </wp:positionV>
                      <wp:extent cx="1972310" cy="728980"/>
                      <wp:effectExtent l="38100" t="57150" r="27940" b="33020"/>
                      <wp:wrapNone/>
                      <wp:docPr id="2276" name="墨迹 227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344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1972310" cy="7289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4827589" id="墨迹 2276" o:spid="_x0000_s1026" type="#_x0000_t75" style="position:absolute;left:0;text-align:left;margin-left:301.45pt;margin-top:-23.3pt;width:156.7pt;height:58.8pt;z-index:2539571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">
                      <v:imagedata r:id="rId345" o:title=""/>
                      <o:lock v:ext="edit" rotation="t" aspectratio="f"/>
                    </v:shape>
                  </w:pict>
                </mc:Fallback>
              </mc:AlternateContent>
            </w:r>
          </w:p>
          <w:p w:rsidR="006A170C" w:rsidRPr="00D6143B" w:rsidRDefault="00136530" w:rsidP="006A170C">
            <w:pPr>
              <w:rPr>
                <w:sz w:val="24"/>
              </w:rPr>
            </w:pPr>
            <w:r>
              <w:rPr>
                <w:rFonts w:hint="eastAsia"/>
                <w:noProof/>
                <w:sz w:val="24"/>
              </w:rPr>
              <mc:AlternateContent>
                <mc:Choice Requires="wpi">
                  <w:drawing>
                    <wp:anchor distT="0" distB="0" distL="114300" distR="114300" simplePos="0" relativeHeight="253773824" behindDoc="0" locked="0" layoutInCell="1" allowOverlap="1">
                      <wp:simplePos x="0" y="0"/>
                      <wp:positionH relativeFrom="column">
                        <wp:posOffset>-104975</wp:posOffset>
                      </wp:positionH>
                      <wp:positionV relativeFrom="paragraph">
                        <wp:posOffset>362700</wp:posOffset>
                      </wp:positionV>
                      <wp:extent cx="2139120" cy="571320"/>
                      <wp:effectExtent l="57150" t="38100" r="33020" b="38735"/>
                      <wp:wrapNone/>
                      <wp:docPr id="2097" name="墨迹 209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346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2139120" cy="571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1D58D93" id="墨迹 2097" o:spid="_x0000_s1026" type="#_x0000_t75" style="position:absolute;left:0;text-align:left;margin-left:-8.95pt;margin-top:27.85pt;width:169.85pt;height:46.4pt;z-index:253773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">
                      <v:imagedata r:id="rId347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rFonts w:hint="eastAsia"/>
                <w:noProof/>
                <w:sz w:val="24"/>
              </w:rPr>
              <mc:AlternateContent>
                <mc:Choice Requires="wpi">
                  <w:drawing>
                    <wp:anchor distT="0" distB="0" distL="114300" distR="114300" simplePos="0" relativeHeight="253674496" behindDoc="0" locked="0" layoutInCell="1" allowOverlap="1">
                      <wp:simplePos x="0" y="0"/>
                      <wp:positionH relativeFrom="column">
                        <wp:posOffset>1917065</wp:posOffset>
                      </wp:positionH>
                      <wp:positionV relativeFrom="paragraph">
                        <wp:posOffset>-109220</wp:posOffset>
                      </wp:positionV>
                      <wp:extent cx="1015920" cy="331470"/>
                      <wp:effectExtent l="38100" t="38100" r="32385" b="30480"/>
                      <wp:wrapNone/>
                      <wp:docPr id="2000" name="墨迹 200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348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1015920" cy="33147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559C6D9" id="墨迹 2000" o:spid="_x0000_s1026" type="#_x0000_t75" style="position:absolute;left:0;text-align:left;margin-left:150.25pt;margin-top:-9.3pt;width:81.45pt;height:27.5pt;z-index:2536744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">
                      <v:imagedata r:id="rId349" o:title=""/>
                      <o:lock v:ext="edit" rotation="t" aspectratio="f"/>
                    </v:shape>
                  </w:pict>
                </mc:Fallback>
              </mc:AlternateContent>
            </w:r>
            <w:r w:rsidR="006A170C">
              <w:rPr>
                <w:rFonts w:hint="eastAsia"/>
                <w:sz w:val="24"/>
              </w:rPr>
              <w:t>八</w:t>
            </w:r>
            <w:r w:rsidR="006A170C" w:rsidRPr="00D6143B">
              <w:rPr>
                <w:rFonts w:hint="eastAsia"/>
                <w:sz w:val="24"/>
              </w:rPr>
              <w:t>、</w:t>
            </w:r>
            <w:r w:rsidR="006A170C" w:rsidRPr="0075562C">
              <w:rPr>
                <w:sz w:val="24"/>
              </w:rPr>
              <w:t>已知</w:t>
            </w:r>
            <w:r w:rsidR="006A170C" w:rsidRPr="0075562C">
              <w:rPr>
                <w:sz w:val="24"/>
              </w:rPr>
              <w:t xml:space="preserve"> 8 </w:t>
            </w:r>
            <w:r w:rsidR="006A170C" w:rsidRPr="0075562C">
              <w:rPr>
                <w:sz w:val="24"/>
              </w:rPr>
              <w:t>选</w:t>
            </w:r>
            <w:r w:rsidR="006A170C" w:rsidRPr="0075562C">
              <w:rPr>
                <w:sz w:val="24"/>
              </w:rPr>
              <w:t xml:space="preserve"> 1 </w:t>
            </w:r>
            <w:r w:rsidR="006A170C" w:rsidRPr="0075562C">
              <w:rPr>
                <w:sz w:val="24"/>
              </w:rPr>
              <w:t>数据选择器</w:t>
            </w:r>
            <w:r w:rsidR="006A170C" w:rsidRPr="0075562C">
              <w:rPr>
                <w:sz w:val="24"/>
              </w:rPr>
              <w:t xml:space="preserve"> 74LS151 </w:t>
            </w:r>
            <w:r w:rsidR="006A170C" w:rsidRPr="0075562C">
              <w:rPr>
                <w:sz w:val="24"/>
              </w:rPr>
              <w:t>芯片的选择输入端</w:t>
            </w:r>
            <w:r w:rsidR="006A170C" w:rsidRPr="0075562C">
              <w:rPr>
                <w:sz w:val="24"/>
              </w:rPr>
              <w:t>A</w:t>
            </w:r>
            <w:r w:rsidR="0028516A">
              <w:rPr>
                <w:sz w:val="24"/>
              </w:rPr>
              <w:t>1</w:t>
            </w:r>
            <w:r w:rsidR="006A170C" w:rsidRPr="0075562C">
              <w:rPr>
                <w:sz w:val="24"/>
              </w:rPr>
              <w:t>的引脚折断，无法输入信号，但芯片内部功能完好。试问如何利用它来实现函数</w:t>
            </w:r>
            <w:r w:rsidR="0028516A" w:rsidRPr="0075562C">
              <w:rPr>
                <w:position w:val="-14"/>
              </w:rPr>
              <w:object w:dxaOrig="2860" w:dyaOrig="400">
                <v:shape id="_x0000_i1049" type="#_x0000_t75" style="width:142.8pt;height:20.4pt" o:ole="">
                  <v:imagedata r:id="rId350" o:title=""/>
                </v:shape>
                <o:OLEObject Type="Embed" ProgID="Equation.DSMT4" ShapeID="_x0000_i1049" DrawAspect="Content" ObjectID="_1655052735" r:id="rId351"/>
              </w:object>
            </w:r>
            <w:r w:rsidR="006A170C">
              <w:rPr>
                <w:rFonts w:hint="eastAsia"/>
              </w:rPr>
              <w:t>。</w:t>
            </w:r>
            <w:r w:rsidR="006A170C" w:rsidRPr="0075562C">
              <w:rPr>
                <w:rFonts w:hint="eastAsia"/>
                <w:sz w:val="24"/>
              </w:rPr>
              <w:t>要求写出实现过程，画出逻辑图。</w:t>
            </w:r>
            <w:r w:rsidR="006A170C" w:rsidRPr="00D6143B">
              <w:rPr>
                <w:rFonts w:hint="eastAsia"/>
                <w:sz w:val="24"/>
              </w:rPr>
              <w:t>（</w:t>
            </w:r>
            <w:r w:rsidR="006A170C" w:rsidRPr="00D6143B">
              <w:rPr>
                <w:sz w:val="24"/>
              </w:rPr>
              <w:t>1</w:t>
            </w:r>
            <w:r w:rsidR="004D6949">
              <w:rPr>
                <w:sz w:val="24"/>
              </w:rPr>
              <w:t>1</w:t>
            </w:r>
            <w:r w:rsidR="006A170C" w:rsidRPr="00D6143B">
              <w:rPr>
                <w:rFonts w:hint="eastAsia"/>
                <w:sz w:val="24"/>
              </w:rPr>
              <w:t>分）</w:t>
            </w:r>
          </w:p>
          <w:p w:rsidR="006A170C" w:rsidRPr="00D6143B" w:rsidRDefault="006A170C" w:rsidP="006A170C">
            <w:pPr>
              <w:jc w:val="right"/>
            </w:pPr>
          </w:p>
          <w:p w:rsidR="006A170C" w:rsidRDefault="00273775" w:rsidP="006A170C">
            <w:pPr>
              <w:jc w:val="right"/>
              <w:rPr>
                <w:rFonts w:ascii="宋体" w:hAnsi="宋体"/>
                <w:b/>
                <w:bCs/>
                <w:sz w:val="24"/>
              </w:rPr>
            </w:pPr>
            <w:r>
              <w:rPr>
                <w:rFonts w:ascii="宋体" w:hAnsi="宋体"/>
                <w:b/>
                <w:bCs/>
                <w:noProof/>
                <w:sz w:val="24"/>
              </w:rPr>
              <w:lastRenderedPageBreak/>
              <mc:AlternateContent>
                <mc:Choice Requires="wpi">
                  <w:drawing>
                    <wp:anchor distT="0" distB="0" distL="114300" distR="114300" simplePos="0" relativeHeight="253955072" behindDoc="0" locked="0" layoutInCell="1" allowOverlap="1">
                      <wp:simplePos x="0" y="0"/>
                      <wp:positionH relativeFrom="column">
                        <wp:posOffset>342265</wp:posOffset>
                      </wp:positionH>
                      <wp:positionV relativeFrom="paragraph">
                        <wp:posOffset>-194310</wp:posOffset>
                      </wp:positionV>
                      <wp:extent cx="2875915" cy="1669415"/>
                      <wp:effectExtent l="38100" t="38100" r="38735" b="26035"/>
                      <wp:wrapNone/>
                      <wp:docPr id="2274" name="墨迹 227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352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2875915" cy="1669415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90EC536" id="墨迹 2274" o:spid="_x0000_s1026" type="#_x0000_t75" style="position:absolute;left:0;text-align:left;margin-left:26.25pt;margin-top:-16pt;width:227.85pt;height:132.85pt;z-index:2539550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">
                      <v:imagedata r:id="rId353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rFonts w:ascii="宋体" w:hAnsi="宋体"/>
                <w:b/>
                <w:bCs/>
                <w:noProof/>
                <w:sz w:val="24"/>
              </w:rPr>
              <mc:AlternateContent>
                <mc:Choice Requires="wpi">
                  <w:drawing>
                    <wp:anchor distT="0" distB="0" distL="114300" distR="114300" simplePos="0" relativeHeight="253794304" behindDoc="0" locked="0" layoutInCell="1" allowOverlap="1">
                      <wp:simplePos x="0" y="0"/>
                      <wp:positionH relativeFrom="column">
                        <wp:posOffset>1406305</wp:posOffset>
                      </wp:positionH>
                      <wp:positionV relativeFrom="paragraph">
                        <wp:posOffset>-700550</wp:posOffset>
                      </wp:positionV>
                      <wp:extent cx="106200" cy="84960"/>
                      <wp:effectExtent l="38100" t="38100" r="27305" b="29845"/>
                      <wp:wrapNone/>
                      <wp:docPr id="2116" name="墨迹 211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354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106200" cy="849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9B8F5BA" id="墨迹 2116" o:spid="_x0000_s1026" type="#_x0000_t75" style="position:absolute;left:0;text-align:left;margin-left:110.05pt;margin-top:-55.85pt;width:9.75pt;height:8.15pt;z-index:2537943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">
                      <v:imagedata r:id="rId355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rFonts w:ascii="宋体" w:hAnsi="宋体"/>
                <w:b/>
                <w:bCs/>
                <w:noProof/>
                <w:sz w:val="24"/>
              </w:rPr>
              <mc:AlternateContent>
                <mc:Choice Requires="wpi">
                  <w:drawing>
                    <wp:anchor distT="0" distB="0" distL="114300" distR="114300" simplePos="0" relativeHeight="253793280" behindDoc="0" locked="0" layoutInCell="1" allowOverlap="1">
                      <wp:simplePos x="0" y="0"/>
                      <wp:positionH relativeFrom="column">
                        <wp:posOffset>1393825</wp:posOffset>
                      </wp:positionH>
                      <wp:positionV relativeFrom="paragraph">
                        <wp:posOffset>-427990</wp:posOffset>
                      </wp:positionV>
                      <wp:extent cx="90360" cy="148590"/>
                      <wp:effectExtent l="38100" t="38100" r="5080" b="22860"/>
                      <wp:wrapNone/>
                      <wp:docPr id="2115" name="墨迹 211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356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90360" cy="14859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4BCC0CE" id="墨迹 2115" o:spid="_x0000_s1026" type="#_x0000_t75" style="position:absolute;left:0;text-align:left;margin-left:109.05pt;margin-top:-34.4pt;width:8.5pt;height:13.1pt;z-index:253793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">
                      <v:imagedata r:id="rId357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rFonts w:ascii="宋体" w:hAnsi="宋体"/>
                <w:b/>
                <w:bCs/>
                <w:noProof/>
                <w:sz w:val="24"/>
              </w:rPr>
              <mc:AlternateContent>
                <mc:Choice Requires="wpi">
                  <w:drawing>
                    <wp:anchor distT="0" distB="0" distL="114300" distR="114300" simplePos="0" relativeHeight="253789184" behindDoc="0" locked="0" layoutInCell="1" allowOverlap="1">
                      <wp:simplePos x="0" y="0"/>
                      <wp:positionH relativeFrom="column">
                        <wp:posOffset>733425</wp:posOffset>
                      </wp:positionH>
                      <wp:positionV relativeFrom="paragraph">
                        <wp:posOffset>-697230</wp:posOffset>
                      </wp:positionV>
                      <wp:extent cx="103480" cy="119380"/>
                      <wp:effectExtent l="38100" t="57150" r="0" b="33020"/>
                      <wp:wrapNone/>
                      <wp:docPr id="2111" name="墨迹 211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358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103480" cy="1193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194E73A" id="墨迹 2111" o:spid="_x0000_s1026" type="#_x0000_t75" style="position:absolute;left:0;text-align:left;margin-left:57.05pt;margin-top:-55.6pt;width:9.6pt;height:10.8pt;z-index:253789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">
                      <v:imagedata r:id="rId359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rFonts w:ascii="宋体" w:hAnsi="宋体"/>
                <w:b/>
                <w:bCs/>
                <w:noProof/>
                <w:sz w:val="24"/>
              </w:rPr>
              <mc:AlternateContent>
                <mc:Choice Requires="wpi">
                  <w:drawing>
                    <wp:anchor distT="0" distB="0" distL="114300" distR="114300" simplePos="0" relativeHeight="253785088" behindDoc="0" locked="0" layoutInCell="1" allowOverlap="1">
                      <wp:simplePos x="0" y="0"/>
                      <wp:positionH relativeFrom="column">
                        <wp:posOffset>738505</wp:posOffset>
                      </wp:positionH>
                      <wp:positionV relativeFrom="paragraph">
                        <wp:posOffset>-422910</wp:posOffset>
                      </wp:positionV>
                      <wp:extent cx="103480" cy="131445"/>
                      <wp:effectExtent l="38100" t="38100" r="30480" b="20955"/>
                      <wp:wrapNone/>
                      <wp:docPr id="2107" name="墨迹 210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360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103480" cy="131445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E26D8E1" id="墨迹 2107" o:spid="_x0000_s1026" type="#_x0000_t75" style="position:absolute;left:0;text-align:left;margin-left:57.45pt;margin-top:-34pt;width:9.6pt;height:11.75pt;z-index:253785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">
                      <v:imagedata r:id="rId361" o:title=""/>
                      <o:lock v:ext="edit" rotation="t" aspectratio="f"/>
                    </v:shape>
                  </w:pict>
                </mc:Fallback>
              </mc:AlternateContent>
            </w:r>
            <w:r w:rsidR="006A170C" w:rsidRPr="0075562C">
              <w:rPr>
                <w:rFonts w:ascii="宋体" w:hAnsi="宋体"/>
                <w:b/>
                <w:bCs/>
                <w:noProof/>
                <w:sz w:val="24"/>
              </w:rPr>
              <w:drawing>
                <wp:inline distT="0" distB="0" distL="0" distR="0" wp14:anchorId="7925E7E5" wp14:editId="3E3E3F78">
                  <wp:extent cx="3070746" cy="1333423"/>
                  <wp:effectExtent l="0" t="0" r="0" b="0"/>
                  <wp:docPr id="10" name="图片 10" descr="C:\Users\zhiwu\AppData\Local\Temp\1556606106(1)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7" descr="C:\Users\zhiwu\AppData\Local\Temp\1556606106(1)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76301" cy="13358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B7661" w:rsidRDefault="00273775" w:rsidP="006A170C">
            <w:pPr>
              <w:jc w:val="right"/>
              <w:rPr>
                <w:rFonts w:ascii="宋体" w:hAnsi="宋体"/>
                <w:b/>
                <w:bCs/>
                <w:sz w:val="24"/>
              </w:rPr>
            </w:pPr>
            <w:r>
              <w:rPr>
                <w:rFonts w:ascii="宋体" w:hAnsi="宋体"/>
                <w:b/>
                <w:bCs/>
                <w:noProof/>
                <w:sz w:val="24"/>
              </w:rPr>
              <mc:AlternateContent>
                <mc:Choice Requires="wpi">
                  <w:drawing>
                    <wp:anchor distT="0" distB="0" distL="114300" distR="114300" simplePos="0" relativeHeight="253950976" behindDoc="0" locked="0" layoutInCell="1" allowOverlap="1">
                      <wp:simplePos x="0" y="0"/>
                      <wp:positionH relativeFrom="column">
                        <wp:posOffset>809625</wp:posOffset>
                      </wp:positionH>
                      <wp:positionV relativeFrom="paragraph">
                        <wp:posOffset>135890</wp:posOffset>
                      </wp:positionV>
                      <wp:extent cx="5411400" cy="1170080"/>
                      <wp:effectExtent l="38100" t="38100" r="0" b="30480"/>
                      <wp:wrapNone/>
                      <wp:docPr id="2270" name="墨迹 227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363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5411400" cy="1170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785C7AC" id="墨迹 2270" o:spid="_x0000_s1026" type="#_x0000_t75" style="position:absolute;left:0;text-align:left;margin-left:63.05pt;margin-top:10pt;width:427.55pt;height:93.55pt;z-index:253950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">
                      <v:imagedata r:id="rId364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rFonts w:ascii="宋体" w:hAnsi="宋体"/>
                <w:b/>
                <w:bCs/>
                <w:noProof/>
                <w:sz w:val="24"/>
              </w:rPr>
              <mc:AlternateContent>
                <mc:Choice Requires="wpi">
                  <w:drawing>
                    <wp:anchor distT="0" distB="0" distL="114300" distR="114300" simplePos="0" relativeHeight="254007296" behindDoc="0" locked="0" layoutInCell="1" allowOverlap="1">
                      <wp:simplePos x="0" y="0"/>
                      <wp:positionH relativeFrom="column">
                        <wp:posOffset>4004945</wp:posOffset>
                      </wp:positionH>
                      <wp:positionV relativeFrom="paragraph">
                        <wp:posOffset>2386330</wp:posOffset>
                      </wp:positionV>
                      <wp:extent cx="85090" cy="99720"/>
                      <wp:effectExtent l="57150" t="38100" r="10160" b="33655"/>
                      <wp:wrapNone/>
                      <wp:docPr id="2261" name="墨迹 226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365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85090" cy="99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7BB960E" id="墨迹 2261" o:spid="_x0000_s1026" type="#_x0000_t75" style="position:absolute;left:0;text-align:left;margin-left:314.65pt;margin-top:187.2pt;width:8.1pt;height:9.25pt;z-index:254007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">
                      <v:imagedata r:id="rId366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rFonts w:ascii="宋体" w:hAnsi="宋体"/>
                <w:b/>
                <w:bCs/>
                <w:noProof/>
                <w:sz w:val="24"/>
              </w:rPr>
              <mc:AlternateContent>
                <mc:Choice Requires="wpi">
                  <w:drawing>
                    <wp:anchor distT="0" distB="0" distL="114300" distR="114300" simplePos="0" relativeHeight="254009344" behindDoc="0" locked="0" layoutInCell="1" allowOverlap="1">
                      <wp:simplePos x="0" y="0"/>
                      <wp:positionH relativeFrom="column">
                        <wp:posOffset>5249545</wp:posOffset>
                      </wp:positionH>
                      <wp:positionV relativeFrom="paragraph">
                        <wp:posOffset>2025650</wp:posOffset>
                      </wp:positionV>
                      <wp:extent cx="169640" cy="187600"/>
                      <wp:effectExtent l="38100" t="38100" r="1905" b="22225"/>
                      <wp:wrapNone/>
                      <wp:docPr id="2262" name="墨迹 226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367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169640" cy="187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79F7D51" id="墨迹 2262" o:spid="_x0000_s1026" type="#_x0000_t75" style="position:absolute;left:0;text-align:left;margin-left:412.65pt;margin-top:158.8pt;width:14.75pt;height:16.15pt;z-index:254009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">
                      <v:imagedata r:id="rId368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rFonts w:ascii="宋体" w:hAnsi="宋体"/>
                <w:b/>
                <w:bCs/>
                <w:noProof/>
                <w:sz w:val="24"/>
              </w:rPr>
              <mc:AlternateContent>
                <mc:Choice Requires="wpi">
                  <w:drawing>
                    <wp:anchor distT="0" distB="0" distL="114300" distR="114300" simplePos="0" relativeHeight="254011392" behindDoc="0" locked="0" layoutInCell="1" allowOverlap="1">
                      <wp:simplePos x="0" y="0"/>
                      <wp:positionH relativeFrom="column">
                        <wp:posOffset>3669665</wp:posOffset>
                      </wp:positionH>
                      <wp:positionV relativeFrom="paragraph">
                        <wp:posOffset>1405890</wp:posOffset>
                      </wp:positionV>
                      <wp:extent cx="2248560" cy="875760"/>
                      <wp:effectExtent l="38100" t="38100" r="18415" b="38735"/>
                      <wp:wrapNone/>
                      <wp:docPr id="2263" name="墨迹 226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369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2248560" cy="8757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2A8FA1D" id="墨迹 2263" o:spid="_x0000_s1026" type="#_x0000_t75" style="position:absolute;left:0;text-align:left;margin-left:288.25pt;margin-top:110pt;width:178.45pt;height:70.35pt;z-index:254011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">
                      <v:imagedata r:id="rId370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rFonts w:ascii="宋体" w:hAnsi="宋体"/>
                <w:b/>
                <w:bCs/>
                <w:noProof/>
                <w:sz w:val="24"/>
              </w:rPr>
              <mc:AlternateContent>
                <mc:Choice Requires="wpi">
                  <w:drawing>
                    <wp:anchor distT="0" distB="0" distL="114300" distR="114300" simplePos="0" relativeHeight="253997056" behindDoc="0" locked="0" layoutInCell="1" allowOverlap="1">
                      <wp:simplePos x="0" y="0"/>
                      <wp:positionH relativeFrom="column">
                        <wp:posOffset>4177665</wp:posOffset>
                      </wp:positionH>
                      <wp:positionV relativeFrom="paragraph">
                        <wp:posOffset>2401570</wp:posOffset>
                      </wp:positionV>
                      <wp:extent cx="370880" cy="105040"/>
                      <wp:effectExtent l="38100" t="38100" r="29210" b="28575"/>
                      <wp:wrapNone/>
                      <wp:docPr id="2252" name="墨迹 225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371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370880" cy="1050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81D2756" id="墨迹 2252" o:spid="_x0000_s1026" type="#_x0000_t75" style="position:absolute;left:0;text-align:left;margin-left:328.25pt;margin-top:188.4pt;width:30.6pt;height:9.65pt;z-index:253997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">
                      <v:imagedata r:id="rId372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rFonts w:ascii="宋体" w:hAnsi="宋体"/>
                <w:b/>
                <w:bCs/>
                <w:noProof/>
                <w:sz w:val="24"/>
              </w:rPr>
              <mc:AlternateContent>
                <mc:Choice Requires="wpi">
                  <w:drawing>
                    <wp:anchor distT="0" distB="0" distL="114300" distR="114300" simplePos="0" relativeHeight="253993984" behindDoc="0" locked="0" layoutInCell="1" allowOverlap="1">
                      <wp:simplePos x="0" y="0"/>
                      <wp:positionH relativeFrom="column">
                        <wp:posOffset>4704265</wp:posOffset>
                      </wp:positionH>
                      <wp:positionV relativeFrom="paragraph">
                        <wp:posOffset>2406130</wp:posOffset>
                      </wp:positionV>
                      <wp:extent cx="71280" cy="65520"/>
                      <wp:effectExtent l="38100" t="38100" r="24130" b="29845"/>
                      <wp:wrapNone/>
                      <wp:docPr id="2251" name="墨迹 225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373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71280" cy="655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2BC5B40" id="墨迹 2251" o:spid="_x0000_s1026" type="#_x0000_t75" style="position:absolute;left:0;text-align:left;margin-left:369.7pt;margin-top:188.75pt;width:7pt;height:6.55pt;z-index:253993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">
                      <v:imagedata r:id="rId374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rFonts w:ascii="宋体" w:hAnsi="宋体"/>
                <w:b/>
                <w:bCs/>
                <w:noProof/>
                <w:sz w:val="24"/>
              </w:rPr>
              <mc:AlternateContent>
                <mc:Choice Requires="wpi">
                  <w:drawing>
                    <wp:anchor distT="0" distB="0" distL="114300" distR="114300" simplePos="0" relativeHeight="253989888" behindDoc="0" locked="0" layoutInCell="1" allowOverlap="1">
                      <wp:simplePos x="0" y="0"/>
                      <wp:positionH relativeFrom="column">
                        <wp:posOffset>4631185</wp:posOffset>
                      </wp:positionH>
                      <wp:positionV relativeFrom="paragraph">
                        <wp:posOffset>2431330</wp:posOffset>
                      </wp:positionV>
                      <wp:extent cx="8640" cy="10800"/>
                      <wp:effectExtent l="57150" t="38100" r="29845" b="27305"/>
                      <wp:wrapNone/>
                      <wp:docPr id="2250" name="墨迹 225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375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8640" cy="108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48A3E6B" id="墨迹 2250" o:spid="_x0000_s1026" type="#_x0000_t75" style="position:absolute;left:0;text-align:left;margin-left:363.95pt;margin-top:190.75pt;width:2.1pt;height:2.25pt;z-index:253989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">
                      <v:imagedata r:id="rId376" o:title=""/>
                      <o:lock v:ext="edit" rotation="t" aspectratio="f"/>
                    </v:shape>
                  </w:pict>
                </mc:Fallback>
              </mc:AlternateContent>
            </w:r>
          </w:p>
          <w:p w:rsidR="00DB7661" w:rsidRDefault="00DB7661" w:rsidP="006A170C">
            <w:pPr>
              <w:jc w:val="right"/>
              <w:rPr>
                <w:rFonts w:ascii="宋体" w:hAnsi="宋体"/>
                <w:b/>
                <w:bCs/>
                <w:sz w:val="24"/>
              </w:rPr>
            </w:pPr>
            <w:r w:rsidRPr="00DB7661">
              <w:rPr>
                <w:rFonts w:ascii="宋体" w:hAnsi="宋体"/>
                <w:b/>
                <w:bCs/>
                <w:noProof/>
                <w:sz w:val="24"/>
              </w:rPr>
              <w:drawing>
                <wp:anchor distT="0" distB="0" distL="114300" distR="114300" simplePos="0" relativeHeight="251665408" behindDoc="0" locked="0" layoutInCell="1" allowOverlap="1">
                  <wp:simplePos x="0" y="0"/>
                  <wp:positionH relativeFrom="column">
                    <wp:posOffset>0</wp:posOffset>
                  </wp:positionH>
                  <wp:positionV relativeFrom="paragraph">
                    <wp:posOffset>0</wp:posOffset>
                  </wp:positionV>
                  <wp:extent cx="3391535" cy="4334510"/>
                  <wp:effectExtent l="0" t="0" r="0" b="0"/>
                  <wp:wrapTopAndBottom/>
                  <wp:docPr id="4" name="图片 4" descr="C:\Users\ADMINI~1\AppData\Local\Temp\1591527116(1)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 descr="C:\Users\ADMINI~1\AppData\Local\Temp\1591527116(1)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91535" cy="43345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:rsidR="00DB7661" w:rsidRDefault="00DB7661" w:rsidP="006A170C">
            <w:pPr>
              <w:jc w:val="right"/>
              <w:rPr>
                <w:rFonts w:ascii="宋体" w:hAnsi="宋体"/>
                <w:b/>
                <w:bCs/>
                <w:sz w:val="24"/>
              </w:rPr>
            </w:pPr>
          </w:p>
          <w:p w:rsidR="00DB7661" w:rsidRPr="00D6143B" w:rsidRDefault="00DB7661" w:rsidP="006A170C">
            <w:pPr>
              <w:jc w:val="right"/>
              <w:rPr>
                <w:rFonts w:ascii="宋体" w:hAnsi="宋体"/>
                <w:b/>
                <w:bCs/>
                <w:sz w:val="24"/>
              </w:rPr>
            </w:pPr>
          </w:p>
          <w:p w:rsidR="008F5DED" w:rsidRPr="00D6143B" w:rsidRDefault="008F5DED" w:rsidP="00DF19B1">
            <w:pPr>
              <w:ind w:firstLineChars="3100" w:firstLine="6510"/>
            </w:pPr>
          </w:p>
          <w:p w:rsidR="00CA574C" w:rsidRDefault="00CA574C" w:rsidP="004D6949">
            <w:pPr>
              <w:rPr>
                <w:szCs w:val="21"/>
                <w:lang w:val="en-GB"/>
              </w:rPr>
            </w:pPr>
            <w:r w:rsidRPr="004D6949">
              <w:rPr>
                <w:rFonts w:hint="eastAsia"/>
                <w:sz w:val="24"/>
              </w:rPr>
              <w:t>九、</w:t>
            </w:r>
            <w:r w:rsidR="00824E34" w:rsidRPr="004D6949">
              <w:rPr>
                <w:rFonts w:hint="eastAsia"/>
                <w:sz w:val="24"/>
              </w:rPr>
              <w:t>将</w:t>
            </w:r>
            <w:r w:rsidR="00824E34" w:rsidRPr="004D6949">
              <w:rPr>
                <w:rFonts w:hint="eastAsia"/>
                <w:sz w:val="24"/>
              </w:rPr>
              <w:t>7</w:t>
            </w:r>
            <w:r w:rsidR="00824E34" w:rsidRPr="004D6949">
              <w:rPr>
                <w:sz w:val="24"/>
              </w:rPr>
              <w:t>4</w:t>
            </w:r>
            <w:r w:rsidR="00824E34" w:rsidRPr="004D6949">
              <w:rPr>
                <w:rFonts w:hint="eastAsia"/>
                <w:sz w:val="24"/>
              </w:rPr>
              <w:t>LS</w:t>
            </w:r>
            <w:r w:rsidR="00824E34" w:rsidRPr="004D6949">
              <w:rPr>
                <w:sz w:val="24"/>
              </w:rPr>
              <w:t>138</w:t>
            </w:r>
            <w:r w:rsidR="00824E34" w:rsidRPr="004D6949">
              <w:rPr>
                <w:rFonts w:hint="eastAsia"/>
                <w:sz w:val="24"/>
              </w:rPr>
              <w:t>扩展成</w:t>
            </w:r>
            <w:r w:rsidR="00824E34" w:rsidRPr="004D6949">
              <w:rPr>
                <w:rFonts w:hint="eastAsia"/>
                <w:sz w:val="24"/>
              </w:rPr>
              <w:t>6</w:t>
            </w:r>
            <w:r w:rsidR="00824E34" w:rsidRPr="004D6949">
              <w:rPr>
                <w:rFonts w:hint="eastAsia"/>
                <w:sz w:val="24"/>
              </w:rPr>
              <w:t>线</w:t>
            </w:r>
            <w:r w:rsidR="00824E34" w:rsidRPr="004D6949">
              <w:rPr>
                <w:rFonts w:hint="eastAsia"/>
                <w:sz w:val="24"/>
              </w:rPr>
              <w:t>-</w:t>
            </w:r>
            <w:r w:rsidR="00824E34" w:rsidRPr="004D6949">
              <w:rPr>
                <w:sz w:val="24"/>
              </w:rPr>
              <w:t>64</w:t>
            </w:r>
            <w:r w:rsidR="00824E34" w:rsidRPr="004D6949">
              <w:rPr>
                <w:rFonts w:hint="eastAsia"/>
                <w:sz w:val="24"/>
              </w:rPr>
              <w:t>线译码器，其中一片</w:t>
            </w:r>
            <w:r w:rsidR="00824E34" w:rsidRPr="004D6949">
              <w:rPr>
                <w:rFonts w:hint="eastAsia"/>
                <w:sz w:val="24"/>
              </w:rPr>
              <w:t>7</w:t>
            </w:r>
            <w:r w:rsidR="00824E34" w:rsidRPr="004D6949">
              <w:rPr>
                <w:sz w:val="24"/>
              </w:rPr>
              <w:t>4</w:t>
            </w:r>
            <w:r w:rsidR="00824E34" w:rsidRPr="004D6949">
              <w:rPr>
                <w:rFonts w:hint="eastAsia"/>
                <w:sz w:val="24"/>
              </w:rPr>
              <w:t>LS</w:t>
            </w:r>
            <w:r w:rsidR="00824E34" w:rsidRPr="004D6949">
              <w:rPr>
                <w:sz w:val="24"/>
              </w:rPr>
              <w:t>138</w:t>
            </w:r>
            <w:r w:rsidR="00824E34" w:rsidRPr="004D6949">
              <w:rPr>
                <w:rFonts w:hint="eastAsia"/>
                <w:sz w:val="24"/>
              </w:rPr>
              <w:t>作为片选）。</w:t>
            </w:r>
            <w:r w:rsidR="004D6949">
              <w:rPr>
                <w:rFonts w:hint="eastAsia"/>
                <w:sz w:val="24"/>
              </w:rPr>
              <w:t>（</w:t>
            </w:r>
            <w:r w:rsidR="004D6949">
              <w:rPr>
                <w:rFonts w:hint="eastAsia"/>
                <w:sz w:val="24"/>
              </w:rPr>
              <w:t>1</w:t>
            </w:r>
            <w:r w:rsidR="004D6949">
              <w:rPr>
                <w:sz w:val="24"/>
              </w:rPr>
              <w:t>0</w:t>
            </w:r>
            <w:r w:rsidR="004D6949">
              <w:rPr>
                <w:rFonts w:hint="eastAsia"/>
                <w:sz w:val="24"/>
              </w:rPr>
              <w:t>分）</w:t>
            </w:r>
          </w:p>
          <w:p w:rsidR="00824E34" w:rsidRDefault="00273775" w:rsidP="00383FA2">
            <w:pPr>
              <w:snapToGrid w:val="0"/>
              <w:ind w:left="420" w:hangingChars="200" w:hanging="420"/>
              <w:outlineLvl w:val="1"/>
              <w:rPr>
                <w:szCs w:val="21"/>
                <w:lang w:val="en-GB"/>
              </w:rPr>
            </w:pPr>
            <w:r>
              <w:rPr>
                <w:noProof/>
                <w:szCs w:val="21"/>
                <w:lang w:val="en-GB"/>
              </w:rPr>
              <mc:AlternateContent>
                <mc:Choice Requires="wpi">
                  <w:drawing>
                    <wp:anchor distT="0" distB="0" distL="114300" distR="114300" simplePos="0" relativeHeight="254089216" behindDoc="0" locked="0" layoutInCell="1" allowOverlap="1">
                      <wp:simplePos x="0" y="0"/>
                      <wp:positionH relativeFrom="column">
                        <wp:posOffset>418465</wp:posOffset>
                      </wp:positionH>
                      <wp:positionV relativeFrom="paragraph">
                        <wp:posOffset>-408940</wp:posOffset>
                      </wp:positionV>
                      <wp:extent cx="3806190" cy="2571750"/>
                      <wp:effectExtent l="38100" t="38100" r="22860" b="38100"/>
                      <wp:wrapNone/>
                      <wp:docPr id="2405" name="墨迹 240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378">
                            <w14:nvContentPartPr>
                              <w14:cNvContentPartPr>
                                <a14:cpLocks xmlns:a14="http://schemas.microsoft.com/office/drawing/2010/main" noRot="1"/>
                              </w14:cNvContentPartPr>
                            </w14:nvContentPartPr>
                            <w14:xfrm>
                              <a:off x="0" y="0"/>
                              <a:ext cx="3806190" cy="257175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04BFDC1" id="墨迹 2405" o:spid="_x0000_s1026" type="#_x0000_t75" style="position:absolute;left:0;text-align:left;margin-left:32.25pt;margin-top:-32.9pt;width:301.1pt;height:203.9pt;z-index:254089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">
                      <v:imagedata r:id="rId379" o:title=""/>
                      <o:lock v:ext="edit" rotation="t" aspectratio="f"/>
                    </v:shape>
                  </w:pict>
                </mc:Fallback>
              </mc:AlternateContent>
            </w:r>
          </w:p>
          <w:p w:rsidR="00824E34" w:rsidRPr="00D6143B" w:rsidRDefault="00824E34" w:rsidP="00824E34">
            <w:pPr>
              <w:snapToGrid w:val="0"/>
              <w:ind w:left="420" w:hangingChars="200" w:hanging="420"/>
              <w:jc w:val="right"/>
              <w:outlineLvl w:val="1"/>
              <w:rPr>
                <w:szCs w:val="21"/>
                <w:lang w:val="en-GB"/>
              </w:rPr>
            </w:pPr>
            <w:r w:rsidRPr="00E65F32">
              <w:object w:dxaOrig="3609" w:dyaOrig="3903">
                <v:shape id="_x0000_i1050" type="#_x0000_t75" style="width:158pt;height:170pt" o:ole="">
                  <v:imagedata r:id="rId380" o:title=""/>
                </v:shape>
                <o:OLEObject Type="Embed" ProgID="Visio.Drawing.11" ShapeID="_x0000_i1050" DrawAspect="Content" ObjectID="_1655052736" r:id="rId381"/>
              </w:object>
            </w:r>
            <w:r w:rsidR="000721FF">
              <w:rPr>
                <w:noProof/>
              </w:rPr>
              <w:t xml:space="preserve"> </w:t>
            </w:r>
            <w:r w:rsidR="000721FF" w:rsidRPr="000721FF">
              <w:rPr>
                <w:noProof/>
              </w:rPr>
              <w:drawing>
                <wp:anchor distT="0" distB="0" distL="114300" distR="114300" simplePos="0" relativeHeight="251667456" behindDoc="0" locked="0" layoutInCell="1" allowOverlap="1">
                  <wp:simplePos x="0" y="0"/>
                  <wp:positionH relativeFrom="column">
                    <wp:posOffset>0</wp:posOffset>
                  </wp:positionH>
                  <wp:positionV relativeFrom="paragraph">
                    <wp:posOffset>0</wp:posOffset>
                  </wp:positionV>
                  <wp:extent cx="5484495" cy="2449195"/>
                  <wp:effectExtent l="0" t="0" r="0" b="0"/>
                  <wp:wrapTopAndBottom/>
                  <wp:docPr id="5" name="图片 5" descr="C:\Users\ADMINI~1\AppData\Local\Temp\1591527478(1)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0" descr="C:\Users\ADMINI~1\AppData\Local\Temp\1591527478(1)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84495" cy="24491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</w:tr>
    </w:tbl>
    <w:p w:rsidR="008F5DED" w:rsidRPr="00D6143B" w:rsidRDefault="008F5DED" w:rsidP="00EC49AC">
      <w:pPr>
        <w:adjustRightInd w:val="0"/>
        <w:snapToGrid w:val="0"/>
        <w:spacing w:beforeLines="30" w:before="93"/>
        <w:rPr>
          <w:sz w:val="10"/>
          <w:szCs w:val="10"/>
        </w:rPr>
      </w:pPr>
    </w:p>
    <w:sectPr w:rsidR="008F5DED" w:rsidRPr="00D6143B" w:rsidSect="00000B0D">
      <w:footerReference w:type="even" r:id="rId383"/>
      <w:footerReference w:type="default" r:id="rId384"/>
      <w:pgSz w:w="11907" w:h="16840" w:code="9"/>
      <w:pgMar w:top="1418" w:right="1588" w:bottom="2155" w:left="2155" w:header="1701" w:footer="2608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81C08" w:rsidRDefault="00981C08" w:rsidP="00000B0D">
      <w:r>
        <w:separator/>
      </w:r>
    </w:p>
  </w:endnote>
  <w:endnote w:type="continuationSeparator" w:id="0">
    <w:p w:rsidR="00981C08" w:rsidRDefault="00981C08" w:rsidP="00000B0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40007843" w:usb2="00000001" w:usb3="00000000" w:csb0="000001FF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00801" w:rsidRDefault="00064EAD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 w:rsidR="008F5DED"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D00801" w:rsidRDefault="00981C08">
    <w:pPr>
      <w:pStyle w:val="a3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00801" w:rsidRDefault="008F5DED">
    <w:pPr>
      <w:pStyle w:val="a3"/>
      <w:jc w:val="center"/>
    </w:pPr>
    <w:r>
      <w:rPr>
        <w:rFonts w:hint="eastAsia"/>
      </w:rPr>
      <w:t>共</w:t>
    </w:r>
    <w:r w:rsidR="00064EAD">
      <w:rPr>
        <w:rStyle w:val="a5"/>
      </w:rPr>
      <w:fldChar w:fldCharType="begin"/>
    </w:r>
    <w:r>
      <w:rPr>
        <w:rStyle w:val="a5"/>
      </w:rPr>
      <w:instrText xml:space="preserve"> NUMPAGES </w:instrText>
    </w:r>
    <w:r w:rsidR="00064EAD">
      <w:rPr>
        <w:rStyle w:val="a5"/>
      </w:rPr>
      <w:fldChar w:fldCharType="separate"/>
    </w:r>
    <w:r w:rsidR="00106123">
      <w:rPr>
        <w:rStyle w:val="a5"/>
        <w:noProof/>
      </w:rPr>
      <w:t>6</w:t>
    </w:r>
    <w:r w:rsidR="00064EAD">
      <w:rPr>
        <w:rStyle w:val="a5"/>
      </w:rPr>
      <w:fldChar w:fldCharType="end"/>
    </w:r>
    <w:r>
      <w:rPr>
        <w:rFonts w:hint="eastAsia"/>
      </w:rPr>
      <w:t>页第</w:t>
    </w:r>
    <w:r w:rsidR="00064EAD">
      <w:rPr>
        <w:rStyle w:val="a5"/>
      </w:rPr>
      <w:fldChar w:fldCharType="begin"/>
    </w:r>
    <w:r>
      <w:rPr>
        <w:rStyle w:val="a5"/>
      </w:rPr>
      <w:instrText xml:space="preserve"> PAGE </w:instrText>
    </w:r>
    <w:r w:rsidR="00064EAD">
      <w:rPr>
        <w:rStyle w:val="a5"/>
      </w:rPr>
      <w:fldChar w:fldCharType="separate"/>
    </w:r>
    <w:r w:rsidR="00106123">
      <w:rPr>
        <w:rStyle w:val="a5"/>
        <w:noProof/>
      </w:rPr>
      <w:t>6</w:t>
    </w:r>
    <w:r w:rsidR="00064EAD">
      <w:rPr>
        <w:rStyle w:val="a5"/>
      </w:rPr>
      <w:fldChar w:fldCharType="end"/>
    </w:r>
    <w:r>
      <w:rPr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81C08" w:rsidRDefault="00981C08" w:rsidP="00000B0D">
      <w:r>
        <w:separator/>
      </w:r>
    </w:p>
  </w:footnote>
  <w:footnote w:type="continuationSeparator" w:id="0">
    <w:p w:rsidR="00981C08" w:rsidRDefault="00981C08" w:rsidP="00000B0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4873D0"/>
    <w:multiLevelType w:val="hybridMultilevel"/>
    <w:tmpl w:val="E960B03E"/>
    <w:lvl w:ilvl="0" w:tplc="555061EA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C0E48F02">
      <w:start w:val="1"/>
      <w:numFmt w:val="decimal"/>
      <w:lvlText w:val="%2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 w:tplc="B93E07DE">
      <w:start w:val="1"/>
      <w:numFmt w:val="upperLetter"/>
      <w:lvlText w:val="%3．"/>
      <w:lvlJc w:val="left"/>
      <w:pPr>
        <w:tabs>
          <w:tab w:val="num" w:pos="1200"/>
        </w:tabs>
        <w:ind w:left="1200" w:hanging="36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12835E01"/>
    <w:multiLevelType w:val="hybridMultilevel"/>
    <w:tmpl w:val="27204F22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27E233C4"/>
    <w:multiLevelType w:val="hybridMultilevel"/>
    <w:tmpl w:val="408EDD6C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2F837124"/>
    <w:multiLevelType w:val="hybridMultilevel"/>
    <w:tmpl w:val="005E987A"/>
    <w:lvl w:ilvl="0" w:tplc="A80C608A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3A4C4608"/>
    <w:multiLevelType w:val="hybridMultilevel"/>
    <w:tmpl w:val="E280D39C"/>
    <w:lvl w:ilvl="0" w:tplc="49720D62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6258179B"/>
    <w:multiLevelType w:val="hybridMultilevel"/>
    <w:tmpl w:val="63C4C486"/>
    <w:lvl w:ilvl="0" w:tplc="1D48D036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4"/>
  </w:num>
  <w:num w:numId="2">
    <w:abstractNumId w:val="0"/>
  </w:num>
  <w:num w:numId="3">
    <w:abstractNumId w:val="1"/>
  </w:num>
  <w:num w:numId="4">
    <w:abstractNumId w:val="2"/>
  </w:num>
  <w:num w:numId="5">
    <w:abstractNumId w:val="3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8F5DED"/>
    <w:rsid w:val="00000B0D"/>
    <w:rsid w:val="00011B89"/>
    <w:rsid w:val="00064EAD"/>
    <w:rsid w:val="00065A11"/>
    <w:rsid w:val="000721FF"/>
    <w:rsid w:val="00092F09"/>
    <w:rsid w:val="00093B1A"/>
    <w:rsid w:val="000C2FDA"/>
    <w:rsid w:val="000D6414"/>
    <w:rsid w:val="000F1C8B"/>
    <w:rsid w:val="00106123"/>
    <w:rsid w:val="00131476"/>
    <w:rsid w:val="00131D07"/>
    <w:rsid w:val="00136530"/>
    <w:rsid w:val="00141259"/>
    <w:rsid w:val="00143E23"/>
    <w:rsid w:val="001516B5"/>
    <w:rsid w:val="00182CCC"/>
    <w:rsid w:val="001B3F17"/>
    <w:rsid w:val="001E6A78"/>
    <w:rsid w:val="001F02AE"/>
    <w:rsid w:val="00213315"/>
    <w:rsid w:val="00232219"/>
    <w:rsid w:val="00273775"/>
    <w:rsid w:val="0028516A"/>
    <w:rsid w:val="002957E4"/>
    <w:rsid w:val="002A1457"/>
    <w:rsid w:val="002A150A"/>
    <w:rsid w:val="002B6B6C"/>
    <w:rsid w:val="002C1FE2"/>
    <w:rsid w:val="002E130F"/>
    <w:rsid w:val="002F3C9A"/>
    <w:rsid w:val="002F7AC2"/>
    <w:rsid w:val="00307AFD"/>
    <w:rsid w:val="0034506E"/>
    <w:rsid w:val="00402266"/>
    <w:rsid w:val="004428E4"/>
    <w:rsid w:val="00452130"/>
    <w:rsid w:val="00485427"/>
    <w:rsid w:val="004D5EB6"/>
    <w:rsid w:val="004D6949"/>
    <w:rsid w:val="00527F0D"/>
    <w:rsid w:val="005347ED"/>
    <w:rsid w:val="00542DB8"/>
    <w:rsid w:val="005433FF"/>
    <w:rsid w:val="00545D03"/>
    <w:rsid w:val="00552348"/>
    <w:rsid w:val="00561E00"/>
    <w:rsid w:val="005638A1"/>
    <w:rsid w:val="0057674D"/>
    <w:rsid w:val="00591DB4"/>
    <w:rsid w:val="005D5A67"/>
    <w:rsid w:val="005F36D6"/>
    <w:rsid w:val="00641052"/>
    <w:rsid w:val="00642DE4"/>
    <w:rsid w:val="006434AB"/>
    <w:rsid w:val="00657083"/>
    <w:rsid w:val="00687253"/>
    <w:rsid w:val="006A170C"/>
    <w:rsid w:val="006D5EFB"/>
    <w:rsid w:val="0071484D"/>
    <w:rsid w:val="00716BB9"/>
    <w:rsid w:val="00724D00"/>
    <w:rsid w:val="0075562C"/>
    <w:rsid w:val="007E245F"/>
    <w:rsid w:val="00803C6D"/>
    <w:rsid w:val="0081738A"/>
    <w:rsid w:val="00824E34"/>
    <w:rsid w:val="00866613"/>
    <w:rsid w:val="008D5A06"/>
    <w:rsid w:val="008F5DED"/>
    <w:rsid w:val="009024A0"/>
    <w:rsid w:val="00950A0E"/>
    <w:rsid w:val="00981C08"/>
    <w:rsid w:val="0098638D"/>
    <w:rsid w:val="00996066"/>
    <w:rsid w:val="009B40E1"/>
    <w:rsid w:val="009F69F2"/>
    <w:rsid w:val="00A4770C"/>
    <w:rsid w:val="00A81278"/>
    <w:rsid w:val="00B06E50"/>
    <w:rsid w:val="00B10125"/>
    <w:rsid w:val="00B33B9C"/>
    <w:rsid w:val="00B41172"/>
    <w:rsid w:val="00B63970"/>
    <w:rsid w:val="00B72BCC"/>
    <w:rsid w:val="00BD4B48"/>
    <w:rsid w:val="00BF0BAA"/>
    <w:rsid w:val="00C678F2"/>
    <w:rsid w:val="00C920D2"/>
    <w:rsid w:val="00CA574C"/>
    <w:rsid w:val="00CA6B95"/>
    <w:rsid w:val="00CE6D7A"/>
    <w:rsid w:val="00D258BC"/>
    <w:rsid w:val="00D35B4A"/>
    <w:rsid w:val="00D35B5E"/>
    <w:rsid w:val="00D47C56"/>
    <w:rsid w:val="00D6143B"/>
    <w:rsid w:val="00D9390B"/>
    <w:rsid w:val="00DB7661"/>
    <w:rsid w:val="00DE5751"/>
    <w:rsid w:val="00DF19B1"/>
    <w:rsid w:val="00E03A63"/>
    <w:rsid w:val="00E05465"/>
    <w:rsid w:val="00E05DA8"/>
    <w:rsid w:val="00E0617D"/>
    <w:rsid w:val="00E24B0D"/>
    <w:rsid w:val="00E44EC1"/>
    <w:rsid w:val="00E65F32"/>
    <w:rsid w:val="00E87843"/>
    <w:rsid w:val="00EA775A"/>
    <w:rsid w:val="00EC49AC"/>
    <w:rsid w:val="00EF65C4"/>
    <w:rsid w:val="00F27860"/>
    <w:rsid w:val="00F83F1A"/>
    <w:rsid w:val="00F87048"/>
    <w:rsid w:val="00FB4648"/>
    <w:rsid w:val="00FC0619"/>
    <w:rsid w:val="00FC655A"/>
    <w:rsid w:val="00FE4BA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A04C5030-FDE1-41A1-902B-47603B9159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8F5DED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rsid w:val="008F5DE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4">
    <w:name w:val="页脚 字符"/>
    <w:basedOn w:val="a0"/>
    <w:link w:val="a3"/>
    <w:rsid w:val="008F5DED"/>
    <w:rPr>
      <w:rFonts w:ascii="Times New Roman" w:eastAsia="宋体" w:hAnsi="Times New Roman" w:cs="Times New Roman"/>
      <w:sz w:val="18"/>
      <w:szCs w:val="18"/>
    </w:rPr>
  </w:style>
  <w:style w:type="character" w:styleId="a5">
    <w:name w:val="page number"/>
    <w:basedOn w:val="a0"/>
    <w:rsid w:val="008F5DED"/>
  </w:style>
  <w:style w:type="paragraph" w:styleId="a6">
    <w:name w:val="header"/>
    <w:basedOn w:val="a"/>
    <w:link w:val="a7"/>
    <w:rsid w:val="008F5DE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rsid w:val="008F5DED"/>
    <w:rPr>
      <w:rFonts w:ascii="Times New Roman" w:eastAsia="宋体" w:hAnsi="Times New Roman" w:cs="Times New Roman"/>
      <w:sz w:val="18"/>
      <w:szCs w:val="18"/>
    </w:rPr>
  </w:style>
  <w:style w:type="paragraph" w:styleId="a8">
    <w:name w:val="Plain Text"/>
    <w:basedOn w:val="a"/>
    <w:link w:val="a9"/>
    <w:rsid w:val="008F5DED"/>
    <w:rPr>
      <w:rFonts w:ascii="宋体" w:hAnsi="Courier New" w:cs="Courier New"/>
      <w:szCs w:val="21"/>
    </w:rPr>
  </w:style>
  <w:style w:type="character" w:customStyle="1" w:styleId="a9">
    <w:name w:val="纯文本 字符"/>
    <w:basedOn w:val="a0"/>
    <w:link w:val="a8"/>
    <w:rsid w:val="008F5DED"/>
    <w:rPr>
      <w:rFonts w:ascii="宋体" w:eastAsia="宋体" w:hAnsi="Courier New" w:cs="Courier New"/>
      <w:szCs w:val="21"/>
    </w:rPr>
  </w:style>
  <w:style w:type="paragraph" w:styleId="aa">
    <w:name w:val="Balloon Text"/>
    <w:basedOn w:val="a"/>
    <w:link w:val="ab"/>
    <w:uiPriority w:val="99"/>
    <w:semiHidden/>
    <w:unhideWhenUsed/>
    <w:rsid w:val="0098638D"/>
    <w:rPr>
      <w:rFonts w:ascii="Tahoma" w:hAnsi="Tahoma" w:cs="Tahoma"/>
      <w:sz w:val="16"/>
      <w:szCs w:val="16"/>
    </w:rPr>
  </w:style>
  <w:style w:type="character" w:customStyle="1" w:styleId="ab">
    <w:name w:val="批注框文本 字符"/>
    <w:basedOn w:val="a0"/>
    <w:link w:val="aa"/>
    <w:uiPriority w:val="99"/>
    <w:semiHidden/>
    <w:rsid w:val="0098638D"/>
    <w:rPr>
      <w:rFonts w:ascii="Tahoma" w:eastAsia="宋体" w:hAnsi="Tahoma" w:cs="Tahoma"/>
      <w:sz w:val="16"/>
      <w:szCs w:val="16"/>
    </w:rPr>
  </w:style>
  <w:style w:type="character" w:customStyle="1" w:styleId="fontstyle01">
    <w:name w:val="fontstyle01"/>
    <w:basedOn w:val="a0"/>
    <w:rsid w:val="00EA775A"/>
    <w:rPr>
      <w:rFonts w:ascii="宋体" w:eastAsia="宋体" w:hAnsi="宋体" w:hint="eastAsia"/>
      <w:b w:val="0"/>
      <w:bCs w:val="0"/>
      <w:i w:val="0"/>
      <w:iCs w:val="0"/>
      <w:color w:val="000000"/>
      <w:sz w:val="30"/>
      <w:szCs w:val="30"/>
    </w:rPr>
  </w:style>
  <w:style w:type="character" w:customStyle="1" w:styleId="fontstyle21">
    <w:name w:val="fontstyle21"/>
    <w:basedOn w:val="a0"/>
    <w:rsid w:val="00EA775A"/>
    <w:rPr>
      <w:rFonts w:ascii="Helvetica" w:hAnsi="Helvetica" w:hint="default"/>
      <w:b w:val="0"/>
      <w:bCs w:val="0"/>
      <w:i w:val="0"/>
      <w:iCs w:val="0"/>
      <w:color w:val="000000"/>
      <w:sz w:val="30"/>
      <w:szCs w:val="30"/>
    </w:rPr>
  </w:style>
  <w:style w:type="paragraph" w:styleId="ac">
    <w:name w:val="List Paragraph"/>
    <w:basedOn w:val="a"/>
    <w:uiPriority w:val="34"/>
    <w:qFormat/>
    <w:rsid w:val="00B6397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7.png"/><Relationship Id="rId299" Type="http://schemas.openxmlformats.org/officeDocument/2006/relationships/image" Target="media/image150.emf"/><Relationship Id="rId21" Type="http://schemas.openxmlformats.org/officeDocument/2006/relationships/image" Target="media/image7.png"/><Relationship Id="rId63" Type="http://schemas.openxmlformats.org/officeDocument/2006/relationships/image" Target="media/image28.png"/><Relationship Id="rId159" Type="http://schemas.openxmlformats.org/officeDocument/2006/relationships/image" Target="media/image78.png"/><Relationship Id="rId324" Type="http://schemas.openxmlformats.org/officeDocument/2006/relationships/image" Target="media/image162.png"/><Relationship Id="rId366" Type="http://schemas.openxmlformats.org/officeDocument/2006/relationships/image" Target="media/image184.png"/><Relationship Id="rId170" Type="http://schemas.openxmlformats.org/officeDocument/2006/relationships/customXml" Target="ink/ink74.xml"/><Relationship Id="rId226" Type="http://schemas.openxmlformats.org/officeDocument/2006/relationships/customXml" Target="ink/ink94.xml"/><Relationship Id="rId268" Type="http://schemas.openxmlformats.org/officeDocument/2006/relationships/customXml" Target="ink/ink106.xml"/><Relationship Id="rId32" Type="http://schemas.openxmlformats.org/officeDocument/2006/relationships/customXml" Target="ink/ink13.xml"/><Relationship Id="rId74" Type="http://schemas.openxmlformats.org/officeDocument/2006/relationships/customXml" Target="ink/ink33.xml"/><Relationship Id="rId128" Type="http://schemas.openxmlformats.org/officeDocument/2006/relationships/customXml" Target="ink/ink58.xml"/><Relationship Id="rId335" Type="http://schemas.openxmlformats.org/officeDocument/2006/relationships/customXml" Target="ink/ink138.xml"/><Relationship Id="rId377" Type="http://schemas.openxmlformats.org/officeDocument/2006/relationships/image" Target="media/image190.png"/><Relationship Id="rId5" Type="http://schemas.openxmlformats.org/officeDocument/2006/relationships/webSettings" Target="webSettings.xml"/><Relationship Id="rId181" Type="http://schemas.openxmlformats.org/officeDocument/2006/relationships/oleObject" Target="embeddings/oleObject9.bin"/><Relationship Id="rId237" Type="http://schemas.openxmlformats.org/officeDocument/2006/relationships/image" Target="media/image118.png"/><Relationship Id="rId279" Type="http://schemas.openxmlformats.org/officeDocument/2006/relationships/customXml" Target="ink/ink111.xml"/><Relationship Id="rId43" Type="http://schemas.openxmlformats.org/officeDocument/2006/relationships/image" Target="media/image18.png"/><Relationship Id="rId139" Type="http://schemas.openxmlformats.org/officeDocument/2006/relationships/image" Target="media/image68.png"/><Relationship Id="rId290" Type="http://schemas.openxmlformats.org/officeDocument/2006/relationships/image" Target="media/image145.png"/><Relationship Id="rId304" Type="http://schemas.openxmlformats.org/officeDocument/2006/relationships/image" Target="media/image152.png"/><Relationship Id="rId346" Type="http://schemas.openxmlformats.org/officeDocument/2006/relationships/customXml" Target="ink/ink142.xml"/><Relationship Id="rId85" Type="http://schemas.openxmlformats.org/officeDocument/2006/relationships/image" Target="media/image40.wmf"/><Relationship Id="rId150" Type="http://schemas.openxmlformats.org/officeDocument/2006/relationships/image" Target="media/image74.wmf"/><Relationship Id="rId192" Type="http://schemas.openxmlformats.org/officeDocument/2006/relationships/customXml" Target="ink/ink82.xml"/><Relationship Id="rId206" Type="http://schemas.openxmlformats.org/officeDocument/2006/relationships/image" Target="media/image102.emf"/><Relationship Id="rId248" Type="http://schemas.openxmlformats.org/officeDocument/2006/relationships/image" Target="media/image124.wmf"/><Relationship Id="rId12" Type="http://schemas.openxmlformats.org/officeDocument/2006/relationships/customXml" Target="ink/ink3.xml"/><Relationship Id="rId108" Type="http://schemas.openxmlformats.org/officeDocument/2006/relationships/customXml" Target="ink/ink48.xml"/><Relationship Id="rId315" Type="http://schemas.openxmlformats.org/officeDocument/2006/relationships/customXml" Target="ink/ink128.xml"/><Relationship Id="rId357" Type="http://schemas.openxmlformats.org/officeDocument/2006/relationships/image" Target="media/image179.png"/><Relationship Id="rId54" Type="http://schemas.openxmlformats.org/officeDocument/2006/relationships/customXml" Target="ink/ink24.xml"/><Relationship Id="rId96" Type="http://schemas.openxmlformats.org/officeDocument/2006/relationships/customXml" Target="ink/ink42.xml"/><Relationship Id="rId161" Type="http://schemas.openxmlformats.org/officeDocument/2006/relationships/image" Target="media/image79.png"/><Relationship Id="rId217" Type="http://schemas.openxmlformats.org/officeDocument/2006/relationships/image" Target="media/image108.emf"/><Relationship Id="rId259" Type="http://schemas.openxmlformats.org/officeDocument/2006/relationships/oleObject" Target="embeddings/oleObject17.bin"/><Relationship Id="rId23" Type="http://schemas.openxmlformats.org/officeDocument/2006/relationships/image" Target="media/image8.png"/><Relationship Id="rId119" Type="http://schemas.openxmlformats.org/officeDocument/2006/relationships/image" Target="media/image58.png"/><Relationship Id="rId270" Type="http://schemas.openxmlformats.org/officeDocument/2006/relationships/customXml" Target="ink/ink107.xml"/><Relationship Id="rId326" Type="http://schemas.openxmlformats.org/officeDocument/2006/relationships/image" Target="media/image163.png"/><Relationship Id="rId65" Type="http://schemas.openxmlformats.org/officeDocument/2006/relationships/oleObject" Target="embeddings/oleObject1.bin"/><Relationship Id="rId130" Type="http://schemas.openxmlformats.org/officeDocument/2006/relationships/customXml" Target="ink/ink59.xml"/><Relationship Id="rId368" Type="http://schemas.openxmlformats.org/officeDocument/2006/relationships/image" Target="media/image185.png"/><Relationship Id="rId172" Type="http://schemas.openxmlformats.org/officeDocument/2006/relationships/customXml" Target="ink/ink75.xml"/><Relationship Id="rId228" Type="http://schemas.openxmlformats.org/officeDocument/2006/relationships/image" Target="media/image114.emf"/><Relationship Id="rId281" Type="http://schemas.openxmlformats.org/officeDocument/2006/relationships/customXml" Target="ink/ink112.xml"/><Relationship Id="rId337" Type="http://schemas.openxmlformats.org/officeDocument/2006/relationships/image" Target="media/image169.emf"/><Relationship Id="rId34" Type="http://schemas.openxmlformats.org/officeDocument/2006/relationships/customXml" Target="ink/ink14.xml"/><Relationship Id="rId76" Type="http://schemas.openxmlformats.org/officeDocument/2006/relationships/customXml" Target="ink/ink34.xml"/><Relationship Id="rId141" Type="http://schemas.openxmlformats.org/officeDocument/2006/relationships/image" Target="media/image69.png"/><Relationship Id="rId379" Type="http://schemas.openxmlformats.org/officeDocument/2006/relationships/image" Target="media/image191.png"/><Relationship Id="rId7" Type="http://schemas.openxmlformats.org/officeDocument/2006/relationships/endnotes" Target="endnotes.xml"/><Relationship Id="rId183" Type="http://schemas.openxmlformats.org/officeDocument/2006/relationships/image" Target="media/image90.png"/><Relationship Id="rId239" Type="http://schemas.openxmlformats.org/officeDocument/2006/relationships/image" Target="media/image119.png"/><Relationship Id="rId250" Type="http://schemas.openxmlformats.org/officeDocument/2006/relationships/image" Target="media/image125.wmf"/><Relationship Id="rId292" Type="http://schemas.openxmlformats.org/officeDocument/2006/relationships/image" Target="media/image146.png"/><Relationship Id="rId306" Type="http://schemas.openxmlformats.org/officeDocument/2006/relationships/image" Target="media/image153.png"/><Relationship Id="rId45" Type="http://schemas.openxmlformats.org/officeDocument/2006/relationships/image" Target="media/image19.png"/><Relationship Id="rId87" Type="http://schemas.openxmlformats.org/officeDocument/2006/relationships/image" Target="media/image42.wmf"/><Relationship Id="rId110" Type="http://schemas.openxmlformats.org/officeDocument/2006/relationships/customXml" Target="ink/ink49.xml"/><Relationship Id="rId348" Type="http://schemas.openxmlformats.org/officeDocument/2006/relationships/customXml" Target="ink/ink143.xml"/><Relationship Id="rId152" Type="http://schemas.openxmlformats.org/officeDocument/2006/relationships/image" Target="media/image75.wmf"/><Relationship Id="rId194" Type="http://schemas.openxmlformats.org/officeDocument/2006/relationships/customXml" Target="ink/ink83.xml"/><Relationship Id="rId208" Type="http://schemas.openxmlformats.org/officeDocument/2006/relationships/image" Target="media/image103.png"/><Relationship Id="rId261" Type="http://schemas.openxmlformats.org/officeDocument/2006/relationships/oleObject" Target="embeddings/oleObject18.bin"/><Relationship Id="rId14" Type="http://schemas.openxmlformats.org/officeDocument/2006/relationships/customXml" Target="ink/ink4.xml"/><Relationship Id="rId56" Type="http://schemas.openxmlformats.org/officeDocument/2006/relationships/customXml" Target="ink/ink25.xml"/><Relationship Id="rId317" Type="http://schemas.openxmlformats.org/officeDocument/2006/relationships/customXml" Target="ink/ink129.xml"/><Relationship Id="rId359" Type="http://schemas.openxmlformats.org/officeDocument/2006/relationships/image" Target="media/image180.png"/><Relationship Id="rId98" Type="http://schemas.openxmlformats.org/officeDocument/2006/relationships/customXml" Target="ink/ink43.xml"/><Relationship Id="rId121" Type="http://schemas.openxmlformats.org/officeDocument/2006/relationships/image" Target="media/image59.png"/><Relationship Id="rId163" Type="http://schemas.openxmlformats.org/officeDocument/2006/relationships/image" Target="media/image80.png"/><Relationship Id="rId219" Type="http://schemas.openxmlformats.org/officeDocument/2006/relationships/customXml" Target="ink/ink91.xml"/><Relationship Id="rId370" Type="http://schemas.openxmlformats.org/officeDocument/2006/relationships/image" Target="media/image186.png"/><Relationship Id="rId230" Type="http://schemas.openxmlformats.org/officeDocument/2006/relationships/customXml" Target="ink/ink95.xml"/><Relationship Id="rId25" Type="http://schemas.openxmlformats.org/officeDocument/2006/relationships/image" Target="media/image9.png"/><Relationship Id="rId67" Type="http://schemas.openxmlformats.org/officeDocument/2006/relationships/image" Target="media/image30.png"/><Relationship Id="rId272" Type="http://schemas.openxmlformats.org/officeDocument/2006/relationships/customXml" Target="ink/ink108.xml"/><Relationship Id="rId328" Type="http://schemas.openxmlformats.org/officeDocument/2006/relationships/image" Target="media/image164.png"/><Relationship Id="rId132" Type="http://schemas.openxmlformats.org/officeDocument/2006/relationships/customXml" Target="ink/ink60.xml"/><Relationship Id="rId174" Type="http://schemas.openxmlformats.org/officeDocument/2006/relationships/image" Target="media/image86.wmf"/><Relationship Id="rId381" Type="http://schemas.openxmlformats.org/officeDocument/2006/relationships/oleObject" Target="embeddings/Microsoft_Visio_2003-2010_Drawing3.vsd"/><Relationship Id="rId241" Type="http://schemas.openxmlformats.org/officeDocument/2006/relationships/image" Target="media/image120.png"/><Relationship Id="rId36" Type="http://schemas.openxmlformats.org/officeDocument/2006/relationships/customXml" Target="ink/ink15.xml"/><Relationship Id="rId283" Type="http://schemas.openxmlformats.org/officeDocument/2006/relationships/customXml" Target="ink/ink113.xml"/><Relationship Id="rId339" Type="http://schemas.openxmlformats.org/officeDocument/2006/relationships/customXml" Target="ink/ink139.xml"/><Relationship Id="rId78" Type="http://schemas.openxmlformats.org/officeDocument/2006/relationships/customXml" Target="ink/ink35.xml"/><Relationship Id="rId101" Type="http://schemas.openxmlformats.org/officeDocument/2006/relationships/image" Target="media/image49.png"/><Relationship Id="rId143" Type="http://schemas.openxmlformats.org/officeDocument/2006/relationships/image" Target="media/image70.png"/><Relationship Id="rId185" Type="http://schemas.openxmlformats.org/officeDocument/2006/relationships/image" Target="media/image91.png"/><Relationship Id="rId350" Type="http://schemas.openxmlformats.org/officeDocument/2006/relationships/image" Target="media/image176.wmf"/><Relationship Id="rId9" Type="http://schemas.openxmlformats.org/officeDocument/2006/relationships/image" Target="media/image1.png"/><Relationship Id="rId210" Type="http://schemas.openxmlformats.org/officeDocument/2006/relationships/image" Target="media/image104.png"/><Relationship Id="rId252" Type="http://schemas.openxmlformats.org/officeDocument/2006/relationships/image" Target="media/image126.wmf"/><Relationship Id="rId294" Type="http://schemas.openxmlformats.org/officeDocument/2006/relationships/image" Target="media/image147.png"/><Relationship Id="rId308" Type="http://schemas.openxmlformats.org/officeDocument/2006/relationships/image" Target="media/image154.png"/><Relationship Id="rId47" Type="http://schemas.openxmlformats.org/officeDocument/2006/relationships/image" Target="media/image20.png"/><Relationship Id="rId68" Type="http://schemas.openxmlformats.org/officeDocument/2006/relationships/customXml" Target="ink/ink30.xml"/><Relationship Id="rId89" Type="http://schemas.openxmlformats.org/officeDocument/2006/relationships/image" Target="media/image43.png"/><Relationship Id="rId112" Type="http://schemas.openxmlformats.org/officeDocument/2006/relationships/customXml" Target="ink/ink50.xml"/><Relationship Id="rId133" Type="http://schemas.openxmlformats.org/officeDocument/2006/relationships/image" Target="media/image65.png"/><Relationship Id="rId154" Type="http://schemas.openxmlformats.org/officeDocument/2006/relationships/image" Target="media/image76.wmf"/><Relationship Id="rId175" Type="http://schemas.openxmlformats.org/officeDocument/2006/relationships/oleObject" Target="embeddings/oleObject7.bin"/><Relationship Id="rId340" Type="http://schemas.openxmlformats.org/officeDocument/2006/relationships/image" Target="media/image170.png"/><Relationship Id="rId361" Type="http://schemas.openxmlformats.org/officeDocument/2006/relationships/image" Target="media/image181.png"/><Relationship Id="rId196" Type="http://schemas.openxmlformats.org/officeDocument/2006/relationships/customXml" Target="ink/ink84.xml"/><Relationship Id="rId200" Type="http://schemas.openxmlformats.org/officeDocument/2006/relationships/customXml" Target="ink/ink86.xml"/><Relationship Id="rId382" Type="http://schemas.openxmlformats.org/officeDocument/2006/relationships/image" Target="media/image193.png"/><Relationship Id="rId16" Type="http://schemas.openxmlformats.org/officeDocument/2006/relationships/customXml" Target="ink/ink5.xml"/><Relationship Id="rId221" Type="http://schemas.openxmlformats.org/officeDocument/2006/relationships/image" Target="media/image110.png"/><Relationship Id="rId242" Type="http://schemas.openxmlformats.org/officeDocument/2006/relationships/customXml" Target="ink/ink101.xml"/><Relationship Id="rId263" Type="http://schemas.openxmlformats.org/officeDocument/2006/relationships/oleObject" Target="embeddings/oleObject19.bin"/><Relationship Id="rId284" Type="http://schemas.openxmlformats.org/officeDocument/2006/relationships/image" Target="media/image142.png"/><Relationship Id="rId319" Type="http://schemas.openxmlformats.org/officeDocument/2006/relationships/customXml" Target="ink/ink130.xml"/><Relationship Id="rId37" Type="http://schemas.openxmlformats.org/officeDocument/2006/relationships/image" Target="media/image15.png"/><Relationship Id="rId58" Type="http://schemas.openxmlformats.org/officeDocument/2006/relationships/customXml" Target="ink/ink26.xml"/><Relationship Id="rId79" Type="http://schemas.openxmlformats.org/officeDocument/2006/relationships/image" Target="media/image36.png"/><Relationship Id="rId102" Type="http://schemas.openxmlformats.org/officeDocument/2006/relationships/customXml" Target="ink/ink45.xml"/><Relationship Id="rId123" Type="http://schemas.openxmlformats.org/officeDocument/2006/relationships/image" Target="media/image60.png"/><Relationship Id="rId144" Type="http://schemas.openxmlformats.org/officeDocument/2006/relationships/image" Target="media/image71.wmf"/><Relationship Id="rId330" Type="http://schemas.openxmlformats.org/officeDocument/2006/relationships/image" Target="media/image165.png"/><Relationship Id="rId90" Type="http://schemas.openxmlformats.org/officeDocument/2006/relationships/customXml" Target="ink/ink39.xml"/><Relationship Id="rId165" Type="http://schemas.openxmlformats.org/officeDocument/2006/relationships/image" Target="media/image81.png"/><Relationship Id="rId186" Type="http://schemas.openxmlformats.org/officeDocument/2006/relationships/customXml" Target="ink/ink79.xml"/><Relationship Id="rId351" Type="http://schemas.openxmlformats.org/officeDocument/2006/relationships/oleObject" Target="embeddings/oleObject20.bin"/><Relationship Id="rId372" Type="http://schemas.openxmlformats.org/officeDocument/2006/relationships/image" Target="media/image187.png"/><Relationship Id="rId211" Type="http://schemas.openxmlformats.org/officeDocument/2006/relationships/image" Target="media/image105.wmf"/><Relationship Id="rId232" Type="http://schemas.openxmlformats.org/officeDocument/2006/relationships/customXml" Target="ink/ink96.xml"/><Relationship Id="rId253" Type="http://schemas.openxmlformats.org/officeDocument/2006/relationships/oleObject" Target="embeddings/oleObject14.bin"/><Relationship Id="rId274" Type="http://schemas.openxmlformats.org/officeDocument/2006/relationships/image" Target="media/image137.png"/><Relationship Id="rId295" Type="http://schemas.openxmlformats.org/officeDocument/2006/relationships/customXml" Target="ink/ink119.xml"/><Relationship Id="rId309" Type="http://schemas.openxmlformats.org/officeDocument/2006/relationships/customXml" Target="ink/ink125.xml"/><Relationship Id="rId27" Type="http://schemas.openxmlformats.org/officeDocument/2006/relationships/image" Target="media/image10.png"/><Relationship Id="rId48" Type="http://schemas.openxmlformats.org/officeDocument/2006/relationships/customXml" Target="ink/ink21.xml"/><Relationship Id="rId69" Type="http://schemas.openxmlformats.org/officeDocument/2006/relationships/image" Target="media/image31.png"/><Relationship Id="rId113" Type="http://schemas.openxmlformats.org/officeDocument/2006/relationships/image" Target="media/image55.png"/><Relationship Id="rId134" Type="http://schemas.openxmlformats.org/officeDocument/2006/relationships/customXml" Target="ink/ink61.xml"/><Relationship Id="rId320" Type="http://schemas.openxmlformats.org/officeDocument/2006/relationships/image" Target="media/image160.png"/><Relationship Id="rId80" Type="http://schemas.openxmlformats.org/officeDocument/2006/relationships/customXml" Target="ink/ink36.xml"/><Relationship Id="rId155" Type="http://schemas.openxmlformats.org/officeDocument/2006/relationships/oleObject" Target="embeddings/oleObject5.bin"/><Relationship Id="rId176" Type="http://schemas.openxmlformats.org/officeDocument/2006/relationships/image" Target="media/image87.wmf"/><Relationship Id="rId197" Type="http://schemas.openxmlformats.org/officeDocument/2006/relationships/image" Target="media/image97.png"/><Relationship Id="rId341" Type="http://schemas.openxmlformats.org/officeDocument/2006/relationships/image" Target="media/image171.png"/><Relationship Id="rId362" Type="http://schemas.openxmlformats.org/officeDocument/2006/relationships/image" Target="media/image182.png"/><Relationship Id="rId383" Type="http://schemas.openxmlformats.org/officeDocument/2006/relationships/footer" Target="footer1.xml"/><Relationship Id="rId201" Type="http://schemas.openxmlformats.org/officeDocument/2006/relationships/image" Target="media/image99.png"/><Relationship Id="rId222" Type="http://schemas.openxmlformats.org/officeDocument/2006/relationships/customXml" Target="ink/ink92.xml"/><Relationship Id="rId243" Type="http://schemas.openxmlformats.org/officeDocument/2006/relationships/image" Target="media/image121.png"/><Relationship Id="rId264" Type="http://schemas.openxmlformats.org/officeDocument/2006/relationships/customXml" Target="ink/ink104.xml"/><Relationship Id="rId285" Type="http://schemas.openxmlformats.org/officeDocument/2006/relationships/customXml" Target="ink/ink114.xml"/><Relationship Id="rId17" Type="http://schemas.openxmlformats.org/officeDocument/2006/relationships/image" Target="media/image5.png"/><Relationship Id="rId38" Type="http://schemas.openxmlformats.org/officeDocument/2006/relationships/customXml" Target="ink/ink16.xml"/><Relationship Id="rId59" Type="http://schemas.openxmlformats.org/officeDocument/2006/relationships/image" Target="media/image26.png"/><Relationship Id="rId103" Type="http://schemas.openxmlformats.org/officeDocument/2006/relationships/image" Target="media/image50.png"/><Relationship Id="rId124" Type="http://schemas.openxmlformats.org/officeDocument/2006/relationships/customXml" Target="ink/ink56.xml"/><Relationship Id="rId310" Type="http://schemas.openxmlformats.org/officeDocument/2006/relationships/image" Target="media/image155.png"/><Relationship Id="rId70" Type="http://schemas.openxmlformats.org/officeDocument/2006/relationships/customXml" Target="ink/ink31.xml"/><Relationship Id="rId91" Type="http://schemas.openxmlformats.org/officeDocument/2006/relationships/image" Target="media/image44.png"/><Relationship Id="rId145" Type="http://schemas.openxmlformats.org/officeDocument/2006/relationships/oleObject" Target="embeddings/oleObject2.bin"/><Relationship Id="rId166" Type="http://schemas.openxmlformats.org/officeDocument/2006/relationships/customXml" Target="ink/ink72.xml"/><Relationship Id="rId187" Type="http://schemas.openxmlformats.org/officeDocument/2006/relationships/image" Target="media/image92.png"/><Relationship Id="rId331" Type="http://schemas.openxmlformats.org/officeDocument/2006/relationships/customXml" Target="ink/ink136.xml"/><Relationship Id="rId352" Type="http://schemas.openxmlformats.org/officeDocument/2006/relationships/customXml" Target="ink/ink144.xml"/><Relationship Id="rId373" Type="http://schemas.openxmlformats.org/officeDocument/2006/relationships/customXml" Target="ink/ink154.xml"/><Relationship Id="rId1" Type="http://schemas.openxmlformats.org/officeDocument/2006/relationships/customXml" Target="../customXml/item1.xml"/><Relationship Id="rId212" Type="http://schemas.openxmlformats.org/officeDocument/2006/relationships/oleObject" Target="embeddings/oleObject10.bin"/><Relationship Id="rId233" Type="http://schemas.openxmlformats.org/officeDocument/2006/relationships/image" Target="media/image116.png"/><Relationship Id="rId254" Type="http://schemas.openxmlformats.org/officeDocument/2006/relationships/image" Target="media/image127.wmf"/><Relationship Id="rId28" Type="http://schemas.openxmlformats.org/officeDocument/2006/relationships/customXml" Target="ink/ink11.xml"/><Relationship Id="rId49" Type="http://schemas.openxmlformats.org/officeDocument/2006/relationships/image" Target="media/image21.png"/><Relationship Id="rId114" Type="http://schemas.openxmlformats.org/officeDocument/2006/relationships/customXml" Target="ink/ink51.xml"/><Relationship Id="rId275" Type="http://schemas.openxmlformats.org/officeDocument/2006/relationships/customXml" Target="ink/ink109.xml"/><Relationship Id="rId296" Type="http://schemas.openxmlformats.org/officeDocument/2006/relationships/image" Target="media/image148.png"/><Relationship Id="rId300" Type="http://schemas.openxmlformats.org/officeDocument/2006/relationships/oleObject" Target="embeddings/Microsoft_Visio_2003-2010_Drawing2.vsd"/><Relationship Id="rId60" Type="http://schemas.openxmlformats.org/officeDocument/2006/relationships/customXml" Target="ink/ink27.xml"/><Relationship Id="rId81" Type="http://schemas.openxmlformats.org/officeDocument/2006/relationships/image" Target="media/image37.png"/><Relationship Id="rId135" Type="http://schemas.openxmlformats.org/officeDocument/2006/relationships/image" Target="media/image66.png"/><Relationship Id="rId156" Type="http://schemas.openxmlformats.org/officeDocument/2006/relationships/image" Target="media/image77.wmf"/><Relationship Id="rId177" Type="http://schemas.openxmlformats.org/officeDocument/2006/relationships/oleObject" Target="embeddings/oleObject8.bin"/><Relationship Id="rId198" Type="http://schemas.openxmlformats.org/officeDocument/2006/relationships/customXml" Target="ink/ink85.xml"/><Relationship Id="rId321" Type="http://schemas.openxmlformats.org/officeDocument/2006/relationships/customXml" Target="ink/ink131.xml"/><Relationship Id="rId342" Type="http://schemas.openxmlformats.org/officeDocument/2006/relationships/customXml" Target="ink/ink140.xml"/><Relationship Id="rId363" Type="http://schemas.openxmlformats.org/officeDocument/2006/relationships/customXml" Target="ink/ink149.xml"/><Relationship Id="rId384" Type="http://schemas.openxmlformats.org/officeDocument/2006/relationships/footer" Target="footer2.xml"/><Relationship Id="rId202" Type="http://schemas.openxmlformats.org/officeDocument/2006/relationships/customXml" Target="ink/ink87.xml"/><Relationship Id="rId223" Type="http://schemas.openxmlformats.org/officeDocument/2006/relationships/image" Target="media/image111.png"/><Relationship Id="rId244" Type="http://schemas.openxmlformats.org/officeDocument/2006/relationships/customXml" Target="ink/ink102.xml"/><Relationship Id="rId18" Type="http://schemas.openxmlformats.org/officeDocument/2006/relationships/customXml" Target="ink/ink6.xml"/><Relationship Id="rId39" Type="http://schemas.openxmlformats.org/officeDocument/2006/relationships/image" Target="media/image16.png"/><Relationship Id="rId265" Type="http://schemas.openxmlformats.org/officeDocument/2006/relationships/image" Target="media/image132.png"/><Relationship Id="rId286" Type="http://schemas.openxmlformats.org/officeDocument/2006/relationships/image" Target="media/image143.png"/><Relationship Id="rId50" Type="http://schemas.openxmlformats.org/officeDocument/2006/relationships/customXml" Target="ink/ink22.xml"/><Relationship Id="rId104" Type="http://schemas.openxmlformats.org/officeDocument/2006/relationships/customXml" Target="ink/ink46.xml"/><Relationship Id="rId125" Type="http://schemas.openxmlformats.org/officeDocument/2006/relationships/image" Target="media/image61.png"/><Relationship Id="rId146" Type="http://schemas.openxmlformats.org/officeDocument/2006/relationships/customXml" Target="ink/ink66.xml"/><Relationship Id="rId167" Type="http://schemas.openxmlformats.org/officeDocument/2006/relationships/image" Target="media/image82.png"/><Relationship Id="rId188" Type="http://schemas.openxmlformats.org/officeDocument/2006/relationships/customXml" Target="ink/ink80.xml"/><Relationship Id="rId311" Type="http://schemas.openxmlformats.org/officeDocument/2006/relationships/customXml" Target="ink/ink126.xml"/><Relationship Id="rId332" Type="http://schemas.openxmlformats.org/officeDocument/2006/relationships/image" Target="media/image166.png"/><Relationship Id="rId353" Type="http://schemas.openxmlformats.org/officeDocument/2006/relationships/image" Target="media/image177.png"/><Relationship Id="rId374" Type="http://schemas.openxmlformats.org/officeDocument/2006/relationships/image" Target="media/image188.png"/><Relationship Id="rId71" Type="http://schemas.openxmlformats.org/officeDocument/2006/relationships/image" Target="media/image32.png"/><Relationship Id="rId92" Type="http://schemas.openxmlformats.org/officeDocument/2006/relationships/customXml" Target="ink/ink40.xml"/><Relationship Id="rId213" Type="http://schemas.openxmlformats.org/officeDocument/2006/relationships/image" Target="media/image106.wmf"/><Relationship Id="rId234" Type="http://schemas.openxmlformats.org/officeDocument/2006/relationships/customXml" Target="ink/ink97.xml"/><Relationship Id="rId2" Type="http://schemas.openxmlformats.org/officeDocument/2006/relationships/numbering" Target="numbering.xml"/><Relationship Id="rId29" Type="http://schemas.openxmlformats.org/officeDocument/2006/relationships/image" Target="media/image11.png"/><Relationship Id="rId255" Type="http://schemas.openxmlformats.org/officeDocument/2006/relationships/oleObject" Target="embeddings/oleObject15.bin"/><Relationship Id="rId276" Type="http://schemas.openxmlformats.org/officeDocument/2006/relationships/image" Target="media/image138.png"/><Relationship Id="rId297" Type="http://schemas.openxmlformats.org/officeDocument/2006/relationships/customXml" Target="ink/ink120.xml"/><Relationship Id="rId40" Type="http://schemas.openxmlformats.org/officeDocument/2006/relationships/customXml" Target="ink/ink17.xml"/><Relationship Id="rId115" Type="http://schemas.openxmlformats.org/officeDocument/2006/relationships/image" Target="media/image56.png"/><Relationship Id="rId136" Type="http://schemas.openxmlformats.org/officeDocument/2006/relationships/customXml" Target="ink/ink62.xml"/><Relationship Id="rId157" Type="http://schemas.openxmlformats.org/officeDocument/2006/relationships/oleObject" Target="embeddings/oleObject6.bin"/><Relationship Id="rId178" Type="http://schemas.openxmlformats.org/officeDocument/2006/relationships/customXml" Target="ink/ink76.xml"/><Relationship Id="rId301" Type="http://schemas.openxmlformats.org/officeDocument/2006/relationships/customXml" Target="ink/ink121.xml"/><Relationship Id="rId322" Type="http://schemas.openxmlformats.org/officeDocument/2006/relationships/image" Target="media/image161.png"/><Relationship Id="rId343" Type="http://schemas.openxmlformats.org/officeDocument/2006/relationships/image" Target="media/image172.png"/><Relationship Id="rId364" Type="http://schemas.openxmlformats.org/officeDocument/2006/relationships/image" Target="media/image183.png"/><Relationship Id="rId61" Type="http://schemas.openxmlformats.org/officeDocument/2006/relationships/image" Target="media/image27.png"/><Relationship Id="rId82" Type="http://schemas.openxmlformats.org/officeDocument/2006/relationships/customXml" Target="ink/ink37.xml"/><Relationship Id="rId199" Type="http://schemas.openxmlformats.org/officeDocument/2006/relationships/image" Target="media/image98.png"/><Relationship Id="rId203" Type="http://schemas.openxmlformats.org/officeDocument/2006/relationships/image" Target="media/image100.png"/><Relationship Id="rId385" Type="http://schemas.openxmlformats.org/officeDocument/2006/relationships/fontTable" Target="fontTable.xml"/><Relationship Id="rId19" Type="http://schemas.openxmlformats.org/officeDocument/2006/relationships/image" Target="media/image6.png"/><Relationship Id="rId224" Type="http://schemas.openxmlformats.org/officeDocument/2006/relationships/customXml" Target="ink/ink93.xml"/><Relationship Id="rId245" Type="http://schemas.openxmlformats.org/officeDocument/2006/relationships/image" Target="media/image122.png"/><Relationship Id="rId266" Type="http://schemas.openxmlformats.org/officeDocument/2006/relationships/customXml" Target="ink/ink105.xml"/><Relationship Id="rId287" Type="http://schemas.openxmlformats.org/officeDocument/2006/relationships/customXml" Target="ink/ink115.xml"/><Relationship Id="rId30" Type="http://schemas.openxmlformats.org/officeDocument/2006/relationships/customXml" Target="ink/ink12.xml"/><Relationship Id="rId105" Type="http://schemas.openxmlformats.org/officeDocument/2006/relationships/image" Target="media/image51.png"/><Relationship Id="rId126" Type="http://schemas.openxmlformats.org/officeDocument/2006/relationships/customXml" Target="ink/ink57.xml"/><Relationship Id="rId147" Type="http://schemas.openxmlformats.org/officeDocument/2006/relationships/image" Target="media/image72.png"/><Relationship Id="rId168" Type="http://schemas.openxmlformats.org/officeDocument/2006/relationships/customXml" Target="ink/ink73.xml"/><Relationship Id="rId312" Type="http://schemas.openxmlformats.org/officeDocument/2006/relationships/image" Target="media/image156.png"/><Relationship Id="rId333" Type="http://schemas.openxmlformats.org/officeDocument/2006/relationships/customXml" Target="ink/ink137.xml"/><Relationship Id="rId354" Type="http://schemas.openxmlformats.org/officeDocument/2006/relationships/customXml" Target="ink/ink145.xml"/><Relationship Id="rId51" Type="http://schemas.openxmlformats.org/officeDocument/2006/relationships/image" Target="media/image22.png"/><Relationship Id="rId72" Type="http://schemas.openxmlformats.org/officeDocument/2006/relationships/customXml" Target="ink/ink32.xml"/><Relationship Id="rId93" Type="http://schemas.openxmlformats.org/officeDocument/2006/relationships/image" Target="media/image45.png"/><Relationship Id="rId189" Type="http://schemas.openxmlformats.org/officeDocument/2006/relationships/image" Target="media/image93.png"/><Relationship Id="rId375" Type="http://schemas.openxmlformats.org/officeDocument/2006/relationships/customXml" Target="ink/ink155.xml"/><Relationship Id="rId3" Type="http://schemas.openxmlformats.org/officeDocument/2006/relationships/styles" Target="styles.xml"/><Relationship Id="rId214" Type="http://schemas.openxmlformats.org/officeDocument/2006/relationships/oleObject" Target="embeddings/oleObject11.bin"/><Relationship Id="rId235" Type="http://schemas.openxmlformats.org/officeDocument/2006/relationships/image" Target="media/image117.png"/><Relationship Id="rId256" Type="http://schemas.openxmlformats.org/officeDocument/2006/relationships/image" Target="media/image128.wmf"/><Relationship Id="rId277" Type="http://schemas.openxmlformats.org/officeDocument/2006/relationships/customXml" Target="ink/ink110.xml"/><Relationship Id="rId298" Type="http://schemas.openxmlformats.org/officeDocument/2006/relationships/image" Target="media/image149.png"/><Relationship Id="rId116" Type="http://schemas.openxmlformats.org/officeDocument/2006/relationships/customXml" Target="ink/ink52.xml"/><Relationship Id="rId137" Type="http://schemas.openxmlformats.org/officeDocument/2006/relationships/image" Target="media/image67.png"/><Relationship Id="rId158" Type="http://schemas.openxmlformats.org/officeDocument/2006/relationships/customXml" Target="ink/ink68.xml"/><Relationship Id="rId302" Type="http://schemas.openxmlformats.org/officeDocument/2006/relationships/image" Target="media/image151.png"/><Relationship Id="rId323" Type="http://schemas.openxmlformats.org/officeDocument/2006/relationships/customXml" Target="ink/ink132.xml"/><Relationship Id="rId344" Type="http://schemas.openxmlformats.org/officeDocument/2006/relationships/customXml" Target="ink/ink141.xml"/><Relationship Id="rId20" Type="http://schemas.openxmlformats.org/officeDocument/2006/relationships/customXml" Target="ink/ink7.xml"/><Relationship Id="rId41" Type="http://schemas.openxmlformats.org/officeDocument/2006/relationships/image" Target="media/image17.png"/><Relationship Id="rId62" Type="http://schemas.openxmlformats.org/officeDocument/2006/relationships/customXml" Target="ink/ink28.xml"/><Relationship Id="rId83" Type="http://schemas.openxmlformats.org/officeDocument/2006/relationships/image" Target="media/image38.png"/><Relationship Id="rId179" Type="http://schemas.openxmlformats.org/officeDocument/2006/relationships/image" Target="media/image88.png"/><Relationship Id="rId365" Type="http://schemas.openxmlformats.org/officeDocument/2006/relationships/customXml" Target="ink/ink150.xml"/><Relationship Id="rId386" Type="http://schemas.openxmlformats.org/officeDocument/2006/relationships/theme" Target="theme/theme1.xml"/><Relationship Id="rId190" Type="http://schemas.openxmlformats.org/officeDocument/2006/relationships/customXml" Target="ink/ink81.xml"/><Relationship Id="rId204" Type="http://schemas.openxmlformats.org/officeDocument/2006/relationships/customXml" Target="ink/ink88.xml"/><Relationship Id="rId225" Type="http://schemas.openxmlformats.org/officeDocument/2006/relationships/image" Target="media/image112.png"/><Relationship Id="rId246" Type="http://schemas.openxmlformats.org/officeDocument/2006/relationships/customXml" Target="ink/ink103.xml"/><Relationship Id="rId267" Type="http://schemas.openxmlformats.org/officeDocument/2006/relationships/image" Target="media/image133.png"/><Relationship Id="rId288" Type="http://schemas.openxmlformats.org/officeDocument/2006/relationships/image" Target="media/image144.png"/><Relationship Id="rId106" Type="http://schemas.openxmlformats.org/officeDocument/2006/relationships/customXml" Target="ink/ink47.xml"/><Relationship Id="rId127" Type="http://schemas.openxmlformats.org/officeDocument/2006/relationships/image" Target="media/image62.png"/><Relationship Id="rId313" Type="http://schemas.openxmlformats.org/officeDocument/2006/relationships/customXml" Target="ink/ink127.xml"/><Relationship Id="rId10" Type="http://schemas.openxmlformats.org/officeDocument/2006/relationships/customXml" Target="ink/ink2.xml"/><Relationship Id="rId31" Type="http://schemas.openxmlformats.org/officeDocument/2006/relationships/image" Target="media/image12.png"/><Relationship Id="rId52" Type="http://schemas.openxmlformats.org/officeDocument/2006/relationships/customXml" Target="ink/ink23.xml"/><Relationship Id="rId73" Type="http://schemas.openxmlformats.org/officeDocument/2006/relationships/image" Target="media/image33.png"/><Relationship Id="rId94" Type="http://schemas.openxmlformats.org/officeDocument/2006/relationships/customXml" Target="ink/ink41.xml"/><Relationship Id="rId148" Type="http://schemas.openxmlformats.org/officeDocument/2006/relationships/customXml" Target="ink/ink67.xml"/><Relationship Id="rId169" Type="http://schemas.openxmlformats.org/officeDocument/2006/relationships/image" Target="media/image83.png"/><Relationship Id="rId334" Type="http://schemas.openxmlformats.org/officeDocument/2006/relationships/image" Target="media/image167.png"/><Relationship Id="rId355" Type="http://schemas.openxmlformats.org/officeDocument/2006/relationships/image" Target="media/image178.png"/><Relationship Id="rId376" Type="http://schemas.openxmlformats.org/officeDocument/2006/relationships/image" Target="media/image189.png"/><Relationship Id="rId4" Type="http://schemas.openxmlformats.org/officeDocument/2006/relationships/settings" Target="settings.xml"/><Relationship Id="rId180" Type="http://schemas.openxmlformats.org/officeDocument/2006/relationships/image" Target="media/image89.wmf"/><Relationship Id="rId215" Type="http://schemas.openxmlformats.org/officeDocument/2006/relationships/customXml" Target="ink/ink90.xml"/><Relationship Id="rId236" Type="http://schemas.openxmlformats.org/officeDocument/2006/relationships/customXml" Target="ink/ink98.xml"/><Relationship Id="rId257" Type="http://schemas.openxmlformats.org/officeDocument/2006/relationships/oleObject" Target="embeddings/oleObject16.bin"/><Relationship Id="rId278" Type="http://schemas.openxmlformats.org/officeDocument/2006/relationships/image" Target="media/image139.png"/><Relationship Id="rId303" Type="http://schemas.openxmlformats.org/officeDocument/2006/relationships/customXml" Target="ink/ink122.xml"/><Relationship Id="rId42" Type="http://schemas.openxmlformats.org/officeDocument/2006/relationships/customXml" Target="ink/ink18.xml"/><Relationship Id="rId84" Type="http://schemas.openxmlformats.org/officeDocument/2006/relationships/image" Target="media/image39.wmf"/><Relationship Id="rId138" Type="http://schemas.openxmlformats.org/officeDocument/2006/relationships/customXml" Target="ink/ink63.xml"/><Relationship Id="rId345" Type="http://schemas.openxmlformats.org/officeDocument/2006/relationships/image" Target="media/image173.png"/><Relationship Id="rId191" Type="http://schemas.openxmlformats.org/officeDocument/2006/relationships/image" Target="media/image94.png"/><Relationship Id="rId205" Type="http://schemas.openxmlformats.org/officeDocument/2006/relationships/image" Target="media/image101.png"/><Relationship Id="rId247" Type="http://schemas.openxmlformats.org/officeDocument/2006/relationships/image" Target="media/image123.png"/><Relationship Id="rId107" Type="http://schemas.openxmlformats.org/officeDocument/2006/relationships/image" Target="media/image52.png"/><Relationship Id="rId289" Type="http://schemas.openxmlformats.org/officeDocument/2006/relationships/customXml" Target="ink/ink116.xml"/><Relationship Id="rId11" Type="http://schemas.openxmlformats.org/officeDocument/2006/relationships/image" Target="media/image2.png"/><Relationship Id="rId53" Type="http://schemas.openxmlformats.org/officeDocument/2006/relationships/image" Target="media/image23.png"/><Relationship Id="rId149" Type="http://schemas.openxmlformats.org/officeDocument/2006/relationships/image" Target="media/image73.png"/><Relationship Id="rId314" Type="http://schemas.openxmlformats.org/officeDocument/2006/relationships/image" Target="media/image157.png"/><Relationship Id="rId356" Type="http://schemas.openxmlformats.org/officeDocument/2006/relationships/customXml" Target="ink/ink146.xml"/><Relationship Id="rId95" Type="http://schemas.openxmlformats.org/officeDocument/2006/relationships/image" Target="media/image46.png"/><Relationship Id="rId160" Type="http://schemas.openxmlformats.org/officeDocument/2006/relationships/customXml" Target="ink/ink69.xml"/><Relationship Id="rId216" Type="http://schemas.openxmlformats.org/officeDocument/2006/relationships/image" Target="media/image107.png"/><Relationship Id="rId258" Type="http://schemas.openxmlformats.org/officeDocument/2006/relationships/image" Target="media/image129.wmf"/><Relationship Id="rId22" Type="http://schemas.openxmlformats.org/officeDocument/2006/relationships/customXml" Target="ink/ink8.xml"/><Relationship Id="rId64" Type="http://schemas.openxmlformats.org/officeDocument/2006/relationships/image" Target="media/image29.wmf"/><Relationship Id="rId118" Type="http://schemas.openxmlformats.org/officeDocument/2006/relationships/customXml" Target="ink/ink53.xml"/><Relationship Id="rId325" Type="http://schemas.openxmlformats.org/officeDocument/2006/relationships/customXml" Target="ink/ink133.xml"/><Relationship Id="rId367" Type="http://schemas.openxmlformats.org/officeDocument/2006/relationships/customXml" Target="ink/ink151.xml"/><Relationship Id="rId171" Type="http://schemas.openxmlformats.org/officeDocument/2006/relationships/image" Target="media/image84.png"/><Relationship Id="rId227" Type="http://schemas.openxmlformats.org/officeDocument/2006/relationships/image" Target="media/image113.png"/><Relationship Id="rId269" Type="http://schemas.openxmlformats.org/officeDocument/2006/relationships/image" Target="media/image134.png"/><Relationship Id="rId33" Type="http://schemas.openxmlformats.org/officeDocument/2006/relationships/image" Target="media/image13.png"/><Relationship Id="rId129" Type="http://schemas.openxmlformats.org/officeDocument/2006/relationships/image" Target="media/image63.png"/><Relationship Id="rId280" Type="http://schemas.openxmlformats.org/officeDocument/2006/relationships/image" Target="media/image140.png"/><Relationship Id="rId336" Type="http://schemas.openxmlformats.org/officeDocument/2006/relationships/image" Target="media/image168.png"/><Relationship Id="rId75" Type="http://schemas.openxmlformats.org/officeDocument/2006/relationships/image" Target="media/image34.png"/><Relationship Id="rId140" Type="http://schemas.openxmlformats.org/officeDocument/2006/relationships/customXml" Target="ink/ink64.xml"/><Relationship Id="rId182" Type="http://schemas.openxmlformats.org/officeDocument/2006/relationships/customXml" Target="ink/ink77.xml"/><Relationship Id="rId378" Type="http://schemas.openxmlformats.org/officeDocument/2006/relationships/customXml" Target="ink/ink156.xml"/><Relationship Id="rId6" Type="http://schemas.openxmlformats.org/officeDocument/2006/relationships/footnotes" Target="footnotes.xml"/><Relationship Id="rId238" Type="http://schemas.openxmlformats.org/officeDocument/2006/relationships/customXml" Target="ink/ink99.xml"/><Relationship Id="rId291" Type="http://schemas.openxmlformats.org/officeDocument/2006/relationships/customXml" Target="ink/ink117.xml"/><Relationship Id="rId305" Type="http://schemas.openxmlformats.org/officeDocument/2006/relationships/customXml" Target="ink/ink123.xml"/><Relationship Id="rId347" Type="http://schemas.openxmlformats.org/officeDocument/2006/relationships/image" Target="media/image174.png"/><Relationship Id="rId44" Type="http://schemas.openxmlformats.org/officeDocument/2006/relationships/customXml" Target="ink/ink19.xml"/><Relationship Id="rId86" Type="http://schemas.openxmlformats.org/officeDocument/2006/relationships/image" Target="media/image41.wmf"/><Relationship Id="rId151" Type="http://schemas.openxmlformats.org/officeDocument/2006/relationships/oleObject" Target="embeddings/oleObject3.bin"/><Relationship Id="rId193" Type="http://schemas.openxmlformats.org/officeDocument/2006/relationships/image" Target="media/image95.png"/><Relationship Id="rId207" Type="http://schemas.openxmlformats.org/officeDocument/2006/relationships/package" Target="embeddings/Microsoft_Visio_Drawing.vsdx"/><Relationship Id="rId249" Type="http://schemas.openxmlformats.org/officeDocument/2006/relationships/oleObject" Target="embeddings/oleObject12.bin"/><Relationship Id="rId13" Type="http://schemas.openxmlformats.org/officeDocument/2006/relationships/image" Target="media/image3.png"/><Relationship Id="rId109" Type="http://schemas.openxmlformats.org/officeDocument/2006/relationships/image" Target="media/image53.png"/><Relationship Id="rId260" Type="http://schemas.openxmlformats.org/officeDocument/2006/relationships/image" Target="media/image130.wmf"/><Relationship Id="rId316" Type="http://schemas.openxmlformats.org/officeDocument/2006/relationships/image" Target="media/image158.png"/><Relationship Id="rId55" Type="http://schemas.openxmlformats.org/officeDocument/2006/relationships/image" Target="media/image24.png"/><Relationship Id="rId97" Type="http://schemas.openxmlformats.org/officeDocument/2006/relationships/image" Target="media/image47.png"/><Relationship Id="rId120" Type="http://schemas.openxmlformats.org/officeDocument/2006/relationships/customXml" Target="ink/ink54.xml"/><Relationship Id="rId358" Type="http://schemas.openxmlformats.org/officeDocument/2006/relationships/customXml" Target="ink/ink147.xml"/><Relationship Id="rId162" Type="http://schemas.openxmlformats.org/officeDocument/2006/relationships/customXml" Target="ink/ink70.xml"/><Relationship Id="rId218" Type="http://schemas.openxmlformats.org/officeDocument/2006/relationships/oleObject" Target="embeddings/Microsoft_Visio_2003-2010_Drawing.vsd"/><Relationship Id="rId271" Type="http://schemas.openxmlformats.org/officeDocument/2006/relationships/image" Target="media/image135.png"/><Relationship Id="rId24" Type="http://schemas.openxmlformats.org/officeDocument/2006/relationships/customXml" Target="ink/ink9.xml"/><Relationship Id="rId66" Type="http://schemas.openxmlformats.org/officeDocument/2006/relationships/customXml" Target="ink/ink29.xml"/><Relationship Id="rId131" Type="http://schemas.openxmlformats.org/officeDocument/2006/relationships/image" Target="media/image64.png"/><Relationship Id="rId327" Type="http://schemas.openxmlformats.org/officeDocument/2006/relationships/customXml" Target="ink/ink134.xml"/><Relationship Id="rId369" Type="http://schemas.openxmlformats.org/officeDocument/2006/relationships/customXml" Target="ink/ink152.xml"/><Relationship Id="rId173" Type="http://schemas.openxmlformats.org/officeDocument/2006/relationships/image" Target="media/image85.png"/><Relationship Id="rId229" Type="http://schemas.openxmlformats.org/officeDocument/2006/relationships/oleObject" Target="embeddings/Microsoft_Visio_2003-2010_Drawing1.vsd"/><Relationship Id="rId380" Type="http://schemas.openxmlformats.org/officeDocument/2006/relationships/image" Target="media/image192.emf"/><Relationship Id="rId240" Type="http://schemas.openxmlformats.org/officeDocument/2006/relationships/customXml" Target="ink/ink100.xml"/><Relationship Id="rId35" Type="http://schemas.openxmlformats.org/officeDocument/2006/relationships/image" Target="media/image14.png"/><Relationship Id="rId77" Type="http://schemas.openxmlformats.org/officeDocument/2006/relationships/image" Target="media/image35.png"/><Relationship Id="rId100" Type="http://schemas.openxmlformats.org/officeDocument/2006/relationships/customXml" Target="ink/ink44.xml"/><Relationship Id="rId282" Type="http://schemas.openxmlformats.org/officeDocument/2006/relationships/image" Target="media/image141.png"/><Relationship Id="rId338" Type="http://schemas.openxmlformats.org/officeDocument/2006/relationships/package" Target="embeddings/Microsoft_Visio_Drawing1.vsdx"/><Relationship Id="rId8" Type="http://schemas.openxmlformats.org/officeDocument/2006/relationships/customXml" Target="ink/ink1.xml"/><Relationship Id="rId142" Type="http://schemas.openxmlformats.org/officeDocument/2006/relationships/customXml" Target="ink/ink65.xml"/><Relationship Id="rId184" Type="http://schemas.openxmlformats.org/officeDocument/2006/relationships/customXml" Target="ink/ink78.xml"/><Relationship Id="rId251" Type="http://schemas.openxmlformats.org/officeDocument/2006/relationships/oleObject" Target="embeddings/oleObject13.bin"/><Relationship Id="rId46" Type="http://schemas.openxmlformats.org/officeDocument/2006/relationships/customXml" Target="ink/ink20.xml"/><Relationship Id="rId293" Type="http://schemas.openxmlformats.org/officeDocument/2006/relationships/customXml" Target="ink/ink118.xml"/><Relationship Id="rId307" Type="http://schemas.openxmlformats.org/officeDocument/2006/relationships/customXml" Target="ink/ink124.xml"/><Relationship Id="rId349" Type="http://schemas.openxmlformats.org/officeDocument/2006/relationships/image" Target="media/image175.png"/><Relationship Id="rId88" Type="http://schemas.openxmlformats.org/officeDocument/2006/relationships/customXml" Target="ink/ink38.xml"/><Relationship Id="rId111" Type="http://schemas.openxmlformats.org/officeDocument/2006/relationships/image" Target="media/image54.png"/><Relationship Id="rId153" Type="http://schemas.openxmlformats.org/officeDocument/2006/relationships/oleObject" Target="embeddings/oleObject4.bin"/><Relationship Id="rId195" Type="http://schemas.openxmlformats.org/officeDocument/2006/relationships/image" Target="media/image96.png"/><Relationship Id="rId209" Type="http://schemas.openxmlformats.org/officeDocument/2006/relationships/customXml" Target="ink/ink89.xml"/><Relationship Id="rId360" Type="http://schemas.openxmlformats.org/officeDocument/2006/relationships/customXml" Target="ink/ink148.xml"/><Relationship Id="rId220" Type="http://schemas.openxmlformats.org/officeDocument/2006/relationships/image" Target="media/image109.png"/><Relationship Id="rId15" Type="http://schemas.openxmlformats.org/officeDocument/2006/relationships/image" Target="media/image4.png"/><Relationship Id="rId57" Type="http://schemas.openxmlformats.org/officeDocument/2006/relationships/image" Target="media/image25.png"/><Relationship Id="rId262" Type="http://schemas.openxmlformats.org/officeDocument/2006/relationships/image" Target="media/image131.wmf"/><Relationship Id="rId318" Type="http://schemas.openxmlformats.org/officeDocument/2006/relationships/image" Target="media/image159.png"/><Relationship Id="rId99" Type="http://schemas.openxmlformats.org/officeDocument/2006/relationships/image" Target="media/image48.png"/><Relationship Id="rId122" Type="http://schemas.openxmlformats.org/officeDocument/2006/relationships/customXml" Target="ink/ink55.xml"/><Relationship Id="rId164" Type="http://schemas.openxmlformats.org/officeDocument/2006/relationships/customXml" Target="ink/ink71.xml"/><Relationship Id="rId371" Type="http://schemas.openxmlformats.org/officeDocument/2006/relationships/customXml" Target="ink/ink153.xml"/><Relationship Id="rId26" Type="http://schemas.openxmlformats.org/officeDocument/2006/relationships/customXml" Target="ink/ink10.xml"/><Relationship Id="rId231" Type="http://schemas.openxmlformats.org/officeDocument/2006/relationships/image" Target="media/image115.png"/><Relationship Id="rId273" Type="http://schemas.openxmlformats.org/officeDocument/2006/relationships/image" Target="media/image136.png"/><Relationship Id="rId329" Type="http://schemas.openxmlformats.org/officeDocument/2006/relationships/customXml" Target="ink/ink135.xml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15:22.48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43 339 5113,'0'0'6541,"0"0"-4603,-5 16-1548,-37 95 455,37-99-609,1 1 0,0-1 0,1 1 0,0-1-1,1 1 1,0 0 0,1 12-236,15-27-1352,22-59-2035,17-51 2100,-52 112 1328,-1 0 1,1-1 0,-1 1 0,1 0 0,-1 0-1,1 0 1,-1-1 0,1 1 0,0 0 0,-1 0 0,1 0-1,-1 0 1,1 0 0,-1 0 0,1 0 0,-1 0-1,1 1 1,0-1 0,-1 0 0,1 0 0,-1 0-1,1 0 1,-1 1 0,1-1 0,-1 0 0,1 1 0,-1-1-1,1 0 1,-1 1 0,0-1 0,1 0 0,-1 1-1,1-1 1,-1 1 0,0-1 0,0 1 0,1-1 0,-1 1-1,0-1 1,0 1 0,1-1 0,-1 1 0,0-1-1,0 1 1,0 0 0,0-1 0,0 1 0,0-1-1,0 1 1,0-1 0,0 1 0,0-1 0,0 1 0,0 0-1,0-1 1,-1 1 0,1-1 0,0 1 0,0-1-1,-1 1 1,1-1-42,0 3 134,8 46 1234,-3 0-1,-2 1 0,-3 31-1367,-25 22-222,17-82-839,6-10-585,1-6-2519,1-4-1466</inkml:trace>
  <inkml:trace contextRef="#ctx0" brushRef="#br0" timeOffset="283.839">354 360 4233,'0'0'8762,"0"0"-7106,0 0-1272,0 0-376,0 0 40,0 0 8,94-6 64,-65 1-16,1 0-104,-3 0-376,-2 1-912,-9-1-945,-7 0-4728</inkml:trace>
  <inkml:trace contextRef="#ctx0" brushRef="#br0" timeOffset="662.623">492 156 5009,'0'0'1174,"0"0"2951,0 0-1940,0 0-1597,-4 14-420,-13 149 777,22-29 620,7 0 0,8 20-1565,19 32 352,-55-184-1180,9-8 430,0 0 1,0-1 0,1 0 0,0 0 0,0-1 0,0 0 0,1 0-1,0 0 1,1 0 0,0-1 0,-1-2 397,0 2-415,-45-104-2634,28 36 3755,21 73-495,1 2-79,-1 0 0,1 1 0,-1-1 1,1 1-1,-1-1 0,1 0 0,0 0 0,0 1 0,0-1 0,0 0 0,0 1 0,0-1 1,0 0-1,1 0 0,-1 1 0,0-1 0,1 1 0,0-1 0,-1 0 0,1 1 0,0-1 0,0 1 1,0-1-1,0 1 0,0-1-132,5 2 148,0-1 1,0 1-1,0 0 0,0 1 1,0-1-1,-1 1 0,1 0 1,0 1-1,0-1 0,-1 1 1,1 0-1,-1 1 0,1-1 1,-1 1-1,0 0 0,4 3-148,-2-2-38,-1 0 0,1 0 0,0-1 0,0 0 0,0 0 0,0-1 0,0 0-1,1 0 1,-1-1 0,5 0 38,4-3-1880,-3-8-2289</inkml:trace>
  <inkml:trace contextRef="#ctx0" brushRef="#br0" timeOffset="1078.383">778 1 6345,'0'0'2582,"0"0"1216,0 0-2203,0 0-1247,0 0-286,-5 10-109,-17 33-65,22-42 98,0 0 0,-1-1 0,1 1 0,0 0 0,0-1 0,-1 1 0,1 0 0,0-1 0,0 1 0,0 0 0,0-1 0,0 1 0,0 0 1,0-1-1,0 1 0,0 0 0,0-1 0,0 1 0,1 0 0,-1-1 0,0 1 0,0 0 0,1-1 0,-1 1 0,0-1 0,1 1 0,-1-1 0,1 1 0,-1-1 0,1 1 0,-1-1 0,1 1 0,-1-1 0,1 1 0,-1-1 0,1 0 0,0 1 0,-1-1 0,1 0 0,-1 1 0,1-1 0,0 0 0,-1 0 0,1 0 0,0 0 0,-1 0 0,1 0 0,0 0 0,0 0 14,3 1-154,114 14-3417,-115-13 3611,0 0 0,0 0 0,0 0 0,-1 1 0,1-1 0,0 1 0,-1 0 0,0 0 0,0 0 1,0 0-1,0 0 0,0 0 0,0 0 0,-1 1 0,1-1 0,-1 1 0,0-1 0,0 1 0,-1-1 0,1 1 0,-1 0 0,1-1 1,-1 1-1,0 0 0,-1-1 0,1 1 0,-1 0 0,1-1 0,-2 2-40,2 9 406,-3 41 731,-2 0-1,-2 0 0,-6 15-1136,2-9 571,-60 385 2593,64-153-2980,-10-425-8192,7 76 1352</inkml:trace>
  <inkml:trace contextRef="#ctx0" brushRef="#br0" timeOffset="1434.182">961 255 4793,'0'0'3059,"0"0"1548,0 0-2890,8 0-1450,-3 1-241,-4-2-20,0 1 1,1 0 0,-1 0-1,0 0 1,0 0-1,0 0 1,1 0-1,-1 0 1,0 0-1,0 1 1,1-1 0,-1 0-1,0 1 1,0-1-1,0 1 1,0-1-1,0 1 1,0 0-1,0-1 1,0 1-1,0 0 1,0 0 0,0 0-1,0 0 1,0-1-1,-1 1 1,1 0-1,0 0 1,-1 1-1,1-1 1,0 0 0,-1 0-1,0 0 1,1 0-1,-1 0 1,0 1-1,1-1 1,-1 1-7,-14 112-98,13-110 64,0-4 31,1 1-1,-1 0 1,1-1 0,-1 1 0,1 0 0,0 0 0,-1-1-1,1 1 1,0 0 0,0 0 0,0 0 0,-1-1 0,1 1-1,0 0 1,0 0 0,0 0 0,0 0 0,0-1 0,1 1-1,-1 0 1,0 0 0,0 0 0,1-1 0,-1 1 0,0 0-1,1 0 1,-1-1 0,0 1 0,1 0 0,-1-1 0,1 1-1,-1 0 1,1-1 0,0 1 0,-1-1 0,1 1 0,0-1-1,-1 1 1,1-1 0,0 1 3,1 0 12,6 1-6,0 1 0,-1 0 0,0 1 0,1 0 0,-1 0 0,-1 1 0,1 0 0,-1 0 0,0 0 0,3 4-6,-8-8-129,-1 1-1,1-1 1,0 1 0,-1 0 0,1-1-1,-1 1 1,0 0 0,0-1-1,0 1 1,1 0 0,-2-1-1,1 1 1,0 0 0,0 0-1,0-1 1,-1 1 0,1 0-1,-1-1 1,1 1 0,-1-1 0,0 1-1,0-1 1,0 1 0,0-1-1,0 1 1,0-1 0,0 0-1,0 1 130,-16 16-2700</inkml:trace>
  <inkml:trace contextRef="#ctx0" brushRef="#br0" timeOffset="1699.031">918 632 3345,'0'0'600,"0"0"5681,0 0-4192,0 0-665,0 0-760,0 0-176,0 0 40,104-47-24,-65 29-304,-5 4-200,-7 3-176,-8 6-728,-8 5-768,-9 0-1361,-2 5-3408</inkml:trace>
  <inkml:trace contextRef="#ctx0" brushRef="#br0" timeOffset="1943.89">1083 677 3425,'0'0'760,"0"0"4377,0 103-3697,11-55-39,5-2-113,0-1-192,-5-3-328,-4-5-144,-7-3-71,0-4-353,-2-1-120,-12-2-80,-15-1-1017,3-9-1911,-1-10-6874</inkml:trace>
  <inkml:trace contextRef="#ctx0" brushRef="#br0" timeOffset="2352.676">0 452 3937,'0'0'737,"0"0"626,0 0 3266,0 0-2263,0 0-1620,0 0-485,1 8-145,3 25 224,1-1 0,2 1 0,2-1 0,0-1 0,3 0 0,0 0 1,2-2-1,15 25-340,-25-47-44,0 0 1,0-1 0,1 0 0,0 0 0,0 0-1,1 0 1,0-1 0,-1 0 0,2 0 0,4 3 43,-7-9-2233,-4-8-47</inkml:trace>
  <inkml:trace contextRef="#ctx0" brushRef="#br0" timeOffset="2568.534">169 564 3937,'0'0'1216,"0"0"3057,0 0-4097,0 0-176,0 0-2352</inkml:trace>
  <inkml:trace contextRef="#ctx0" brushRef="#br0" timeOffset="4138.638">71 537 4153,'0'0'379,"0"0"-190,0 0-84,0 0-43,0 0 757,6 4 2545,17 12-1841,-16-12-844,-7-4-144,0 0 94,0 0 19,0 0-239,0 0-231,0 0-131,11 9 281,1-2-213,-1-2 0,1 0 0,0 0 0,1-1 0,-1 0 0,1-1 0,-1-1 0,13 2-115,-22 5-715,-14-5-1510</inkml:trace>
</inkml:ink>
</file>

<file path=word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06:54.63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47 5521,'0'0'5345,"0"0"-4352,0 0-241,0 0 264,0 0 80,0 0-496,0 0-40,102-19-488,-72 14-72,-1 0 8,-4 3-8,-8 1 0,-4 1-272,-6 0-328,-7 0-720,0 0-488,-14 3 71,-4 2-4568</inkml:trace>
  <inkml:trace contextRef="#ctx0" brushRef="#br0" timeOffset="224.872">77 0 8210,'0'0'2432,"0"0"-1744,0 0 113,0 0 471,0 0-360,0 0-416,-5 106-248,5-80-248,0 6-8,11-7-920,3-7-1585</inkml:trace>
</inkml:ink>
</file>

<file path=word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44:10.16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61 129 3849,'0'0'615,"0"0"-373,0 0 218,-4 5 1315,-21 22 222,-32 31 1641,2 53-2316,49-83-1108,1-1 1,1 1 0,1 0 0,2 0-1,1 0 1,1 14-215,0-36 19,0 6 30,0 1 1,1 0 0,1 0-1,0-1 1,1 1-1,0-1 1,1 0 0,1-1-1,-1 1 1,2-1 0,0 0-1,0 0 1,1-1 0,0 0-1,1 0 1,0-1 0,0 0-1,1-1 1,0 0 0,1-1-1,0 0 1,0 0 0,0-1-1,1 0 1,0-1 0,2 0-50,296 98 210,-243-87-204,1-4 0,1-3 0,0-3-1,0-2 1,0-4 0,11-4-6,-45 2-59,1-3-1,-1 0 1,-1-3 0,1-1 0,-1-1 0,-1-2-1,0-1 1,0-2 0,-2-1 0,14-10 59,-20 7 99,-1-1 0,0-1 1,-2-1-1,-1-1 0,0-1 0,-2 0 1,6-12-100,-19 26 27,0 0 0,0-1 0,-1 0 0,-1 1 0,0-2 0,0 1 1,-1 0-1,0-1 0,-1 0 0,-1 0 0,0 1 0,0-1 1,-1 0-1,-1-10-27,-3 7-24,1-1-1,-2 1 1,0 0 0,-1 0 0,0 0 0,-1 1 0,-1 0 0,0 0-1,-1 1 1,0 0 0,-1 0 0,-1 1 0,0 0 0,0 1 0,-1 1-1,-1 0 1,1 0 0,-2 1 0,1 1 0,-4-1 24,-28-18 18,0 2 0,-2 3 0,-1 1 0,0 3 0,-1 2 0,-1 2 1,-1 2-1,-23-2-18,-52-2 222,-2 5 0,-107 6-222,218 5 12,1 0-1,-1 2 0,0 0 1,1 0-1,-1 2 0,1 0 1,0 1-1,-1 1-11,-3 26-2338,11-19-728,0-5-3014</inkml:trace>
</inkml:ink>
</file>

<file path=word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43:52.60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754 121 3241,'0'0'2059,"0"0"2939,0 0-2303,0 0-1617,0 0-222,0 0-49,-8-6 44,-24-18-186,30 22-613,-1 0 0,0 1 0,0-1 0,0 1 0,0 0 0,0 0-1,0 0 1,0 0 0,0 0 0,0 1 0,-1-1 0,1 1 0,0 0 0,0 0-1,-1 0 1,1 0 0,-3 1-52,-9 0 47,-9 2-49,-1 1 1,1 1 0,1 1 0,-1 1 0,1 2-1,0 0 1,1 1 0,0 1 0,-10 7 1,17-10-5,1-3 16,1 1 0,0 1 1,0 0-1,1 1 1,0 0-1,0 0 0,1 1 1,0 1-1,0 0 1,1 1-1,1 0 0,-1 0 1,2 1-1,0 0 0,0 1 1,1-1-1,1 2 1,0-1-1,1 1 0,0-1 1,1 1-1,0 4-11,3 130 255,6-125-269,1-1 1,2 1-1,0-2 1,1 1-1,2-1 0,0-1 1,1 0-1,0-1 1,2 0-1,0-1 1,2 0-1,0-1 0,0-1 1,2-1-1,0 0 1,12 7 13,21 12-129,2-2 1,1-2 0,2-2 0,0-3 0,2-3 0,0-2 0,2-3 0,0-2-1,0-3 1,1-2 0,1-3 0,2-3 128,127 6 43,121-10-43,-171-12-284,-1-6 0,0-7 1,32-13 283,-50 11 76,-106 24-66,23-4-23,-1-3 1,0 0-1,-1-3 1,8-4 12,-35 13 17,0-1 1,-1 0-1,0-1 1,0 0-1,0 0 1,-1-1-1,0 0 1,0 0-1,0-1 1,-1 0-1,0-1 1,-1 1-1,0-1 1,0 0-1,-1-1 1,0 1-1,2-8-17,-3 4-15,0 1 0,0-1 0,-1 0 0,-1 0 0,0 0 0,-1 0 0,0-1 0,-1 1 0,-1 0 0,0 0 0,-1 0 0,0 0 0,-1 0 0,0 0 0,-1 0 0,-1 1 0,0-1 0,0 1 0,-1 1 0,-7-11 15,-17-11 148,-2 1-1,-1 2 1,-1 1-1,-2 1 1,-1 2-1,0 2 1,-2 1-1,-1 2 1,-1 2-1,-24-7-147,18 4 538,-46-22-436,-3 4 1,-1 4-1,-2 4 1,-1 5-1,-1 4 1,0 5-1,-2 4 1,0 4 0,-1 6-1,-43 4-102,74 8-21,0 3 1,1 3-1,1 4 0,0 2 1,2 4-1,-62 29 21,69-25 73,2 3 0,2 2 0,0 3-1,3 2 1,-5 7-73,37-26 56,5-6-9,1 0-1,0 2 0,2 0 0,-1 0 0,2 2 1,-3 4-47,15-18 4,2-2-34,0-1-146,-12 4-4449,4-4-224</inkml:trace>
</inkml:ink>
</file>

<file path=word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43:47.68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72 28 5601,'0'0'2098,"0"0"2808,0 0-3079,0 0-1511,0 0-146,0 0 187,-16 17 233,-50 55 226,64-70-767,0 1 0,0-1 0,0 1 0,0 0 0,0 0 0,1 0 0,-1 0 1,1 0-1,0 0 0,0 1 0,0-1 0,0 0 0,1 1 0,-1-1 0,1 0 0,0 1 0,0-1 0,0 0 0,1 4-49,0 6 143,-2-10-116,1 1 0,-1-1 1,1 1-1,0 0 0,0-1 1,0 1-1,0 0 0,1-1 0,0 1 1,-1-1-1,1 1 0,1-1 1,-1 1-1,0-1 0,1 0 1,0 1-1,0-1 0,0 0 0,0 0 1,0-1-1,0 1 0,1 0 1,0-1-1,-1 1 0,1-1 0,0 0 1,0 0-1,0 0 0,0 0 1,4 1-28,-1-2 6,0 1 0,1-2 0,-1 1 0,0-1 1,1 0-1,-1 0 0,1 0 0,-1-1 0,0 0 1,1-1-1,-1 1 0,0-1 0,0 0 0,0-1 1,0 0-1,-1 0 0,1 0 0,0 0 0,-1-1 0,0 0 1,0 0-1,0 0 0,-1-1 0,1 1 0,-1-1 1,0 0-1,-1-1 0,1 1 0,-1-1 0,0 1 1,0-1-1,-1 0 0,0 0 0,0 0 0,0 0 1,-1-1-1,1 1 0,-2 0 0,1-1 0,-1 1 0,0-1 1,0-2-7,-1 7-127,-1 0 1,1 0 0,-1 0-1,0 0 1,1 1 0,-1-1-1,0 0 1,0 1-1,0-1 1,0 1 0,0 0-1,0 0 1,-1-1 0,1 1-1,0 1 1,-1-1 0,1 0-1,0 1 1,-1-1 0,1 1-1,-1 0 1,1 0-1,-1-1 1,1 2 0,-1-1-1,1 0 1,-1 0 0,1 1-1,-1 0 1,1-1 0,0 1-1,-1 0 1,1 0-1,0 0 1,0 1 0,-1-1 126,-12 8-3604</inkml:trace>
  <inkml:trace contextRef="#ctx0" brushRef="#br0" timeOffset="255.853">648 15 8970,'0'0'2280,"0"0"1857,0 0-3753,0 0-8,0 0 353,-41 104-1,52-80-32,10-1-240,2-2-232,2-4-128,-3-2-96,-4-6-152,-6-1-336,-7-6-1024,-5-2-833,0 0-2032</inkml:trace>
  <inkml:trace contextRef="#ctx0" brushRef="#br0" timeOffset="541.692">649 59 3793,'0'0'1923,"0"0"3378,0 0-3313,0 0-1462,19-4 15,65-15 111,12 12 317,-90 6-947,-1 1 0,1 0 1,-1 1-1,1-1 0,-1 1 1,1 0-1,-1 0 0,0 1 1,1-1-1,-1 1 1,0 0-1,0 1 0,0-1 1,0 1-1,-1 0 0,1 0 1,-1 1-1,0-1 0,0 1 1,0 0-1,0 0 0,-1 0 1,1 1-1,-1-1 0,0 1 1,-1 0-1,1 0 0,-1 0 1,0 0-1,0 0 0,0 0 1,-1 1-1,1 4-22,-2 2 80,-1 1 0,0 0-1,-1-1 1,-1 1 0,0-1 0,0 0-1,-1 0 1,-1 0 0,0 0 0,-1-1-1,0 0 1,0 0 0,-1 0-1,-1-1 1,0 0 0,0-1 0,-1 0-1,0 0 1,-10 7-80,9-5-290,0 0-1,-1-1 0,0 0 1,0-1-1,-1-1 1,-1 1-1,1-2 0,-1 0 1,-1 0-1,1-1 0,-12 2 291,-1-5-2737</inkml:trace>
  <inkml:trace contextRef="#ctx0" brushRef="#br0" timeOffset="862.853">1 519 5497,'0'0'3142,"0"0"1300,0 0-2353,0 0-1332,0 0-326,0 0 40,11-2 264,96-15 314,347 0-245,103-11-2345,-514 26-1432,-19 1-2736</inkml:trace>
  <inkml:trace contextRef="#ctx0" brushRef="#br0" timeOffset="1326.38">594 42 5313,'0'0'707,"0"0"2563,0 0-1578,0 0-733,3 1-187,31 6 1498,-22 37 438,-12-35-2506,2 24 255,2 1 0,1-1 1,1 0-1,2 0 0,12 31-457,-20-63-314,10 20 692,-8-25-8749,-2-8-76</inkml:trace>
  <inkml:trace contextRef="#ctx0" brushRef="#br0" timeOffset="1760.13">508 77 5105,'0'0'5329,"0"0"-2555,0 0-1235,0 0-300,3 0-424,83-29 380,-70 24-1141,4-4-87,0 2 1,1 0 0,1 2 0,-1 0 0,0 1-1,1 2 1,0 0 0,0 1 0,8 1 32,3 20-4350,-28-6-1026</inkml:trace>
</inkml:ink>
</file>

<file path=word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43:46.51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5 133 5705,'0'0'3030,"0"0"1030,0 0-2459,0 0-1251,0 0-215,-7 11 105,-23 32 166,29-40-375,0 0-1,0-1 1,0 1-1,0 0 0,0 0 1,1 0-1,-1-1 1,1 1-1,-1 0 1,1 0-1,0 0 0,0 0 1,1 0-1,-1 0 1,1 0-1,-1-1 1,1 1-1,0 0 0,0 0 1,0-1-1,0 1 1,1 0-1,-1-1 0,1 1 1,-1-1-1,2 2-30,-1-2 35,3 6 16,-1 0 0,2-1 0,-1 0 0,1 0 0,1 0-1,-1 0 1,1-1 0,0 0 0,0-1 0,1 0 0,0 0 0,0 0 0,0-1 0,0 0 0,1-1 0,-1 0 0,1 0 0,0-1 0,0 0 0,0 0 0,0-1 0,0 0 0,0-1-1,1 0 1,-1 0 0,0-1 0,0-1 0,0 1 0,0-1 0,2-1-51,-6 1-99,0 0 0,-1 0 0,1-1 0,-1 1 0,0-1 0,0 0 0,0 0 0,0-1 0,0 1 0,-1-1 0,1 1 0,-1-1 0,0 0 0,0-1 0,-1 1 0,1 0 0,-1-1 0,0 0 0,0 1 0,0-1 0,-1 0 0,1 0 0,-1 0 0,-1 0 0,1 0 0,-1 0 0,0 0 0,0-1 99,0 2-23,-1 0-1,1 0 1,-1 1 0,0-1 0,0 0 0,-1 0 0,1 1 0,-1-1 0,0 0 0,0 1 0,0 0 0,0-1 0,-1 1 0,1 0 0,-1 0 0,0 1 0,0-1 0,0 0 0,0 1 0,0 0 0,0 0 0,-1 0 0,-2-1 23,-89-33 1119,-1 26 359,102 21-4024,12 0-582,5-2-4005</inkml:trace>
  <inkml:trace contextRef="#ctx0" brushRef="#br0" timeOffset="254.702">517 1 5169,'0'0'6800,"0"0"-4719,-17 5-1712,-56 18-161,68-21-130,1 0 0,-1 1 0,0 0 0,1 0 0,0 0 0,0 0 0,0 1 0,0-1 0,0 1 0,1 0 0,0 0 0,0 0 0,0 1 0,0-1 0,0 1 0,1-1 0,0 1 0,0 0 0,0 0 0,1 0 0,0 0 0,-1 3-78,-1 1 53,0 0-1,1 0 1,0 0-1,0 0 0,1 1 1,0-1-1,0 0 1,1 1-1,1-1 0,-1 1 1,1-1-1,1 0 0,0 0 1,0 1-1,1-1 1,0-1-1,1 1 0,0 0 1,0-1-1,1 0 0,0 0 1,0 0-1,1-1 1,0 1-1,0-1 0,1-1 1,0 1-1,0-1 0,5 3-52,6-1-12,0-1-1,1 0 0,0-2 1,0 0-1,0-1 0,0-1 1,1-1-1,-1 0 0,1-2 1,0 0-1,13-3 13,-16 3-211,-17 0 187,53-5-1256,-24-9-2720,-26 7-1126</inkml:trace>
</inkml:ink>
</file>

<file path=word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44:11.72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32 1688,'0'0'3586,"0"0"2831,0 0-3890,0 0-1954,0 0-213,19-3 466,153-13 711,767 3-716,-836 22-5758,-85-5 941</inkml:trace>
</inkml:ink>
</file>

<file path=word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49:35.351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342 7114,'0'0'80,"0"0"-12,0 0-76,0 0-123,0 0-12,7-2 42,30-7-85,-33 11 370,-1 1 1396,2-2 4019,50-22-3750,41-24-1696,1 4 0,1 4-1,33-4-152,-104 34-436,0 1-1,0 1 1,0 2-1,1 0 1,0 2-1,1 1 437,-28 1-104,0-1 0,0 0 0,0 1 0,1-1 0,-1 1 0,0-1 0,0 1 0,0-1 0,-1 1 0,1 0 1,0 0-1,0-1 0,0 1 0,0 0 0,-1 0 0,1 0 0,0 0 0,-1 0 0,1 0 0,0 0 0,-1 0 0,0 0 0,1 0 0,-1 0 0,0 0 0,1 0 0,-1 0 0,0 1 0,0-1 0,0 0 0,0 0 0,0 0 0,0 0 0,0 0 0,0 1 0,-1-1 0,1 0 0,0 0 0,-1 0 0,1 0 0,-1 0 0,1 0 0,-1 0 0,1 0 0,-1 0 0,0 0 0,1 0 0,-1 0 0,0-1 0,0 1 0,0 0 0,0 0 0,0-1 0,0 1 1,0 0-1,0-1 0,0 1 0,0-1 0,0 0 104,-26 25-5402</inkml:trace>
  <inkml:trace contextRef="#ctx0" brushRef="#br0" timeOffset="1404.045">435 0 14307,'0'0'2875,"0"0"-1289,0 0-973,0 0-559,0 0-213,18 2 42,30 4-400,-1 2 1,1 2-1,-2 2 1,14 6 516,-56-17-34,-1 0 0,0 0 0,0 0 0,1 0 0,-1 0 0,0 1 0,0-1 0,-1 1 0,1 0 0,0 0 0,0 0 1,-1 0-1,1 1 0,-1-1 0,0 1 0,0-1 0,0 1 0,0 0 0,0 0 0,-1 0 0,1 0 0,-1 0 0,0 0 0,1 0 0,-2 0 0,1 1 0,0-1 0,-1 0 0,1 1 0,-1-1 0,0 0 0,0 1 0,0-1 0,-1 0 1,1 1-1,-1-1 0,0 0 0,0 0 0,0 2 34,-7 7-18,1 0 1,-2-1-1,1-1 1,-1 1-1,-1-1 1,0-1 0,-9 7 17,9-7-9,-256 213-1697,169-141-1300,16-12-3271</inkml:trace>
</inkml:ink>
</file>

<file path=word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45:23.38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500 8650,'0'0'1739,"0"0"1335,0 0-1751,0 0-395,0 0 199,0-12-83,1-37 44,5 74-1087,2 1 0,0-1 0,1-1-1,2 1 1,1-2 0,0 1 0,2-1-1,-8-15 11,-1 0 1,1 0 0,1 0 0,-1-1 0,1 0-1,1 0 1,-1-1 0,1 0 0,0 0-1,0-1 1,1 0 0,0 0 0,0-1 0,0 0-1,0-1 1,0 0 0,1 0 0,0-1-1,-1 0 1,1-1 0,0 0 0,0-1 0,0 0-1,0 0 1,0-1 0,-1 0 0,1-1-1,0 0 1,6-3-12,-7 2-14,0-1 1,-1 0-1,1 0 0,-1-1 0,0 0 1,0 0-1,-1-1 0,0 0 1,0-1-1,0 1 0,-1-1 0,0-1 1,0 1-1,-1-1 0,1 0 0,-2 0 1,1 0-1,-1-1 0,-1 0 0,0 0 1,0 0-1,0 0 0,-1 0 0,-1 0 1,0-1-1,0 1 0,0-1 1,-1 1-1,-1-1 0,0-4 14,-1 7-10,-1 1-1,1-1 1,-1 1-1,0 0 1,-1 0-1,0 0 1,0 0-1,0 0 1,0 1-1,-1 0 1,0 0-1,0 0 1,0 1-1,-1-1 1,0 1-1,1 0 1,-1 1-1,-1 0 1,1 0-1,0 0 1,-1 0-1,0 1 1,1 0-1,-1 1 1,0-1-1,0 2 1,0-1-1,0 0 1,-5 2 10,11-1-101,-1 0 0,1 0 0,0 0 0,0 1 0,0-1 0,-1 1 0,1-1 0,0 1 0,0-1 0,0 1 0,0 0 0,0-1 0,0 1 0,0 0 0,0 0 0,0 0 0,0 0 0,0 0 0,1 0 0,-1 0 0,0 0 0,1 0 0,-1 0 0,1 0 0,-1 1 0,1-1 0,-1 0 0,1 0-1,0 0 1,0 1 0,0-1 0,0 0 0,0 0 0,0 1 0,0-1 0,0 0 0,0 0 0,0 1 0,1-1 0,-1 0 0,0 0 0,1 0 0,-1 1 0,1 0 101,0 1-523,2 15-3919</inkml:trace>
  <inkml:trace contextRef="#ctx0" brushRef="#br0" timeOffset="316.82">931 0 12995,'-19'7'1473,"-3"0"-1214,1 1-1,-1 1 1,2 1 0,-1 0-1,1 2 1,1 1-1,-12 10-258,7-2 242,1 1 0,2 1-1,0 1 1,1 0 0,2 2 0,1 0-1,0 2 1,2-1 0,2 2 0,0 0-1,2 0 1,1 1 0,1 1 0,2 0-1,1 0 1,2 0 0,1 0 0,0 23-242,3-46 34,0 1 1,0-1 0,1 1-1,0-1 1,0 0 0,1 0-1,0 0 1,1 0 0,-1 0-1,2 0 1,-1 0 0,1-1 0,0 0-1,0 1 1,1-2 0,0 1-1,1 0 1,-1-1 0,1 0-1,0 0 1,2 0-35,22 18 5,2-2 1,0-1-1,2-1 1,0-2-1,1-1 1,1-2-1,0-2 1,1-1-1,0-1 1,1-2 0,0-2-1,1-2 1,-1-1-1,1-2 1,24-3-6,-54 2-81,0-1 1,0 0 0,0 0 0,0-1 0,0-1 0,0 1 0,0-1-1,0-1 1,-1 0 0,1 0 0,-1-1 0,1 0 0,-1 0 0,-1-1-1,1 0 1,0 0 0,-1-1 0,0 0 0,-1 0 0,1-1 0,4-6 80,-10 12-173,0-1 0,0 1 0,0 0 0,0-1 0,0 1 1,-1 0-1,1-1 0,0 1 0,-1-1 0,1 1 0,-1-1 1,0 1-1,0-1 0,1 1 0,-1-1 0,0 1 0,0-1 0,0 0 1,-1 1-1,1-1 0,0 1 0,0-1 0,-1 1 0,1-1 1,-1 1-1,0-1 0,1 1 0,-1 0 0,0-1 0,0 1 1,0 0-1,0 0 0,0-1 0,0 1 0,0 0 0,0 0 1,0 0-1,0 0 0,-1 0 0,0 0 173,-22-10-7027</inkml:trace>
</inkml:ink>
</file>

<file path=word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44:25.99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94 4137,'0'0'323,"0"0"-197,0 0-96,0 0 14,0 0 8,18 1 469,-15 1-676,1-5 12995,-5-1-16055,0-2-6495</inkml:trace>
  <inkml:trace contextRef="#ctx0" brushRef="#br0" timeOffset="1807.266">1 13 2817,'0'0'6178,"0"0"-1858,0 0-2640,0 0-506,0 0-5,0 0-327,1-3-306,10-7-228,-2 35-321,18 186 391,-25-163-343,3 0-1,2 0 1,2 0-1,2-1 0,6 14-33,-16-57 5,0 0 1,0 0 0,0 0 0,1 0 0,-1-1 0,1 1 0,0 0 0,0-1 0,0 1-1,0-1 1,1 1 0,-1-1 0,1 0 0,0 0 0,0 0 0,0-1 0,0 1 0,1-1-1,-1 1 1,1-1 0,-1 0 0,1-1 0,0 1 0,4 1-7,-4-5 57,-1 1 1,1-1 0,0 0-1,0 0 1,-1 0-1,1-1 1,-1 1 0,0-1-1,1 0 1,-1 0-1,-1 0 1,1 0-1,0 0 1,-1-1 0,0 1-1,1-1 1,-1 1-1,-1-1 1,1 0 0,1-4-58,2-2 52,144-315-1241,-145 323-1967,-9 19-314,-6 5 324</inkml:trace>
  <inkml:trace contextRef="#ctx0" brushRef="#br0" timeOffset="2090.085">323 501 4033,'0'0'1548,"0"0"2128,0 0-1827,-2 14-863,-6 42 45,8-56-996,0 1 0,-1 0-1,1-1 1,0 1 0,0 0 0,-1-1 0,1 1 0,0 0 0,0-1-1,0 1 1,0 0 0,0-1 0,0 1 0,0 0 0,0 0 0,0-1 0,0 1-1,0 0 1,0-1 0,0 1 0,1 0 0,-1-1 0,0 1 0,1 0-1,-1-1 1,0 1 0,1 0 0,-1-1 0,1 1 0,-1-1 0,1 1 0,-1-1-1,1 1 1,-1-1 0,1 0 0,-1 1 0,1-1 0,0 1 0,-1-1-1,1 0 1,0 0 0,-1 1 0,1-1 0,0 0 0,-1 0 0,1 0 0,0 0-1,0 0 1,-1 0 0,1 0 0,0 0-35,4 0 210,2 1-172,0 0-1,0-1 1,0 0-1,0 0 1,0-1-1,0 0 1,0 0-1,0-1 1,0 1-1,-1-2 1,1 1-1,-1-1 1,1 0-1,-1 0 1,0-1-1,0 1 1,0-1-1,-1-1 1,1 1-1,-1-1 1,0 0-1,0 0 1,-1-1-1,0 1 1,3-5-38,-6 9-27,0 0-1,1-1 1,-1 1 0,0-1 0,0 1 0,-1-1-1,1 1 1,0-1 0,0 1 0,-1-1 0,1 0-1,-1 0 1,1 1 0,-1-1 0,0 0 0,0 1-1,0-1 1,0 0 0,0 0 0,0 1 0,0-1-1,0 0 1,-1 0 0,1 1 0,-1-1 0,1 0-1,-1 1 1,0-1 0,0 1 0,0-1 0,0 1-1,0-1 1,0 1 0,0-1 0,0 1 0,0 0-1,-1 0 1,1 0 0,0 0 0,-1 0 0,1 0-1,-1 0 1,1 0 0,-1 0 0,0 0 0,1 1-1,-1-1 1,-1 1 27,-47-1-2494,29 1-361</inkml:trace>
  <inkml:trace contextRef="#ctx0" brushRef="#br0" timeOffset="2422.895">804 323 4785,'0'0'8530,"0"0"-6130,0 0-1439,0 0-705,0 0 32,0 0 168,102-25-432,-73 23-24,-8 2-1577,-12 0-2487</inkml:trace>
  <inkml:trace contextRef="#ctx0" brushRef="#br0" timeOffset="2672.377">734 535 2481,'0'0'10242,"0"0"-7538,0 0-2064,0 0-464,0 0 121,116-32-97,-71 19-200,8 2-240,-12 5-1601,-9-1-3936</inkml:trace>
  <inkml:trace contextRef="#ctx0" brushRef="#br0" timeOffset="2940.213">1058 141 4745,'0'0'8629,"0"0"-5700,2 15-2586,37 254 1391,-37-245-1689,1-1 0,1 1 0,1-1 1,1 0-1,0 0 0,2 0 0,1-1 0,4 6-45,-12-25 24,1-1 0,-1 1 0,1 0-1,-1-1 1,1 0 0,0 1 0,0-1 0,0 0-1,1 0 1,-1 0 0,0 0 0,1 0-1,-1 0 1,1-1 0,0 1 0,-1-1-1,1 0 1,0 0 0,0 0 0,0 0 0,0 0-1,0-1 1,0 1 0,0-1 0,0 0-1,0 0 1,0 0 0,0 0 0,0 0-1,0-1 1,0 1 0,0-1 0,0 0 0,1-1-24,5-5 67,0-1 0,-1 0 1,-1 0-1,0-1 1,0 0-1,0 0 1,-1-1-1,0 1 1,-1-2-1,1-3-67,1 1 6,87-186-1228,-50 138-3452,-38 55 254</inkml:trace>
  <inkml:trace contextRef="#ctx0" brushRef="#br0" timeOffset="3205.063">1491 481 4305,'0'0'6655,"0"0"-4035,0 0-1634,0 0 38,-5 15 2,-13 47-62,18-60-935,0-1 1,0 0-1,1 0 0,-1 1 1,0-1-1,1 0 1,-1 0-1,1 1 1,-1-1-1,1 0 0,-1 0 1,1 0-1,0 0 1,-1 0-1,1 0 1,0 0-1,0 0 0,0 0 1,0 0-1,0 0 1,0-1-1,0 1 1,0 0-1,0-1 0,1 1 1,-1-1-1,0 1 1,0-1-1,1 1 1,-1-1-1,0 0 0,0 0 1,1 0-1,-1 1 1,0-1-1,1-1 1,-1 1-1,0 0 0,0 0 1,1 0-1,-1-1-29,4 2 77,6-1-30,0 0 0,-1 0 0,1-1 1,-1 0-1,1 0 0,-1-1 0,0-1 0,0 0 1,1 0-48,-8 1-73,1 1 1,-1-1-1,1 1 1,-1-1 0,0 0-1,0 0 1,0 0-1,0-1 1,0 1 0,0-1-1,0 0 1,-1 1-1,1-1 1,-1-1 0,0 1-1,0 0 1,0 0-1,-1-1 1,1 1-1,-1-1 1,0 1 0,1-1-1,-2 0 1,1 1-1,0-1 1,-1-2 72,0 3-124,-1 1 0,0 0 0,0 0 0,0-1 0,0 1 0,0 0 0,-1 0 0,1 0 0,0 0 0,-1 0 0,0 0 0,1 1 0,-1-1 0,0 0 0,0 1 0,0 0 0,0-1 0,0 1 0,0 0 0,-1 0-1,1 0 1,0 0 0,-1 0 0,1 1 0,0-1 0,-1 1 0,1 0 0,-1-1 0,1 1 0,0 0 0,-1 0 0,1 1 0,-1-1 0,1 0 0,-1 1 0,1 0 0,0-1 0,-1 1 0,1 0 0,0 0 0,-1 1 124,-11 2-2742</inkml:trace>
  <inkml:trace contextRef="#ctx0" brushRef="#br0" timeOffset="3456.918">1785 339 5865,'0'0'2279,"0"0"2630,0 0-2384,0 0-1622,0 0-394,0 0 110,-1 13-1,-5 88 66,10 90-1785,-1-177-494,3-16-2829,-1-12 627</inkml:trace>
  <inkml:trace contextRef="#ctx0" brushRef="#br0" timeOffset="3705.378">1820 527 784,'0'0'2817,"0"0"-2329,0 0 5153,0 0-3993,0 0-367,0 0-569,0 0-424,79-26-136,-60 26-152,-1 0-304,-4-6-1929</inkml:trace>
  <inkml:trace contextRef="#ctx0" brushRef="#br0" timeOffset="3945.242">2000 156 4177,'0'0'1815,"0"0"3139,0 0-1849,0 0-1363,0 0-733,0 0-355,1 17 471,-11 270 1659,9-62-2090,25-116-731,-24-102-1087,-6-7-6191,-3-8-2347</inkml:trace>
</inkml:ink>
</file>

<file path=word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44:24.42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78 271 1880,'0'0'10479,"0"0"-6599,0 0-2655,0 0-160,0 0 21,-1-2-169,-1 95 206,3-83-1486,4 36-2433,-15-18-3675,-7-14-4562</inkml:trace>
  <inkml:trace contextRef="#ctx0" brushRef="#br0" timeOffset="486.99">89 501 4121,'0'0'4580,"0"0"-1649,0 0-1820,0 0-697,0 0 285,0 0 284,10 8-124,-1-1-656,-5-3-126,0-1 0,0 1 0,1-1 0,-1 0 0,1 0 0,0 0 0,0-1 0,0 0 0,0 0 0,0 0 0,1-1 1,-1 1-1,1-1 0,2 0-77,5 0-14,0-1 0,-1 0 0,1 0 1,0-1-1,0-1 0,-1 0 0,1-1 1,-1 0-1,0-1 0,0 0 0,0-1 0,-1 0 1,1-1-1,-1-1 0,0 0 0,-1 0 1,0-1-1,0 0 0,-1 0 0,1-1 1,-2-1-1,4-5 14,-6 6-216,0 0 0,-1 0 0,0-1 0,0 0-1,-1 0 1,-1 0 0,0-1 0,0 1 0,-1-1 0,0 0 0,-1 1 0,0-1 0,-1 0 0,0 0-1,-1 0 1,0 0 0,0 1 0,-1-1 0,-1 0 0,0 1 0,0 0 0,-1-1 0,-1 1 0,1 1-1,-1-1 1,-2 0 216,0-2 149,-1 0 0,-1 0 0,0 1 0,-1 0 0,0 1 0,-1 0-1,0 1 1,0 0 0,-1 1 0,0 0 0,-1 1 0,1 0 0,-1 1-1,-1 0 1,1 1 0,-1 0 0,0 2 0,0-1 0,0 2 0,0 0 0,-1 0-1,1 2 1,-1 0 0,-8 1-149,16 0 90,0 1-1,1-1 0,0 2 1,-1-1-1,1 1 0,0 0 1,0 0-1,0 0 1,1 1-1,-1 0 0,1 0 1,0 1-1,0-1 1,0 1-1,1 0 0,0 0 1,0 1-1,0-1 1,0 1-1,1 0 0,0 0 1,0 0-1,-1 6-89,-1 3 146,1 0 1,0 0-1,1 0 0,1 1 1,0 0-1,1-1 0,1 1 1,0 0-1,3 12-146,2-9 19,0 0 0,2-1 1,0 1-1,1-1 0,1-1 1,1 0-1,0 0 0,2-1 1,-1 0-1,2-1 0,0-1 0,1 0 1,0 0-1,1-1 0,1-1 1,0-1-1,0 0 0,1-1 1,4 1-20,-14-7-447,0-1 1,1 1-1,-1-1 1,1 0-1,0-1 1,0 0-1,0 0 1,0-1-1,0 0 1,9 0 446,2 0-3904</inkml:trace>
</inkml:ink>
</file>

<file path=word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49:48.284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86 374 8618,'0'0'1596,"0"0"2300,0 0-2581,0 0-1115,0 0 17,-14 1 284,-43 6 6,43 0-243,15 10-196,1-1 0,1 0 0,1-1 0,0 1 0,1 0 0,1-1 0,0 0 0,1-1 0,0 1-1,1-1 1,1-1 0,1 1 0,7 8-68,-12-15 26,0-1-1,1 0 0,-1 1 1,1-2-1,1 1 0,-1-1 1,1 0-1,-1 0 0,1-1 1,1 0-1,-1 0 0,1-1 1,-1 0-1,1 0 0,0-1 1,0 0-1,0 0 0,0-1 1,1 0-1,-1 0 0,0-1 1,0 0-1,1 0-25,-4-1 22,0 0 0,0 0 1,0-1-1,-1 1 0,1-1 0,-1 0 0,1 0 1,-1-1-1,0 1 0,0-1 0,0 0 1,0 0-1,0 0 0,0-1 0,-1 1 0,0-1 1,0 0-1,0 0 0,0 0 0,-1 0 0,1-1 1,-1 1-1,0-1 0,0 1 0,0-3-22,2-5 19,0-1 0,-1 0 0,0 1 0,-1-1 0,-1 0 0,0 0 0,0-1 0,-2 1-1,0-2-18,-2 0 12,-2 0 0,0 1-1,-1 0 1,0 0-1,-1 0 1,0 1-1,-1 0 1,-1 0-1,0 1 1,-1 0-1,0 1 1,-1 0-1,0 0 1,0 1-1,-1 1 1,-1 0 0,-3-1-13,16 10 1,-5-4-50,1 1 0,-1-1 0,1 1 0,-1 1 0,0-1 0,0 1 0,0 0 0,-1 0 0,1 0 0,0 1 0,-1-1 0,-2 1 50,2 27-3418,7 1 200,3 0-1957</inkml:trace>
  <inkml:trace contextRef="#ctx0" brushRef="#br0" timeOffset="409.766">691 326 13339,'0'0'2312,"0"0"-1632,0 0-207,0 0-297,0 0-168,0 0 112,0 0 104,13 118-120,6-79-24,4-5-64,-3-4 24,0-4-40,-6-9-312,-5-2-577,-9-6-519,0-1-1184,0-8-3138</inkml:trace>
  <inkml:trace contextRef="#ctx0" brushRef="#br0" timeOffset="739.094">580 385 11586,'0'0'2522,"0"0"-1472,0 0-638,0 0-131,0 0-118,0 0-88,22-7-57,76-22-11,-87 26-12,1 1-1,0 0 1,0 1 0,-1 0-1,1 1 1,0 0 0,0 1-1,10 2 6,-15-3-9,0 0 0,1 1 0,-1 0 0,0 1-1,0-1 1,-1 1 0,1 1 0,0-1 0,0 1 0,-1 0-1,0 1 1,0-1 0,0 1 0,0 1 0,0-1-1,-1 1 1,0 0 0,0 0 0,0 0 0,-1 1-1,1 0 1,-1 0 0,-1 0 0,1 0 0,-1 0-1,0 1 1,0 0 0,-1-1 0,0 1 0,0 0 0,-1 0-1,0 0 1,0 1 0,-1-1 0,1 0 0,-2 0-1,1 2 10,-4 0 240,-1 0-1,1 0 1,-2 0-1,1-1 1,-1 0-1,0 0 1,-1 0-1,0-1 1,0 0-1,0 0 1,-1-1-1,0 0 1,0-1-1,-6 4-239,8-5 58,0 0 1,-1 0-1,1-1 0,0 0 1,-1 0-1,0 0 0,0-1 1,0 0-1,0 0 1,0-1-1,0 0 0,-5 0-58,13-18-2516,13 0-877,5 0-2136</inkml:trace>
  <inkml:trace contextRef="#ctx0" brushRef="#br0" timeOffset="958.969">1271 495 12683,'0'0'2712,"0"0"-2712,0 0-224,0 0-656,0 0-856,0 0-4546</inkml:trace>
  <inkml:trace contextRef="#ctx0" brushRef="#br0" timeOffset="1213.824">1285 679 6065,'0'0'6274,"0"0"-5762,0 0-512,0 0-336,0 0-753,0 0-5392</inkml:trace>
  <inkml:trace contextRef="#ctx0" brushRef="#br0" timeOffset="1456.344">1171 0 12187,'0'0'5073,"0"0"-4897,0 0-176,0 0-104,0 0 56,0 0-344,0 0-1233,103 103-2352</inkml:trace>
  <inkml:trace contextRef="#ctx0" brushRef="#br0" timeOffset="1807.144">1248 381 11546,'0'0'1661,"0"0"-885,0 0-292,0 0 251,-1 20 150,-4 118 253,10 44 249,-5-182-1394,1 0 1,-1-1-1,0 1 1,1 0 0,-1 0-1,0 0 1,0 0-1,1 0 1,-1-1-1,0 1 1,1 0-1,-1 0 1,0 0-1,1 0 1,-1 0-1,0 0 1,1 0-1,-1 0 1,0 0-1,1 0 1,-1 0-1,0 0 1,1 0-1,-1 0 1,0 1-1,1-1 1,-1 0-1,0 0 1,1 0-1,-1 0 1,0 1-1,0-1 1,1 0-1,-1 0 1,0 0-1,0 1 1,1-1-1,-1 0 1,0 0-1,0 1 1,0-1-1,0 0 1,1 1-1,-1-1 1,0 0-1,0 1 1,0-1-1,0 0 1,0 1-1,0-1 1,0 0-1,0 1 1,0-1-1,0 0 1,0 1-1,0-1 1,0 0-1,0 1 1,0-1-1,0 0 1,0 1 6,9-28-516,-1-6 54,15-62-1176,3 2 0,4 1 0,39-81 1638,-10 69 809,-59 104-795,0-1 0,0 0 0,1 0 0,-1 1 0,0-1-1,1 0 1,-1 1 0,1-1 0,-1 0 0,1 1 0,-1-1-1,1 1 1,-1-1 0,1 1 0,-1-1 0,1 1 0,0-1 0,-1 1-1,1-1 1,0 1 0,0 0 0,-1-1 0,1 1 0,0 0-1,0 0 1,-1 0 0,1-1 0,0 1 0,0 0 0,0 0-1,-1 0 1,1 0 0,0 1 0,0-1 0,-1 0 0,1 0-1,0 0 1,0 1 0,-1-1 0,1 0 0,0 0 0,0 1-1,-1-1 1,1 1 0,0-1 0,-1 1 0,1 0-14,15 37 534,122 452 3240,-128-460-3381,-2 1-1,-1 0 1,-2 0-1,0 1 1,-3-1 0,0 1-1,-3 14-392,0-43 13,0 0 0,0 1 0,-1-1 0,0 0 0,0 0 0,0 0 0,0 0 0,0 0 0,0-1 0,-1 1 0,1-1-1,-1 1 1,0-1 0,0 0 0,0 0 0,0 0 0,0-1 0,0 1 0,0-1 0,-1 1 0,1-1 0,0 0 0,-1 0-1,1-1 1,-1 1 0,1-1 0,-1 0 0,1 1 0,-1-2 0,0 1 0,1 0 0,-1-1 0,1 1 0,-1-1 0,1 0-13,0 0-104,-1 0-1,1 0 1,0-1 0,0 1 0,0 0 0,0-1 0,0 0 0,0 0 0,0 0 0,1 0 0,-1 0 0,1-1 0,-1 1 0,1-1 0,0 0 0,0 1 0,0-1 0,0 0 0,1 0 0,-1 0 0,1 0 0,0-1 0,0 1-1,0 0 1,0-1 104,-15-56-4695,15 55 4001,-7-42-7879</inkml:trace>
  <inkml:trace contextRef="#ctx0" brushRef="#br0" timeOffset="2053.003">1931 508 12411,'0'0'2152,"0"0"-1768,0 0-352,0 0-32,-39 93-104,23-57-1320,3-4-2473</inkml:trace>
  <inkml:trace contextRef="#ctx0" brushRef="#br0" timeOffset="2284.871">1884 790 9522,'0'0'2297,"0"0"-713,0 0 32,0 0 209,0 0-441,0 0-752,0 0-600,0 20-32,0-12-2024,-7 1-2737</inkml:trace>
</inkml:ink>
</file>

<file path=word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06:55.22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9 1 3329,'0'0'6188,"0"0"-4463,0 0-1402,0 0 161,0 0 343,0 0-29,-10 7-233,-28 26-157,37-32-386,0 0 0,0 1 0,0-1-1,0 0 1,0 1 0,1-1 0,-1 0 0,0 1 0,1-1-1,-1 1 1,1-1 0,-1 1 0,1-1 0,0 1-1,-1 0 1,1-1 0,0 1 0,0-1 0,0 1 0,0-1-1,1 1 1,-1 0 0,0-1 0,1 1 0,-1-1 0,1 1-1,-1-1 1,1 1 0,0-1 0,0 0 0,0 1-1,-1-1 1,1 0 0,0 0 0,1 1 0,-1-1 0,0 0-1,0 0 1,0 0 0,1 0 0,-1-1 0,0 1 0,1 0-1,0 0-21,1 1 8,0-1-1,0 0 0,1 1 0,-1-1 0,0 0 1,0-1-1,1 1 0,-1-1 0,0 1 1,0-1-1,1 0 0,-1 0 0,1 0 1,-1-1-1,0 1 0,0-1 0,1 0 0,-1 0 1,0 0-1,0 0 0,0 0 0,0-1 1,0 0-1,0 1 0,0-1 0,-1 0 0,1 0 1,-1-1-1,1 1 0,-1 0 0,0-1 1,0 0-1,0 1 0,0-1 0,0 0 0,0 0 1,-1 0-1,0 0 0,0 0 0,1 0 1,-2 0-1,1-1 0,0-1-7,-1 3-463,0-10 1271,1 7-6522,4 5-2563</inkml:trace>
</inkml:ink>
</file>

<file path=word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49:43.219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17 16540,'0'0'1753,"0"0"-1357,17-4-80,51-8-68,-63 11-245,-1 1-1,0 0 0,0 1 1,0-1-1,0 1 0,0-1 1,0 1-1,0 1 0,-1-1 1,1 0-1,0 1 0,0 0 1,-1 0-1,1 0 0,-1 0 1,0 1-1,0-1 0,0 1 0,0 0 1,0 0-1,0 0 0,-1 0 1,1 0-1,-1 0 0,0 1 1,0 0-1,0-1 0,-1 1 1,1 0-1,-1 0 0,0-1 1,0 1-1,0 0 0,0 0 1,-1 0-1,0 0 0,0 1 1,0-1-1,0 0 0,0 0 0,-1 0 1,-1 3-3,2 32-306,-3 1 0,-2-1 1,-1 0-1,-1 0 0,-13 33 306,8-27-1960,0-6-3078,5-10-5186</inkml:trace>
  <inkml:trace contextRef="#ctx0" brushRef="#br0" timeOffset="222.873">183 580 12363,'0'0'2952,"0"0"-1271,0 0-793,0 0-288,0 0-40,0 0-352,0 0-208,27 64-3097</inkml:trace>
</inkml:ink>
</file>

<file path=word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45:42.607"/>
    </inkml:context>
    <inkml:brush xml:id="br0">
      <inkml:brushProperty name="width" value="0.05" units="cm"/>
      <inkml:brushProperty name="height" value="0.05" units="cm"/>
      <inkml:brushProperty name="color" value="#E71224"/>
    </inkml:brush>
    <inkml:brush xml:id="br1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125 6017,'0'0'3437,"0"0"920,0 0-2022,0 0-712,0 0-527,6 1-594,-2 1-501,0 0 1,0 1-1,-1-1 1,1 1-1,0 0 1,-1 0-1,0 0 1,1 0-1,-1 1 1,-1 0-1,1-1 1,0 1-1,-1 0 1,0 0-1,0 0 1,0 1-1,0-1 1,-1 0-1,0 1 0,1 2-1,8 17 21,22 49 110,-11-22 39,1-2 1,3 0 0,2-1 0,2-2 0,20 23-171,-47-64 19,2 0 1,-1-1 0,0 1-1,1-1 1,0 0 0,0 0-1,0 0 1,1-1-1,-1 1 1,1-1 0,0 0-1,0-1 1,0 1 0,0-1-1,0 0 1,0 0 0,1 0-1,-1-1 1,1 0-1,-1 0 1,1 0 0,4 0-20,-6-4 47,0 0 1,-1-1-1,1 1 1,-1-1-1,0 1 0,0-1 1,0 0-1,0 0 1,-1 0-1,1-1 1,-1 1-1,0 0 1,0-1-1,-1 0 1,0 1-1,1-1 0,-1-2-47,4-7 53,122-339 5,-42 128-2510,-80 215 1301,-4 12-5002,-1 9 2032</inkml:trace>
  <inkml:trace contextRef="#ctx0" brushRef="#br0" timeOffset="2251.239">734 589 3625,'0'0'552,"0"0"-320,0 0 879,0 0 3039,0 0-2339,3 1-1209,-3-1-560,1 1 0,0-1 1,0 0-1,-1 1 0,1-1 1,0 1-1,0-1 0,-1 1 1,1 0-1,-1-1 0,1 1 1,0 0-1,-1-1 0,1 1 1,-1 0-1,0 0 0,1-1 1,-1 1-1,0 0 0,1 0 1,-1 0-1,0 0 0,0 0 1,0-1-1,1 1 0,-1 0 1,0 0-1,0 0 0,0 0 1,-1 0-1,1 0 0,0-1 1,0 1-1,0 0 0,-1 0 1,1 0-1,0 0 0,-1-1 1,1 1-1,-1 0 0,1 0 1,-1-1-1,1 1-42,-11 104 2885,11-103-2838,0 0 0,0-1 0,1 1 0,-1 0 1,0 0-1,1 0 0,-1 0 0,1-1 1,0 1-1,0 0 0,0-1 0,-1 1 0,2 0 1,-1-1-1,0 1 0,0-1 0,0 0 1,1 1-1,-1-1 0,0 0 0,1 0 0,-1 1 1,1-1-1,0-1 0,-1 1 0,1 0 1,0 0-1,0-1 0,-1 1 0,1-1 0,0 1 1,0-1-1,0 0 0,0 1 0,0-1-47,67-13 411,-62 9-486,0 0 1,0 0 0,-1-1 0,0 1-1,0-2 1,0 1 0,-1 0-1,0-1 1,0 0 0,0 0 0,-1-1-1,1 0 1,-2 1 0,1-1 0,-1 0-1,0-1 1,0 1 0,-1 0-1,0-1 1,0 0 0,-1 1 0,0-1-1,-1 0 75,0 6-14,-1 0 0,-1 0 0,1 1 0,0-1 0,0 0 0,-1 1 0,1-1 0,-1 1 0,1-1 0,-1 1-1,0 0 1,1-1 0,-1 1 0,0 0 0,0 0 0,0 0 0,0 1 0,0-1 0,0 0 0,0 1 0,0-1 0,0 1-1,0 0 1,0 0 0,-1-1 0,1 2 0,0-1 0,0 0 0,0 0 0,0 1 0,0-1 0,0 1 0,-2 0 14,-5-1-277,-40 9-5052,41-8-1006</inkml:trace>
  <inkml:trace contextRef="#ctx0" brushRef="#br0" timeOffset="2955.837">1284 404 4177,'0'0'14419,"0"0"-12827,0 0-1280,0 0-120,0 0 160,0 0-279,0 0-73,30-7-56,-8 6-33,3 1-143,0 0-152,-2 0-152,4 0-520,-6 0-1329,-7 0-2504</inkml:trace>
  <inkml:trace contextRef="#ctx0" brushRef="#br0" timeOffset="3195.699">1299 621 6433,'0'0'8306,"0"0"-4249,0 0-3577,0 0-296,0 0-152,0 0-32,0 0-152,109-26-1544,-68 18-1417,-4 0-7825</inkml:trace>
  <inkml:trace contextRef="#ctx0" brushRef="#br0" timeOffset="3617.6">1679 152 8906,'0'0'2446,"0"0"1988,0 0-2947,4 21-938,27 145 881,-28-140-1273,2 0-1,1 0 0,0-1 1,2 1-1,1-2 1,2 1-1,0-1 1,1-1-1,1 0 1,2 0-1,0-2 0,1 0 1,4 3-157,-17-22 11,-1 1 0,1-1 0,0 0 1,0 0-1,0 0 0,1 0 0,-1 0 0,0-1 0,1 1 1,-1-1-1,1 0 0,-1 0 0,1-1 0,-1 1 0,1-1 1,0 1-1,-1-1 0,1 0 0,0 0 0,-1-1 1,1 1-1,0-1 0,-1 0 0,1 0 0,-1 0 0,1 0 1,-1-1-1,0 0 0,1 1 0,-1-1 0,0 0 0,0 0 1,0-1-1,-1 1 0,1-1 0,0 1 0,1-3-11,23-31-32,-2-2 0,-2 0 0,-1-2 0,-2 0-1,-2-1 1,-1-1 0,-3 0 0,1-8 32,37-121-2218,-50 168 274,-2 4-1538,0 4-2842</inkml:trace>
  <inkml:trace contextRef="#ctx0" brushRef="#br0" timeOffset="3960.727">2272 589 3881,'0'0'7556,"0"0"-4286,0 0-2315,0 0-270,0 0 426,0 0 14,2 8-327,9 30-369,-10-35-406,1 0 1,0 0 0,1 0-1,-1 0 1,1 0 0,-1 0-1,1-1 1,0 0 0,0 1-1,0-1 1,0 0-1,0 0 1,0-1 0,1 1-1,-1-1 1,1 1 0,-1-1-1,1 0 1,-1-1 0,1 1-1,0 0 1,-1-1 0,1 0-1,0 0 1,-1 0 0,1 0-1,0-1 1,-1 0 0,2 1-24,-5 0-4,4-1-94,0-1 0,-1 1 0,1 0 0,0-1 0,-1 0 0,0 0 0,1 0 0,-1 0 0,0 0 0,0-1 0,0 1 0,-1-1 0,1 0 0,-1 0 0,1 0 0,-1 0 0,0 0 0,0 0 0,0-1 0,-1 1 0,1-1 0,-1 1 0,0-1 0,0 0 0,0 1 0,0-1 0,0 0 0,-1 0 0,0 0 0,0 1 0,0-1 0,0 0 0,-1 0 0,1 0 0,-1 1 0,0-1 0,0 0 0,-1 1 0,1-1 0,-1 1 0,1-1 0,-1 1 0,-2-3 98,-41-26-640,7 34-4024,27 4-2469</inkml:trace>
  <inkml:trace contextRef="#ctx0" brushRef="#br0" timeOffset="4514.515">2578 395 8834,'0'0'2548,"0"0"2830,0 0-3633,0 0-1614,-2 15-82,-26 207 1246,21-1-204,22-220-808,154-33 176,-27 18-1397,-140 14-440,-5 0-1221,-11 0-2290,-7 0-4904</inkml:trace>
  <inkml:trace contextRef="#ctx0" brushRef="#br1" timeOffset="236829.792">329 1101 8554,'0'0'4313,"0"0"-2934,0 0-1086,0 0-208,0 0 57,0 0 290,-2-3 99,2 2-522,0 0 0,0 0 1,-1 1-1,1-1 0,0 0 0,0 0 1,0 0-1,0 1 0,0-1 1,0 0-1,0 0 0,0 0 0,0 1 1,0-1-1,0 0 0,1 0 1,-1 1-1,0-1 0,1 0 0,-1 0 1,0 1-1,1-1 0,-1 0 1,1 1-1,-1-1 0,1 0 1,-1 1-1,1-1 0,0 1 0,-1-1 1,1 1-1,0-1 0,-1 1 1,1 0-1,0-1 0,-1 1 0,1 0 1,0 0-1,0-1 0,-1 1 1,1 0-1,0 0 0,0 0 0,0 0 1,-1 0-1,1 0 0,0 0 1,0 0-1,0 0 0,-1 0 0,1 0 1,0 1-1,0-1 0,-1 0 1,1 1-1,0-1 0,0 0 1,-1 1-1,1-1-9,1207-157 2222,-940 137-4858,153 12 2636,-282 30-4319,-109-14 481</inkml:trace>
  <inkml:trace contextRef="#ctx0" brushRef="#br1" timeOffset="237294.527">184 1215 6705,'0'0'2373,"0"0"-961,20 0-764,131 0 325,256 20 519,32-17-574,-128-3-536,34 15-382,-85 24-1597,-153-17-4314,-82-17 3678,-12-3 1904</inkml:trace>
  <inkml:trace contextRef="#ctx0" brushRef="#br1" timeOffset="238494.302">86 1136 4297,'0'0'624,"0"0"-279,0 0 116,0 0-317,0 0-191,0-14 3,5-43 21,18-12 4319,-22 66-4254,-1 0 1,1 0 0,-1 0-1,1 0 1,0 0 0,0 0-1,0 1 1,0-1 0,1 0-1,-1 1 1,1-1-1,0 0 1,0 1 0,0 0-1,0-1 1,0 1 0,0 0-1,0 0 1,1 0-1,-1 1 1,1-1 0,0 1-1,-1-1 1,1 1 0,0 0-1,0 0 1,0 0 0,0 0-1,0 0 1,0 1-1,2-1-42,-2 3 71,0 0-1,1 0 0,-1 1 0,0-1 0,0 1 0,0 0 0,0-1 0,0 1 1,-1 1-1,0-1 0,1 0 0,-1 0 0,0 1 0,0 0 0,-1-1 1,1 2-71,6 9 394,9 16 187,3 4-158,1 0 1,2-1-1,2-1 0,6 6-423,-23-29 36,0-1 0,1 0 1,0-1-1,0 0 0,1 0 0,0-1 0,0 0 0,0-1 0,1 0 1,0 0-1,0-1 0,0-1 0,0 0 0,1 0 0,-1-1 0,10 0-36,-6-2-66,-1-1 0,1 0-1,-1-1 1,1 0-1,-1-1 1,0-1 0,0-1-1,-1 0 1,1 0-1,-1-1 1,0-1 0,8-6 66,142-111-3931,-125 92 2670,106-77-118,-142 107 1496,1 1 0,-1-1-1,0 1 1,1 0-1,-1 0 1,1 0 0,-1 0-1,1 0 1,-1 0-1,1 0 1,0 1-1,-1 0 1,1-1 0,0 1-1,-1 0 1,1 0-1,0 0 1,0 1 0,-1-1-1,1 1 1,-1-1-1,1 1 1,0 0 0,-1 0-1,1 0 1,-1 0-1,0 1 1,1-1-1,-1 1 1,0-1 0,0 1-1,0 0 1,0 0-1,0 0 1,0 0 0,-1 0-1,1 0 1,0 2-117,18 55 2420,-18-49-2162,1 0 0,0 0 0,1-1 0,-1 1 0,2-1 0,0 0 0,0 0-1,4 5-257,-6-11-30,0 0-1,0 0 0,1 0 0,-1-1 0,1 1 1,-1-1-1,1 0 0,0 0 0,0-1 0,0 1 1,0-1-1,0 0 0,0 0 0,1 0 1,-1 0-1,0-1 0,0 0 0,1 0 0,-1 0 1,0 0-1,0-1 0,1 1 0,-1-1 0,2-1 31,95-40-3454,-66 20 1488,95-46-304,-124 65 2516,0 1 0,1 1 0,-1-1 0,0 1 0,1 0 1,0 1-1,-1-1 0,1 1 0,-1 1 0,1-1 1,-1 1-1,1 0 0,-1 1 0,1-1 0,-1 1 1,0 0-1,0 1 0,0 0 0,0 0 0,3 2-246,54 42 3214,-51-36-3024,1-1 0,0 0-1,0 0 1,1-2-1,0 1 1,1-2 0,0 0-1,0-1 1,0 0 0,15 2-190,-29-7-87,22-1-2223,-13-7-2448,-7-5-2917</inkml:trace>
  <inkml:trace contextRef="#ctx0" brushRef="#br1" timeOffset="239492.341">2201 1362 13099,'0'0'2024,"0"0"-1285,17 3-595,-2-1-123,-4 0 3,-1 0-1,1 0 1,-1 0 0,1 2 0,-1-1 0,0 1-1,0 1 1,-1 0 0,6 4-24,9 9 379,-2 1-1,0 1 1,-1 1 0,-2 1 0,0 1-1,4 7-378,9 10-41,-31-38-10,0 0 0,0 0-1,0 0 1,1 0 0,-1 0 0,1 0 0,-1 0-1,1-1 1,0 1 0,0-1 0,-1 1 0,1-1-1,0 0 1,0 1 0,1-1 0,-1 0 0,0 0-1,0-1 1,0 1 0,1 0 0,-1-1 0,0 1-1,1-1 1,-1 0 0,0 0 0,1 0 0,-1 0 0,1 0-1,-1-1 1,0 1 0,2-1 51,1-3-142,-1 0 0,0-1 0,0 0 0,-1 1 1,0-1-1,1-1 0,-2 1 0,1 0 0,0-1 0,-1 1 0,0-1 0,-1 0 0,1-2 142,3-5-178,45-123 1605,-50 135-1368,1 0 1,-1 0-1,1 0 1,0 0-1,-1-1 1,1 1-1,0 1 1,0-1-1,0 0 1,0 0-1,-1 0 1,1 0-1,0 1 1,0-1-1,0 0 1,1 1-1,-1-1 1,0 1-1,0-1 1,0 1-1,0-1 1,1 1-1,-1 0 1,0 0-1,0 0 1,0-1-1,1 1 1,-1 0-1,0 1 1,0-1-1,1 0 1,-1 0-1,0 0 1,0 1-1,0-1 1,1 1-1,-1-1 1,0 1-1,0-1 1,0 1-1,0 0 1,0-1-1,0 1 1,0 0-1,0 0-59,35 43 957,18 35-264,-53-78-705,1 0 0,-1 0 0,1 0 0,-1 0 0,1 0 0,0-1 0,-1 1 0,1-1 0,0 1 0,0-1 0,-1 0 0,1 1 0,0-1 0,0 0 0,-1 0 0,1 0 0,0 0 0,0-1 0,0 1 0,-1 0 0,1-1 0,0 1 0,-1-1 0,1 0 0,0 0 0,-1 1 0,1-1 0,-1 0 0,1 0 0,-1 0 0,1-1 0,-1 1 0,0 0 12,40-49-1114,-37 44 993,12-21-501,-12 19 525,0 1-1,1 0 1,-1 0-1,1 0 0,1 0 1,-1 1-1,1 0 1,0 0-1,0 0 1,1 1 97,-6 4 33,1 1 0,-1-1 0,0 1 0,0-1 0,0 1 0,0 0 0,1 0-1,-1-1 1,0 1 0,0 0 0,1 0 0,-1 0 0,0 0 0,0 1 0,1-1 0,-1 0 0,0 0 0,0 1 0,0-1 0,1 1 0,-1-1 0,0 1 0,0-1 0,0 1 0,0 0 0,0-1 0,0 1 0,0 0 0,0 0 0,0 0 0,-1 0 0,1 0 0,0 0 0,0 0 0,-1 0 0,1 1-33,21 48 1211,-17-38-1022,9 33 369,-11-32-478,1-1-1,0 0 0,1 0 0,0 0 1,1 0-1,0-1 0,1 0 0,1 0-79,-7-9-14,0-1 1,1 1-1,-1-1 0,0 1 0,1-1 0,-1 0 1,1 0-1,0 0 0,-1 0 0,1 0 1,0 0-1,-1 0 0,1 0 0,0-1 0,0 1 1,0-1-1,0 1 0,0-1 0,0 0 0,0 0 1,0 0-1,0 0 0,0 0 0,-1 0 1,1 0-1,0-1 0,0 1 0,0-1 0,0 1 1,0-1-1,0 0 0,-1 0 0,1 0 0,0 0 1,-1 0-1,1 0 0,-1 0 0,1-1 14,50-57-1568,-46 49 1349,-6 8 248,0 0 1,1 0 0,-1 1-1,0-1 1,1 0-1,-1 1 1,1-1-1,-1 1 1,1-1 0,0 1-1,0-1 1,-1 1-1,1-1 1,0 1 0,1 0-1,-1-1 1,0 1-1,0 0 1,0 0 0,1 0-1,-1 0 1,1 0-1,-1 0 1,1 0-1,-1 0 1,1 1 0,-1-1-1,1 1 1,-1-1-1,1 1 1,0 0 0,-1-1-1,1 1 1,0 0-1,0 0 1,-1 0 0,1 0-1,0 0 1,-1 1-1,1-1 1,0 0-1,-1 1 1,1 0 0,1 0-30,7 16 81,-1 0 0,0 1 0,-1 0 0,-1 0-1,0 1 1,-2 0 0,3 14-81,1 6-1042,-4-13-3487,-3-14-998</inkml:trace>
  <inkml:trace contextRef="#ctx0" brushRef="#br1" timeOffset="239839.811">3556 1031 13339,'0'0'4233,"0"0"-3561,0 0-456,0 0-56,0 0 0,0 0-8,0 0-152,18 136-1120,-9-84-1769,-2-8-4808</inkml:trace>
  <inkml:trace contextRef="#ctx0" brushRef="#br1" timeOffset="240084.67">3797 1356 10866,'0'0'5497,"0"0"-5497,0 0-72,0 0-32,0 0 104,0 0-8,109 43-240,-91-33-2088,-6 1-9331</inkml:trace>
  <inkml:trace contextRef="#ctx0" brushRef="#br1" timeOffset="240336.527">3895 1551 15899,'0'0'40,"0"0"-40,0 0-672,0 0 240,0 0-104,103-12-1544,-85-3-7867</inkml:trace>
</inkml:ink>
</file>

<file path=word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49:36.121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581 0 6833,'0'0'786,"-10"17"-258,-86 167 1786,14 36 540,10 3 0,-6 64-2854,-16 118 2463,81-241-1380,2-167-1491,-8-21-1771,1-1 0,1 0 1,2-1-1,0-1 0,-1-6 2179,-2-27 378,11-3 3746,7 64-4082,0-1 1,1 0-1,-1 1 0,0-1 1,1 0-1,-1 1 1,0-1-1,0 0 0,1 1 1,-1-1-1,1 0 1,-1 0-1,0 1 0,1-1 1,-1 0-1,0 0 1,1 0-1,-1 0 0,1 0 1,-1 0-1,0 1 1,1-1-1,-1 0 0,1 0 1,-1 0-1,1 0 1,-1 0-1,0-1 1,1 1-1,-1 0 0,1 0 1,-1 0-1,1 0 1,-1 0-1,0-1 0,1 1 1,-1 0-1,0 0 1,1 0-1,-1-1 0,0 1 1,1 0-1,-1-1 1,0 1-1,1 0 0,-1-1 1,0 1-1,0 0 1,0-1-1,1 1 0,-1 0 1,0-1-1,0 1 1,0-1-1,0 1 0,0-1 1,0 1-1,0 0 1,0-1-43,15 20 375,-2 0-1,-1 1 1,0 0 0,-1 1 0,-1 1 0,3 13-375,-13-35 3,12 31 265,29 50 676,-39-80-912,-1-1 0,1 1 0,-1 0 0,1 0 0,-1-1 0,1 1 0,-1-1 0,1 0 0,0 1 0,-1-1-1,1 0 1,0 0 0,-1 0 0,1 0 0,0 0 0,-1 0 0,1-1 0,0 1 0,-1 0 0,1-1 0,-1 1-1,1-1 1,-1 0 0,1 0 0,-1 1 0,1-1 0,-1 0 0,0 0 0,2-1-32,75-89 156,107-196-4582,-138 203 1173,-17 24-2486</inkml:trace>
</inkml:ink>
</file>

<file path=word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45:24.474"/>
    </inkml:context>
    <inkml:brush xml:id="br0">
      <inkml:brushProperty name="width" value="0.05" units="cm"/>
      <inkml:brushProperty name="height" value="0.05" units="cm"/>
      <inkml:brushProperty name="color" value="#E71224"/>
    </inkml:brush>
    <inkml:brush xml:id="br1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694 127 12339,'0'0'7073,"0"0"-7073,0 0-248,0 0-1584,0 0 23,0 0-719</inkml:trace>
  <inkml:trace contextRef="#ctx0" brushRef="#br1" timeOffset="248167.682">1 37 6633,'0'0'6172,"0"0"-3703,0 0-1833,19-1-487,258-19 193,706 4 303,-788 24-1198,-81 29-1697,-82-24-527</inkml:trace>
</inkml:ink>
</file>

<file path=word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45:24.203"/>
    </inkml:context>
    <inkml:brush xml:id="br0">
      <inkml:brushProperty name="width" value="0.05" units="cm"/>
      <inkml:brushProperty name="height" value="0.05" units="cm"/>
      <inkml:brushProperty name="color" value="#E71224"/>
    </inkml:brush>
    <inkml:brush xml:id="br1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737 76 10802,'0'0'7578,"0"0"-6154,0 0-696,0 0-480,0 0-128,0 0-120,0 0-48,26-20-2728,-38 43-3946</inkml:trace>
  <inkml:trace contextRef="#ctx0" brushRef="#br1" timeOffset="248074.829">17 71 8162,'0'0'3771,"0"0"-1609,0 0-1127,0 0-335,0 0 172,-3-2 223,-10-11 540,43 1-1151,192-8-412,-144 17-56,884-18-292,-878 22-321,49-1-3223,-208 5-2124,35-3-3063</inkml:trace>
</inkml:ink>
</file>

<file path=word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46:10.571"/>
    </inkml:context>
    <inkml:brush xml:id="br0">
      <inkml:brushProperty name="width" value="0.05" units="cm"/>
      <inkml:brushProperty name="height" value="0.05" units="cm"/>
      <inkml:brushProperty name="color" value="#E71224"/>
    </inkml:brush>
    <inkml:brush xml:id="br1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528 1869 3145,'0'0'2632,"0"0"2720,0 0-2993,0 0-1576,0 0 275,0 0 275,2-1-265,58-72 2320,-51 60-3296,6-12-102,-1-1-1,-1-1 1,-1 0-1,-2-1 1,-1 0 0,-1 0-1,-1-1 1,-1 0 0,-2-4 10,-1-96 226,-6 116-217,-1-1 0,0 1-1,-1 1 1,0-1 0,-1 1-1,-1 0 1,0 0 0,-1 1-1,0-1 1,0 2 0,-1-1-1,0 1 1,-1 1 0,0 0-1,-1 0 1,0 1 0,0 0-1,-1 1 1,0 1 0,-7-4-9,-7 1-20,0 1 1,0 2 0,0 0 0,-1 2-1,0 0 1,0 2 0,-26 2 19,-1-3 7,-185-6-89,225 9 62,0 0 0,1 1 0,-1 1-1,1 1 1,-1 0 0,1 0 0,-8 4 20,-48 7-89,68-14 81,1 0-1,0 0-47,0 0-245,0 0-260,8 0-1101,20-15-3414,-12 0-1743</inkml:trace>
  <inkml:trace contextRef="#ctx0" brushRef="#br0" timeOffset="314.819">1083 874 5425,'0'0'3305,"-20"8"-1699,-66 25-737,51-21-198,1 1 0,0 1 1,1 2-1,1 2 0,1 0 0,0 3 0,-19 16-671,47-35 68,1-1 0,0 1 0,-1 0 0,1 0 0,0 0 0,0 0 0,0 0 0,0 1 0,1-1-1,-1 1 1,1-1 0,-1 1 0,1-1 0,0 1 0,0 0 0,0 0 0,0 0 0,0-1 0,1 1-1,-1 0 1,1 0 0,0 0 0,0 0 0,0 0-68,1-1 7,0 0 1,0 0-1,0-1 0,0 1 1,0 0-1,0-1 0,0 1 1,1-1-1,-1 1 0,1-1 1,-1 0-1,1 0 0,-1 0 1,1 0-1,0 0 0,0 0 1,-1 0-1,1 0 0,0 0 1,0-1-1,0 1 0,0-1-7,6 4-36,67 26-2037,-39-17-1549</inkml:trace>
  <inkml:trace contextRef="#ctx0" brushRef="#br0" timeOffset="2432.744">1594 2758 4689,'0'0'415,"0"0"-319,0 0-56,0 0-3,0 0 527,0 0 1905,0 0-653,3-9 1373,19-35 523,7-19-2969,-19 16-436,-1-1-1,-3 0 0,0-28-306,4-30 132,31-284 1878,-38 18-1526,-3 358-489,-1 1 0,0-1-1,-1 0 1,0 1 0,-1 0-1,0-1 1,-1 1 0,-1 0-1,0 1 1,-1-1 0,0 1-1,-1 0 1,0 1 0,-1-1-1,0 1 1,-1 1 0,0 0-1,-1 0 1,0 1 0,0 0-1,-4-2 6,-20-6-7,-1 2-1,0 0 0,0 3 1,-2 1-1,1 2 0,-1 1 1,-33-2 7,-195 0-208,264 10 115,0 0 1,0 0-1,0 1 0,1-1 1,-1 1-1,0-1 1,0 1-1,0-1 1,1 1-1,-1 0 0,0-1 1,1 1-1,-1 0 1,0 0-1,1-1 0,-1 1 1,1 0-1,-1 0 1,1 0-1,0 0 0,-1-1 1,1 1-1,0 0 1,-1 0-1,1 0 0,0 0 1,0 0-1,0 0 1,0 0-1,0 0 1,0 0-1,0 0 0,0 0 1,1 0-1,-1 0 1,0 0-1,0-1 0,1 1 1,-1 0-1,1 0 93,-1 9-3692,0-7 852</inkml:trace>
  <inkml:trace contextRef="#ctx0" brushRef="#br0" timeOffset="2828.218">1205 1100 3697,'0'0'509,"0"0"-294,0 0 984,0 0 3727,0 0-2565,0 0-1441,-14 0-41,-89 1 286,91 1-1028,1 1 0,1 1 0,-1 0 0,0 0-1,1 1 1,0 0 0,0 1 0,1 0 0,-1 0-1,1 1 1,1 1 0,-1-1 0,1 1 0,1 1-1,-1-1 1,1 1 0,1 1 0,0-1 0,-1 3-137,4-8 12,1 1-1,0-1 1,-1 1 0,2-1 0,-1 1 0,0 0 0,1 0 0,0-1 0,0 1 0,1 0 0,-1 0 0,1 0 0,0 0-1,0 0 1,1 0 0,-1 0 0,1 0 0,0 0 0,1-1 0,-1 1 0,1 0 0,0-1 0,0 1 0,0-1 0,1 1 0,-1-1-1,1 0 1,0 0 0,0 0 0,1-1 0,-1 1 0,1-1-12,121 73-3729,-106-67 1669,26 12-8715</inkml:trace>
  <inkml:trace contextRef="#ctx0" brushRef="#br0" timeOffset="3923.183">1477 3441 4369,'0'0'604,"0"0"732,0 0 3348,0 0-2501,0 0-1691,0 0-250,0 2 446,0-2-601,0 0 1,0 0-1,0-1 1,1 1-1,-1 0 1,0 0-1,0 0 1,1 0-1,-1 0 1,0-1-1,1 1 1,-1 0-1,0 0 1,0 0-1,1 0 1,-1 0-1,0 0 1,1 0-1,-1 0 1,0 0-1,0 0 1,1 0-1,-1 0 1,0 0-1,1 0 0,-1 0 1,0 1-1,0-1 1,1 0-1,-1 0 1,0 0-1,0 0 1,1 0-1,-1 1 1,0-1-1,0 0 1,0 0-1,1 0 1,-1 1-1,0-1 1,0 0-1,0 0 1,0 1-1,1-1 1,-1 0-1,0 0 1,0 1-88,16-34 580,-15 31-603,31-73 315,-4-1 0,-3-1 0,-3-1 0,-4-2 0,-3 1 0,-4-2 0,0-70-292,2-263 276,-15 343-191,-2-1 0,-3 1-1,-4 1 1,-3 0-1,-2 1 1,-4 0 0,-3 2-1,-2 0 1,-27-46-85,43 96-17,-2-1 1,0 2 0,-1-1 0,0 2-1,-2-1 1,0 2 0,0 0-1,-1 1 1,-1 0 0,0 1 0,-1 1-1,0 1 1,-1 0 0,-13-5 16,-26-10-12,-2 3 0,0 2 0,-44-7 12,95 35-5435,4-2-174,3-5-2287</inkml:trace>
  <inkml:trace contextRef="#ctx0" brushRef="#br0" timeOffset="4174.04">1191 1210 4825,'0'0'7502,"0"0"-4735,0 0-2128,0 0-467,-19-2-99,-63-7-24,75 9-47,0 0 0,1 1-1,-1 0 1,1 0 0,-1 0-1,1 1 1,-1 0 0,1 0-1,0 0 1,0 1 0,0 0-1,0 0 1,-2 2-2,-4 2 2,-3 0 117,0 0-1,1 1 0,0 1 0,0 0 0,1 1 0,0 1 0,0 0 0,1 1 0,1 0 0,0 0 0,1 1 0,0 1 0,1 1-118,7-12 15,1 0 0,0-1-1,0 2 1,0-1-1,0 0 1,1 0-1,-1 0 1,1 0 0,0 0-1,0 0 1,0 1-1,0-1 1,1 0 0,-1 0-1,1 0 1,0 0-1,0 0 1,0 0-1,0 0 1,0 0 0,1 0-1,-1 0 1,1-1-1,0 1 1,0-1-1,0 1 1,0-1 0,0 0-1,0 1 1,1-1-1,-1 0 1,1-1 0,-1 1-1,1 0 1,0-1-1,0 1 1,0-1-1,0 0 1,0 0 0,0 0-1,0-1 1,0 1-1,0-1 1,1 1-15,83 9-3031,-52-9-684</inkml:trace>
  <inkml:trace contextRef="#ctx0" brushRef="#br0" timeOffset="5238.182">781 183 4745,'0'0'7291,"0"0"-4210,0 0-2287,0 0-558,0 0-8,0 2-165,-7 321 592,6-312-643,0 0 1,-1 0-1,0 0 1,-1 0-1,0-1 1,0 1-1,-1-1 1,0 0-1,-1 0 1,0-1-1,-1 1 1,0-1-1,0 0 1,-1-1-1,-1 1 1,1-1-1,-1-1 1,0 1-1,-10 5-12,-38 23 85,-2-3-1,-1-2 1,-2-3-1,0-3 1,-9 0-85,-50 23 786,79-27-426,41-21-455,0 0-84,12-7-605,-1-7-860,0-2-1822</inkml:trace>
  <inkml:trace contextRef="#ctx0" brushRef="#br0" timeOffset="5494.036">447 564 5457,'0'0'136,"0"0"4153,0 0-3665,0 0-384,0 0 560,-91 103 113,57-69-89,2 3-296,7-2 104,9 0-168,7-3-96,9-3-256,0-2-112,23-1-144,27-2-432,-3-6-1504,-3-9-7178</inkml:trace>
  <inkml:trace contextRef="#ctx0" brushRef="#br0" timeOffset="6312.805">113 2083 3833,'0'0'6931,"0"0"-2633,0 0-3173,0 0-847,0 0 286,0 0 400,20-1-289,65-7-356,-3-18-78,-65 18-208,11-4-143,-1 0-1,-1-2 0,-1 0 1,0-2-1,-1-1 0,0-1 1,-2-1-1,0-1 0,-1 0 1,-1-2-1,-1-1 0,-1 0 0,-1-1 1,-1-1-1,-1 0 0,1-7 111,-3-4-394,-1-1-1,-3 0 1,0-1-1,-3 0 1,-1 0-1,-2-1 0,-2-36 395,-1 70 223,0-1 0,-1 0 0,1 0 0,-2 0 0,1 1 0,-1-1-1,1 0 1,-2 1 0,1-1 0,0 1 0,-1 0 0,0 0-1,-1 0 1,1 0 0,-1 1 0,1-1 0,-2 1 0,1 0 0,0 0-1,-5-3-222,8 7-36,1 0-100,0 0-62,0 0-70,0 0-36,0 0 56,0 0 58,0 0 77,0 0-27,0 0-256,0 0-394,0 0-187,0 0 7,0 0 77,0 0 375,0 0 541,0 0 273,0 0 153,0 0 150,0 0-89,0 2-210,-53 236 3447,29-175-4009,2-26-3235,11-21-1562</inkml:trace>
  <inkml:trace contextRef="#ctx0" brushRef="#br0" timeOffset="7055.922">0 2814 5569,'0'0'1052,"0"0"2855,0 0-2418,0 0-1079,0 0 234,0 0-25,15 13-10,52 36 109,-63-47-662,-1-1 0,0 1 0,1-1 0,-1 0 0,1 0 0,-1 0 0,1 0 0,-1 0 0,1-1 0,0 0 0,-1 0 0,1 0 0,0 0 0,-1 0 0,1-1 0,0 1 0,-1-1 0,1 0 0,-1 0 0,1-1 0,-1 1 0,0-1 0,2-1-56,6-1 113,34-17-75,-1-2-1,-1-2 1,-1-2-1,-1-2 1,-2-1-1,-1-2 1,-1-2-1,3-6-37,-10 10 148,-1-1-1,-1-1 1,-2-2-1,-2-1 1,-1 0-1,-1-2 1,-2 0-1,11-33-147,-17-24 273,-23 79-2043,9 15 1540,-24 7 2819,10 4-2550,-84 70 985,37-24-5785,58-54 597</inkml:trace>
  <inkml:trace contextRef="#ctx0" brushRef="#br0" timeOffset="7332.766">794 2215 3241,'0'0'9226,"0"0"-6242,0 0-2248,0 0-71,-48 101 191,33-59-680,3-7-176,-1-8-2201</inkml:trace>
  <inkml:trace contextRef="#ctx0" brushRef="#br0" timeOffset="170366.423">2802 1084 9482,'0'0'1190,"0"0"-706,0 0-247,0 0 44,0 0 54,-2-4 75,-2-13 242,3 13 380,1 4 183,0 0-132,0 0-155,0 0-200,0 0-124,0 0-170,0 0-73,18 19 1137,97 77-611,-113-95-1011,11 9-344,-7-2-2720,-5-6-1526</inkml:trace>
  <inkml:trace contextRef="#ctx0" brushRef="#br0" timeOffset="170635.268">2753 1214 14475,'0'0'2801,"0"0"-2401,0 0-296,0 0 728,0 0-488,0 0-344,0 0-256,42 64-824,-24-32-1049,-3-3-2736</inkml:trace>
  <inkml:trace contextRef="#ctx0" brushRef="#br0" timeOffset="171377.043">2682 3260 11282,'0'0'3856,"0"0"-1762,0 0-715,0 0-296,0 0-277,0 0-354,3 0-179,9 4-180,-1 0 1,0 1 0,0 0 0,0 0 0,-1 1 0,0 1 0,0 0 0,-1 0 0,1 1 0,-2 0 0,1 1 0,-1-1 0,0 2-1,5 9-93,-1 4-2511,-14-22-1220,-9-1 686,11 0 1981,-16 0-7947</inkml:trace>
  <inkml:trace contextRef="#ctx0" brushRef="#br0" timeOffset="171613.595">2809 3288 13915,'0'0'3177,"0"0"-2465,0 0-112,0 0 632,0 0-440,0 0-488,59 81-240,-49-60-64,-1 5-280,-2-5-344,0 4-1016,-3-2-833,-2-7-2504</inkml:trace>
  <inkml:trace contextRef="#ctx0" brushRef="#br0" timeOffset="173092.848">2696 3446 1568,'0'0'7749,"0"0"-5327,0 0-1633,0 0 221,0 0 650,0 0-476,4-3 1337,11 5-2354,0 2 0,-1 0 1,1 0-1,-1 2 0,0-1 0,-1 2 1,0 0-1,0 1 0,0 0 0,-1 0 1,0 2-1,-1-1 0,0 2 0,2 2-167,16 11 97,55 49-1487,-84-73-282,0 0-1129,0 0-1467</inkml:trace>
  <inkml:trace contextRef="#ctx0" brushRef="#br0" timeOffset="178402.953">3034 3837 10538,'0'0'3646,"0"0"-1695,0 0-405,0 0-164,0 0-379,0 0-426,5-15-329,33-93-153,63-79-1853,-93 236 1546,0 249 799,-10-281-3773,-3-7-1681,-2-3-3458</inkml:trace>
  <inkml:trace contextRef="#ctx0" brushRef="#br0" timeOffset="178654.218">3119 3911 13291,'0'0'3072,"0"0"-1847,0 0-569,0 0 160,0 0-400,0 0-232,0 0-184,91 0-112,-56-1-424,-5-1-792,-5 2 64,-5 0 119,-4 0-127,-7 0-384,-5 3-329,-4 5-2568</inkml:trace>
  <inkml:trace contextRef="#ctx0" brushRef="#br0" timeOffset="177203.024">2964 251 5449,'0'0'2938,"0"0"1778,0 0-2213,0 0-1425,0 0-326,0 0 8,13-3 480,73-75-1417,-77 70 25,0 0 1,-1-1-1,0 0 0,-1-1 1,0 1-1,0-2 1,-1 1-1,0-1 0,-1 1 1,0-1-1,-1-1 1,-1 1-1,1-1 1,-2 1-1,1-6 152,-3 17 200,0 0-137,0 0-83,0 0-80,0 12-92,-26 209 1413,25-127-1074,2-52-2584,-8-17-2473,-2-13-502</inkml:trace>
  <inkml:trace contextRef="#ctx0" brushRef="#br0" timeOffset="177468.487">3062 407 9794,'0'0'2297,"0"0"-1193,0 0 32,0 0-440,0 0-576,125-60-120,-91 56-1056,-4 0-1449</inkml:trace>
  <inkml:trace contextRef="#ctx0" brushRef="#br0" timeOffset="182749.687">3183 1668 6665,'0'0'817,"0"0"-524,0 0-154,0 0 87,0 0 160,0 0 31,-5-3-90,-70-25 2615,-214 38-3282,171-8 298,-35 0 63,-107 17-21,217-16 74,0 2 1,1 2-1,-1 2 1,2 1-1,-1 3 1,2 1-1,0 2 1,0 1-1,-15 12-74,46-22 43,0 0 0,1 0 1,0 1-1,1 0 0,-1 1 0,2-1 0,-1 1 0,1 1 0,1-1 0,-1 1 0,2 0 0,-1 0 0,1 1 0,1-1 0,0 1 0,1 0 0,-1 1-43,-3 30 16,1 0-1,3 0 1,2 37-16,0-54 38,-1-6 29,1-1 1,1 1 0,0-1 0,2 0 0,0 1 0,1-1-1,1 0 1,2 4-68,0-6 54,1-1-1,0 1 1,2-2-1,-1 1 0,2-1 1,0-1-1,0 0 1,1 0-1,1-1 1,0-1-1,1 0 0,0-1 1,1 0-1,0-1 1,0-1-1,1-1 0,5 3-53,53 14-17,1-2 0,1-4 0,0-3 0,2-4-1,-1-3 1,1-3 0,0-4 0,46-6 17,-57 5 7,-6-1 55,0-2 0,0-3 0,-1-3 0,0-3 0,0-2 0,-2-3 0,0-2 0,-1-3 0,-1-2 1,-1-3-1,21-15-62,-57 30 82,-1-2 0,-1 0-1,0-1 1,0 0 0,-2-1 0,0-1 0,-1-1 0,-1 0 0,0-1 0,-2 0 0,0-1 0,-1 0 0,-1-1 0,-1 0 0,-1 0 0,0-1 0,-2 0 0,-1 0 0,0 0 0,-2 0 0,0-1 0,-2-1-82,0 12 5,-1 0 1,-1 0-1,0 0 1,0 1-1,-1-1 1,-1 1-1,0-1 1,0 1-1,-1 0 1,0 1-1,-1-1 1,-1 1-1,1 0 1,-2 1-1,1-1 1,-1 1-1,-6-5-5,-7-5-132,-1 1 1,0 0-1,-1 2 0,-1 1 0,-1 0 1,0 2-1,0 1 0,-1 1 1,-1 1-1,0 1 0,0 2 0,-1 0 1,0 2-1,0 1 0,0 2 1,0 0-1,-6 2 132,3 0 84,-11-2 117,0 3-1,0 1 0,0 2 0,-4 2-200,29 2-550,17-8 556,0 0 2,-16 15 1361,-10-14-4143,9 1-1142</inkml:trace>
  <inkml:trace contextRef="#ctx0" brushRef="#br1" timeOffset="186094.823">1860 1864 5697,'0'0'2689,"0"0"1637,0 0-2236,0 0-1227,0 0-68,-10 0 2014,25 11-2672,0-1-1,1 0 0,0-1 1,0-1-1,1-1 0,7 2-136,0 2 31,38 13 63,-64-15-304,-52 20-3271,22-12-1542</inkml:trace>
  <inkml:trace contextRef="#ctx0" brushRef="#br1" timeOffset="186816.297">1917 2137 9178,'0'0'1775,"0"0"-456,0 0 607,0 0 151,0 0-454,0 0-734,-1-1-468,16-4 413,25 14-902,-37-7 72,0-1-2,0 0 0,-1 0 0,1 0 1,-1 0-1,1 1 0,-1-1 0,0 1 1,1 0-1,-1 0 0,0 0 0,0 0 1,0 0-1,0 0 0,-1 0 0,1 1 1,-1-1-1,1 0 0,-1 1 0,0 0-2,-41 25-17,-88 45-4019,88-51-1289</inkml:trace>
  <inkml:trace contextRef="#ctx0" brushRef="#br1" timeOffset="187507.578">1933 2018 6569,'0'0'2985,"0"0"-2193,0 0-584,0 0-200,0 0-8,0 0-1200,0 0-6074</inkml:trace>
  <inkml:trace contextRef="#ctx0" brushRef="#br1" timeOffset="189724.189">353 4055 1688,'0'0'3969,"0"0"-2348,0 0-148,7-14 2983,29-70-878,-8 65-390,-25 19-3169,0 0-1,0 0 0,0 0 1,-1 0-1,1 1 0,0-1 1,0 1-1,0 0 0,-1 0 1,1 0-1,0 0 0,-1 0 1,1 0-1,-1 1 0,1-1 1,-1 1-1,0 0 0,1 0 1,-1 0-19,10 16 32,-1 1 0,-1 0 1,0 1-1,-2 0 0,0 0 0,-1 1 1,-1 0-1,-1 0 0,-1 0 1,-1 1-1,-1 0 0,-1 0 0,0-1 1,-2 5-33,4 33-10,-3-60-18,0 1 0,0-1-1,0 1 1,0-1-1,0 1 1,0-1-1,0 1 1,0 0 0,0-1-1,0 1 1,0-1-1,0 1 1,0-1-1,0 1 1,0 0-1,1-1 1,-1 1 0,0-1-1,0 1 1,0 0-1,1-1 1,-1 1-1,0-1 1,0 1 0,1 0-1,-1-1 1,0 1-1,1 0 1,-1 0-1,0-1 1,1 1-1,-1 0 1,1 0 0,-1 0-1,0-1 1,1 1-1,-1 0 1,1 0-1,-1 0 1,1 0 0,-1 0-1,0 0 1,1 0-1,-1 0 1,1 0-1,-1 0 1,1 0-1,-1 0 1,1 0 0,-1 0-1,0 0 1,1 1-1,-1-1 1,1 0-1,-1 0 1,0 0 0,1 1-1,-1-1 1,0 0-1,1 0 1,-1 1-1,0-1 1,1 0-1,-1 1 1,0-1 0,1 0-1,-1 1 1,0-1 28,36-70-5110,19-34-1778,-9 43 6059,-44 59 1067,0-1 0,1 1 0,-1 0 0,0 0 0,1 0 0,-1 0 0,1 0 0,-1 0-1,1 1 1,0 0 0,0-1 0,0 1 0,0 0 0,0 0 0,0 1 0,0-1 0,0 0 0,0 1 0,2 0-238,-3 1 200,1 1 0,0 0 0,-1 0 0,0 0-1,1 0 1,-1 0 0,0 0 0,0 0 0,0 1 0,0-1 0,0 1 0,-1-1 0,1 1 0,-1 0 0,1 0-1,-1 0 1,0 0 0,0 0 0,-1 0 0,1 0 0,-1 0 0,1 0 0,-1 0 0,0 1-200,1 1 311,16 81 2863,-16-86-3221,-1 0 0,1 1 0,0-1 1,0 0-1,0 0 0,0 0 0,0 1 0,-1-1 0,1 0 0,0 0 0,0 0 1,0 0-1,0-1 0,0 1 0,0 0 0,-1 0 0,1-1 0,0 1 1,0 0-1,0-1 0,0 1 0,-1 0 0,1-1 0,0 1 0,0-1 1,-1 0-1,1 1 0,-1-1 0,1 1 0,0-1 0,-1 0 0,1 0 0,-1 1 1,1-1-1,-1 0 0,0 0 0,1 0 0,-1 1 0,0-1 0,0 0 47,1 1-4,58-81-3489,-58 80 3514,0 0 1,0 0-1,0 0 0,-1 0 0,1 1 0,0-1 0,0 0 0,0 1 1,0-1-1,0 1 0,1-1 0,-1 1 0,0-1 0,0 1 0,0 0 1,0-1-1,0 1 0,1 0 0,-1 0 0,0 0 0,0 0 0,0 0 1,1 0-1,-1 1 0,0-1 0,0 0 0,0 1 0,0-1 0,0 0 1,1 1-1,-1-1 0,0 1 0,0 0 0,0-1 0,0 1 1,0 0-1,-1 0 0,1-1 0,0 1 0,0 0 0,0 0 0,-1 0 1,1 0-1,0 1-21,22 50 1615,-22-48-1612,11 41 902,-2 1 0,-2 1 0,-2 0 0,-1 45-905,-3-75 165,0-3-578,-1-35-672,-1-76-4508,0 45 132</inkml:trace>
  <inkml:trace contextRef="#ctx0" brushRef="#br1" timeOffset="190013.025">1186 3725 11426,'0'0'2409,"0"0"-1609,0 0 16,0 0 201,0 0-553,0 0-56,0 0 256,3 107-320,-1-60-240,0 1-104,0 13-784,-2-11-1361,1-10-3112</inkml:trace>
  <inkml:trace contextRef="#ctx0" brushRef="#br1" timeOffset="190531.322">1426 4150 1032,'0'0'12939,"0"0"-11067,0 0-1480,0 0-296,0 0 609,0 0-17,0 0-360,115 0-328,-84 0-8,-5 3-288,-1 10-928,-7-4-1017,-7 1-3336</inkml:trace>
  <inkml:trace contextRef="#ctx0" brushRef="#br1" timeOffset="190779.181">1482 4248 14699,'0'0'4041,"0"0"-4041,0 0-632,0 0 536,0 0 24,116 0-272,-59 0-2505,-5 0-7297</inkml:trace>
  <inkml:trace contextRef="#ctx0" brushRef="#br1" timeOffset="191044.03">1891 3993 11602,'0'0'3217,"0"0"-2681,0 0-520,0 0 816,0 105 793,0-59-313,0 4-168,0 0-512,0-4-287,2-4-201,5-5-72,0-2-72,2-9-288,-2-6-721,4-8-1183,-1-6-2001,-1-6-5321</inkml:trace>
  <inkml:trace contextRef="#ctx0" brushRef="#br1" timeOffset="191321.62">2089 4248 13003,'0'0'4281,"0"0"-4025,0 0-248,0 0 736,0 0 80,0 0-552,101 3-264,-67 0-8,-4-3-888,-5 0-912,-7 0-545,-7 0-1544,-8-3-5745</inkml:trace>
  <inkml:trace contextRef="#ctx0" brushRef="#br1" timeOffset="191586.469">2220 4092 11690,'0'0'2873,"0"0"-2409,0 0-216,-5 92 696,5-56-95,0 6-313,0-2-440,7-1-96,2-7-592,4-6-609,-3-6-1327,-1-12-4306</inkml:trace>
  <inkml:trace contextRef="#ctx0" brushRef="#br1" timeOffset="191854.316">2422 4136 12275,'0'0'1392,"0"0"-856,0 0 952,0 0 121,-7 109-841,5-77-432,2 3-280,0 8-56,0-9-1488,0-10-2449</inkml:trace>
  <inkml:trace contextRef="#ctx0" brushRef="#br1" timeOffset="192082.187">2611 4333 13139,'0'0'2504,"0"0"-2360,0 0 168,0 0 1257,0 0-769,111 0-800,-74 0-296,0 0-1176,-1 0-697,-11 0-680,-7 0-1727</inkml:trace>
  <inkml:trace contextRef="#ctx0" brushRef="#br1" timeOffset="192334.042">2781 4106 3321,'0'0'11242,"0"0"-9938,0 0-1072,0 0 465,0 82 375,0-48-352,0 4-480,0-2-240,1-1-192,3 8-888,0-11-665,-1-11-2456</inkml:trace>
  <inkml:trace contextRef="#ctx0" brushRef="#br1" timeOffset="192568.496">3063 4206 14427,'0'0'2683,"0"0"-1788,0 0-493,0 0 263,0 0-288,0 0-180,11 5-76,36 20-9,-46-24-107,0 0 1,0 0-1,0 0 0,0 0 0,0 0 1,0 0-1,0 0 0,-1 0 1,1 1-1,0-1 0,-1 0 1,1 0-1,-1 1 0,1-1 1,-1 1-1,0-1 0,1 0 1,-1 1-1,0-1 0,0 1 0,0-1 1,0 1-1,0-1 0,0 0 1,-1 1-1,1-1 0,0 1-5,-1 4 17,-34 101 11,36-104-60,0-1 0,0 0-1,0 0 1,1 1 0,-1-1 0,1 0-1,0 0 1,-1 0 0,1-1 0,0 1 0,0 0-1,0-1 1,0 1 0,0-1 0,0 0 0,1 1-1,-1-1 1,0 0 0,1 0 0,-1-1-1,1 1 1,-1-1 0,1 1 0,-1-1 0,1 0-1,-1 1 1,1-1 0,0-1 0,-1 1-1,1 0 1,-1-1 0,1 1 0,0-1 32,1 1-147,164-1-5506,-118-5-141</inkml:trace>
  <inkml:trace contextRef="#ctx0" brushRef="#br1" timeOffset="192919.297">3542 4189 14779,'0'0'3721,"0"0"-3721,0 0-176,116-11 168,-59 11-616,-10 0-1329,-10 1-2648</inkml:trace>
  <inkml:trace contextRef="#ctx0" brushRef="#br1" timeOffset="193184.146">3557 4308 14539,'0'0'5289,"0"0"-4697,0 0-568,0 0 56,102-16 200,-56 14-280,2 2-464,20 0-1176,-13 0-1017,-7 0-2480</inkml:trace>
  <inkml:trace contextRef="#ctx0" brushRef="#br1" timeOffset="193468.908">4242 4065 13571,'0'0'2550,"0"0"-1542,0 0-544,0 0 114,0 0-277,0 0-249,-15 11-45,-98 83 34,87-68 168,2 1-1,1 1 1,1 1 0,1 0 0,2 2-1,-13 28-208,31-57 0,0 0-1,0 0 1,0 0 0,0 0-1,0 0 1,0 0-1,0 0 1,1 1 0,-1-1-1,1 0 1,0 0 0,0 1-1,0-1 1,0 0-1,0 1 1,0-1 0,0 0-1,1 1 1,-1-1-1,1 0 1,0 0 0,-1 0-1,1 1 1,0-1-1,1 0 1,-1 0 0,0 0-1,0 0 1,1-1-1,-1 1 1,1 0 0,0-1-1,-1 1 1,1-1-1,0 1 1,0-1 0,0 0-1,0 0 1,0 0-1,0 0 1,0 0 0,0 0-1,1 0 1,0-1 0,24 8-982,1-1-1,0-2 1,0-1 0,0-1-1,1-1 983,78 2-3563,-103-14 3325,-16-2-858,-4-5-4005</inkml:trace>
  <inkml:trace contextRef="#ctx0" brushRef="#br1" timeOffset="193703.225">4151 4262 14027,'0'0'4769,"0"0"-4129,0 0 632,-3 114-151,1-59-489,0-1-416,2 6 32,0-3-136,-2 0-112,0-3-312,-14 4-536,2-13-1321,-4-12-3496</inkml:trace>
</inkml:ink>
</file>

<file path=word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45:41.15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12 477 4153,'0'0'2171,"0"0"2613,0 0-2857,0 0-1108,18-9 216,58-26 59,-68 31-982,0 0 0,0 1 0,0 0-1,0 1 1,0 0 0,0 0 0,1 1-1,-1 0 1,1 0 0,-1 1 0,1 0-1,-1 1 1,0-1 0,4 2-112,-10-1-19,1-1 1,-1 1-1,0 0 1,1 0-1,-1 0 1,0 0-1,0 0 1,0 0 0,0 0-1,0 1 1,0-1-1,0 1 1,0 0-1,-1-1 1,1 1-1,-1 0 1,1 0-1,-1 0 1,0 0-1,0 0 1,1 1-1,-1-1 1,-1 0-1,1 0 1,0 1 0,-1-1-1,1 0 1,-1 1-1,1-1 1,-1 3 18,0 1-60,1 0 1,-1 1 0,0-1 0,-1 0 0,0 0 0,0 1-1,0-1 1,0 0 0,-1 0 0,0 0 0,-1-1-1,1 2 60,-12 13-134,-1-1 0,0 0 0,-1-1-1,-1-1 1,-1-1 0,0 0 0,-1-1-1,-1-1 1,-10 5 134,-58 33 586,119-51 1669,197-40-1064,-210 37-397,14-2-4512,-57 2-3262,-4 2 274</inkml:trace>
  <inkml:trace contextRef="#ctx0" brushRef="#br0" timeOffset="405.768">485 741 4081,'0'0'3877,"0"0"-1832,0 0-540,0 0-97,0 0-332,0 0-157,4 11-51,-2-5-744,-2-3-74,1 0 1,-1-1-1,1 1 0,0 0 0,0-1 1,0 1-1,0-1 0,0 1 0,1-1 1,-1 1-1,1-1 0,0 0 0,0 0 1,-1 0-1,1 0 0,1 0 1,-1 0-1,0 0 0,0-1 0,1 1 1,-1-1-1,1 0 0,-1 0 0,1 0 1,-1 0-1,1 0 0,0 0 0,2 0-50,12 1 188,0 0-1,0-1 0,1 0 1,-1-2-1,0 0 1,0-1-1,0-1 0,0 0 1,-1-1-1,11-5-187,-7 1 28,-1-1 1,0-1-1,-1 0 1,0-2-1,-1 0 0,0-1 1,-1 0-1,0-2 1,5-6-29,-14 13-99,0-1 1,-1 0-1,1 0 1,-2 0-1,1-1 1,-2 0-1,1 0 1,-1 0-1,-1 0 0,0-1 1,0 0-1,-1 1 1,0-1-1,-1 0 1,0 0-1,-1 0 1,0 0-1,-1 0 1,-1-2 98,-4-10-230,-2 1 1,0 0 0,-2 0-1,0 1 1,-1 0-1,-1 1 1,-1 0 0,-1 1-1,-1 0 1,-1 2 0,0-1-1,-1 2 1,-1 0-1,0 2 1,-18-12 229,17 9 93,-1 2 1,-1 0-1,0 1 0,-1 0 0,0 2 1,-1 1-1,0 1 0,-1 1 0,0 1 1,-1 1-1,0 1 0,0 1 0,0 1 1,-1 2-94,23 2 14,-16-2 163,0 1 0,0 0 1,0 2-1,0 0 0,0 2 0,0 0 1,0 1-1,1 1 0,-1 0 1,1 1-1,-3 3-177,9-3 103,0 1 0,0 0-1,1 0 1,0 1 0,0 1 0,1 0-1,0 0 1,1 1 0,0 0 0,1 0-1,-1 1 1,2 1 0,0-1 0,0 1 0,1 0-1,1 1 1,-1 1-103,0 13 102,1 1 1,1 0-1,1 1 0,2-1 1,1 0-1,1 1 0,1-1 1,2 0-1,0 0 0,2 0 1,1 0-1,2-1 0,0 0 1,2-1-1,1 0 0,1-1 1,1 0-1,1-1 0,1 0-101,4 1 2,1-2 0,1 0 0,1-1 1,1-1-1,1-1 0,1-2 1,0 0-1,1-2 0,1 0 0,1-2 1,0-2-1,1 0 0,0-2 1,0-1-1,19 2-3,-27-5-420,0-1 0,1-1 0,-1-1-1,1 0 1,0-2 0,0-1 0,0-1 0,0-1 0,-1 0 0,1-2 0,-1-1 0,12-4 420,16-13-3894</inkml:trace>
</inkml:ink>
</file>

<file path=word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45:34.25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12 24 1456,'0'0'10403,"0"0"-9091,0 0-1304,-130-9 336,87 9 400,4 11 368,5 7-71,6 2-145,8 3-88,7-4-456,8-1-208,5-4-136,0-3-8,11-4-720,23-7-432,-2-5-1185,-4-9-5016</inkml:trace>
  <inkml:trace contextRef="#ctx0" brushRef="#br0" timeOffset="270.846">312 1 4425,'0'0'1926,"0"0"3327,0 0-2577,0 0-1566,0 0 189,-3 16 19,-20 119 505,20 242-92,24-95-2454,-22-265-2294,-4-9-2601</inkml:trace>
</inkml:ink>
</file>

<file path=word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45:33.36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06 4865,'0'0'9159,"0"0"-5879,0 0-2224,6-16-149,21-48-7,-27 62-881,1 1 0,-1 0 0,1-1 1,-1 1-1,1 0 0,-1 0 0,1-1 0,0 1 0,0 0 0,0 0 0,0 0 1,0 0-1,0 0 0,0 0 0,0 0 0,0 0 0,0 1 0,0-1 1,1 0-1,-1 1 0,0-1 0,1 1 0,-1-1 0,0 1 0,1-1 1,-1 1-1,0 0 0,1 0 0,-1 0 0,1 0 0,-1 0 0,0 0 0,1 0 1,-1 0-1,1 1 0,-1-1 0,0 0 0,1 1 0,-1-1 0,0 1 1,0-1-1,1 1 0,-1 0 0,0 0 0,0 0 0,0-1 0,0 1 1,0 0-1,0 0 0,0 0 0,0 1 0,0-1 0,0 0 0,-1 0 0,1 0 1,0 1-1,-1-1 0,1 0 0,-1 1 0,1-1 0,-1 0 0,0 1 1,0-1-20,12 23 47,-2 0 0,0 1 0,-2-1 0,-1 2 0,-1-1 1,-1 1-1,0 7-47,14 67 18,-19-100-29,0 1 1,0 0 0,-1-1-1,1 1 1,0 0-1,0-1 1,0 1 0,0 0-1,0 0 1,0-1 0,0 1-1,0 0 1,0-1 0,0 1-1,0 0 1,0 0-1,1-1 1,-1 1 0,0 0-1,0-1 1,1 1 0,-1 0-1,0-1 1,1 1 0,-1-1-1,1 1 1,-1-1-1,1 1 1,-1-1 0,1 1-1,-1-1 1,1 1 0,0-1-1,-1 1 1,1-1 0,-1 0-1,1 1 1,0-1-1,0 0 1,-1 0 0,1 0-1,0 0 1,-1 1 0,1-1-1,0 0 1,0 0-1,-1 0 1,1 0 0,0 0-1,-1-1 1,1 1 0,0 0-1,0 0 1,-1 0 0,1-1-1,0 1 1,-1 0-1,1-1 1,-1 1 0,1 0-1,0-1 1,-1 1 0,1-1-1,-1 1 1,1-1 0,-1 1-1,1-1 1,-1 0-1,0 1 1,1-1 10,29-50-1745,29-35-620,-58 85 2366,-1 0 0,1 1 1,0-1-1,-1 0 0,1 0 1,0 1-1,0-1 0,0 0 0,-1 1 1,1-1-1,0 1 0,0-1 0,0 1 1,0-1-1,0 1 0,0 0 0,0-1 1,0 1-1,0 0 0,0 0 1,0 0-1,0 0 0,0 0 0,0 0 1,0 0-1,0 0 0,0 0 0,0 0 1,0 1-1,0-1 0,0 0 1,0 1-1,0-1 0,0 1 0,0-1 1,0 1-1,0-1 0,0 1 0,0 0 1,-1-1-1,1 1 0,0 0 0,-1 0 1,1 0-1,0-1 0,-1 1 1,1 0-1,-1 0 0,1 0 0,-1 0 1,1 1-2,13 56 1310,-13-52-1098,1 8 90,17 45 570,-18-58-883,1-1 0,-1 1 0,1 0 0,0-1 0,-1 0 0,1 1 1,0-1-1,-1 0 0,1 0 0,0 0 0,0 0 0,-1 0 1,1 0-1,0-1 0,-1 1 0,1 0 0,0-1 0,-1 0 1,1 1-1,0-1 0,-1 0 0,1 0 0,-1 1 0,1-1 0,-1-1 1,0 1-1,1 0 0,-1 0 0,0 0 0,0-1 0,1 0 11,185-202-11230,-184 201 11341,0 0 0,1 0 0,-1 1-1,0-1 1,1 1 0,-1 0 0,1 0 0,0 0 0,-1 1 0,1-1-1,0 1 1,0 0 0,0 0 0,0 0 0,0 0 0,4 1-111,-6 1 172,0 0 0,-1 0 0,1 0 0,0 0 0,-1 0 0,1 1 0,-1-1 0,0 1 0,1-1 0,-1 1 0,0-1 0,0 1 0,0 0 0,0 0 1,0-1-1,-1 1 0,1 0 0,0 0 0,-1 0 0,1 0 0,-1 0 0,0 0 0,0 0 0,0 0 0,0 0 0,0 0 0,0 1-172,1 3 404,20 222 5328,-13-221-6785,2-11-4120,-6-3-1065</inkml:trace>
  <inkml:trace contextRef="#ctx0" brushRef="#br0" timeOffset="384.366">960 213 8106,'0'0'5193,"0"0"824,0 0-5153,0 0-648,0 0 24,0 0 0,0 0-80,45 3-63,-20-3-97,-2 0-777,-5 3-719,-8 3-1145,-8-2-3056</inkml:trace>
  <inkml:trace contextRef="#ctx0" brushRef="#br0" timeOffset="653.21">931 354 3833,'0'0'5417,"0"0"1672,0 0-5784,0 0-545,0 0-488,0 0-96,0 0-176,88 6-64,-40-4-1816,-11 0-2297,-5-2-6538</inkml:trace>
</inkml:ink>
</file>

<file path=word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45:34.76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9154,'0'0'1320,"0"0"-416,0 0-904,0 0-10386</inkml:trace>
</inkml:ink>
</file>

<file path=word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06:51.23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84 135 5817,'0'0'991,"0"0"305,0 0-506,0 0-435,0 0-167,19 2 1216,203-8 2604,107 2-2820,-118 24-515,138 34-673,-331-51 46,99 17-426,0-5 1,105 0 379,-269-20-3782,10 0-2120</inkml:trace>
  <inkml:trace contextRef="#ctx0" brushRef="#br0" timeOffset="885.432">0 211 5233,'0'0'4808,"0"0"-3319,0 0-1266,0 0-160,0 0 133,0 0 256,21-2-39,136-15 378,186-16 1045,1 15 0,111 18-1836,-113 27-804,-132-7 123,-183-18 669,-1-1 9,-30 0 280,-91 27-7341,76-24 620</inkml:trace>
  <inkml:trace contextRef="#ctx0" brushRef="#br0" timeOffset="2500.92">848 0 8650,'0'0'1599,"0"0"-875,0 0-315,0 0 242,0 0 401,0 0-191,2 2-437,16 46 368,-15-30-447,-2-12-275,0 3-41,0 0 1,0 0-1,0 0 1,2-1-1,-1 1 0,1 0 1,0-1-1,0 1 1,1-1-1,0 0 1,1-1-1,0 1 1,0-1-1,1 1 1,0-1-1,0-1 0,0 1 1,1-1-1,0-1 1,0 1-1,0-1 1,1 0-1,1 0-29,6-3-298,-1-1 0,0 0 0,1-1 0,-1 0 1,1-1-1,-1-1 0,0 0 0,0-1 0,0-1 0,0 0 0,0-1 0,-1 0 0,0-1 0,0-1 0,0 0 0,-1-1 1,0 0-1,-1 0 0,0-2 0,0 1 0,-1-1 0,0-1 0,2-3 298,-2 2 220,-5 16 3891,-4 2-3840,-1-4-252,1 1-1,0-1 0,0 1 1,0-1-1,0 1 0,0-1 1,0 0-1,0 0 0,1 0 1,-1 0-1,1 0 0,0 0 1,0 0-1,-1 0 0,1 0 1,0-1-1,1 1 0,-1-1 1,0 1-1,0-1 0,1 0 1,-1 0-1,0 0 0,1 0 1,-1-1-1,1 1 1,0 0-19,74 5-1580,-68-6 1291,74-6-820,-74 45 4051,-8-29-2868,8 40 1407,19-31-5868,-16-19-5725</inkml:trace>
</inkml:ink>
</file>

<file path=word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44:33.56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898 325 4721,'0'0'6537,"0"0"-4480,0 0-1465,0 0-368,0 0 560,0 0 152,0 0-263,103 2-401,-78-1-192,2 4-80,2 3-601,-6 0-1375,-9-3-4073</inkml:trace>
  <inkml:trace contextRef="#ctx0" brushRef="#br0" timeOffset="283.837">5926 467 5697,'0'0'552,"0"0"6058,0 0-5994,0 0-600,0 0-16,0 0 224,118 25-224,-73-15-344,-12 0-2377</inkml:trace>
  <inkml:trace contextRef="#ctx0" brushRef="#br0" timeOffset="7131.46">2822 0 4185,'0'0'640,"0"0"7554,0 0-5994,0 0-1040,0 0-399,0 0-97,0 0 32,20 0-328,-8 0-200,-1 10-168,0 12-1080,-4-1-953,-4-3-2208</inkml:trace>
  <inkml:trace contextRef="#ctx0" brushRef="#br0" timeOffset="3051.301">1017 462 3713,'0'0'9786,"0"0"-6906,0 0-1791,0 0-417,0 0-8,0 0-232,107-31-200,-77 25-232,-1 6-344,-4 0-1880,-9 3-2033,-11 7-4769</inkml:trace>
  <inkml:trace contextRef="#ctx0" brushRef="#br0" timeOffset="3311.153">1045 610 2681,'0'0'10634,"0"0"-5929,0 0-3977,0 0-288,0 0-344,0 0-96,0 0-256,121-41-1648,-87 37-2673</inkml:trace>
  <inkml:trace contextRef="#ctx0" brushRef="#br0" timeOffset="3838.876">1425 235 2881,'0'0'1695,"0"0"1403,0 0 1637,0 0-2860,0 0-600,0 0 172,10-9 1521,27 153-3051,-29-104 172,-3-8 15,2 0-1,1 0 1,2 0-1,1-1 1,3 3-104,-14-31 15,1 0 0,1 0 1,-1 0-1,0 0 1,1 0-1,-1 0 0,1 0 1,0 0-1,0-1 1,0 1-1,0-1 0,1 1 1,-1-1-1,0 0 1,1 0-1,0 0 0,-1 0 1,1-1-1,0 1 0,0-1 1,0 1-1,0-1 1,1 0-1,-1 0 0,0-1 1,0 1-1,0 0 1,1-1-1,-1 0 0,0 0 1,1 0-1,-1 0 1,0-1-1,0 1 0,1-1 1,-1 0-1,0 0 0,0 0 1,2-1-16,5-9 28,0-1 0,0 0 0,-1 0 1,0-1-1,-1 0 0,-1-1 0,4-9-28,2-2-36,-1 3-81,14-29-466,3 2 1,2 1 0,7-7 582,-38 57-3737,-4 11 1162,-7 3-1850</inkml:trace>
  <inkml:trace contextRef="#ctx0" brushRef="#br0" timeOffset="4274.276">1870 595 4353,'0'0'1383,"0"0"2948,0 0-1894,0 0-1271,0 0-210,0 0-56,-9-6-512,-27-18-228,34 24-118,0 0 1,1 0-1,-1 0 1,1 0-1,-1 1 0,1-1 1,-1 0-1,1 1 0,-1-1 1,1 1-1,-1-1 0,1 1 1,0 0-1,-1 0 0,1-1 1,0 1-1,0 0 0,-1 0 1,1 0-1,0 0 0,0 1 1,0-1-1,0 0 1,0 0-1,1 1 0,-1-1 1,0 0-1,0 1 0,1-1 1,-1 1-1,1-1 0,0 1 1,-1-1-1,1 1 0,0-1 1,0 1-1,0 0-42,-2 1 28,1-1 0,0 0-1,0 1 1,1-1 0,-1 1 0,0 0 0,1-1-1,0 1 1,-1-1 0,1 1 0,0 0 0,0-1-1,1 1 1,-1-1 0,1 1 0,-1 0 0,1-1-1,0 1 1,-1-1 0,1 0 0,1 1 0,-1-1-1,0 0 1,1 1 0,-1-1 0,1 0 0,-1 0-1,1 0 1,0 0 0,0-1 0,0 1 0,0 0-1,0-1 1,0 1 0,1-1 0,-1 0 0,0 0-1,1 0 1,-1 0 0,1 0 0,-1-1 0,1 1-1,-1-1 1,1 1 0,2-1-28,1 1-212,0-1 0,1 0 1,-1-1-1,1 1 0,-1-1 0,0 0 1,0-1-1,1 1 0,-1-1 0,0-1 0,-1 1 1,1-1-1,3-2 212,42-32-5315,-21 10-828</inkml:trace>
  <inkml:trace contextRef="#ctx0" brushRef="#br0" timeOffset="4528.132">2024 523 1376,'0'0'2662,"0"0"-1731,0 0 877,0 0 2543,0 0-2399,-15 10-805,-49 34 240,62-43-1286,0 1-1,1-1 1,-1 1-1,0-1 1,0 1-1,1 0 1,-1 0-1,1-1 1,-1 1-1,1 0 1,0 0-1,0 0 1,0 1 0,0-1-1,0 0 1,0 0-1,1 1 1,-1-1-1,1 0 1,-1 0-1,1 1 1,0-1-1,0 1 1,0-1-1,0 0 1,1 1 0,-1-1-1,1 0 1,-1 1-1,1-1-100,-1-2 11,3 4 22,0-1-1,1 0 1,-1 0 0,1 0-1,0 0 1,-1-1-1,1 0 1,0 1-1,1-1 1,-1-1 0,0 1-1,0-1 1,1 1-1,-1-1 1,1-1-1,-1 1 1,1-1 0,0 1-1,-1-1 1,1 0-1,-1-1 1,1 1-1,0-1 1,-1 0 0,2-1-33,-3 2-13,55-20-2203,-25-6-2880,-12 4-3042</inkml:trace>
  <inkml:trace contextRef="#ctx0" brushRef="#br0" timeOffset="4773.99">2160 485 4201,'0'0'2680,"0"0"4746,0 0-6482,0 0-600,0 0 529,0 0 175,119-6-584,-87-2-464,1-5-400,-9 3-2025,-9 0-5753</inkml:trace>
  <inkml:trace contextRef="#ctx0" brushRef="#br0" timeOffset="2435.05">1 426 4505,'0'0'4274,"0"0"426,10-16-2108,79-108 939,-55 97-2535,-33 27-1001,0-1 0,0 1 0,-1-1 0,1 1 0,0-1 0,0 1 0,0 0 1,0-1-1,0 1 0,0 0 0,0 0 0,0-1 0,0 1 0,0 0 0,0 0 0,0 0 0,0 0 0,0 1 0,0-1 0,0 0 0,0 0 1,0 0-1,0 1 0,-1-1 0,1 1 0,0-1 0,0 0 0,0 1 0,0 0 0,0-1 0,-1 1 0,1-1 0,0 1 0,-1 0 1,1 0-1,0-1 0,-1 1 0,1 0 0,-1 0 0,1 0 0,-1 0 0,1 0 5,3 13-64,-1 0-1,0 1 1,-1-1-1,-1 1 1,0 0-1,-1 0 1,0-1-1,-2 7 65,1 21-13,0-13 12,9 103-8,-7-126 9,0 1 1,1-1 0,0 0 0,0 0 0,1 1 0,-1-1 0,1-1-1,1 1 1,-1 0 0,1-1 0,0 0 0,0 1 0,0-2-1,1 1 1,0 0 0,0-1 0,0 0 0,3 1-1,-2-2-13,1-1 1,0 0-1,-1 0 0,1-1 1,0 0-1,0 0 1,0-1-1,0 0 0,0 0 1,0 0-1,0-1 1,0 0-1,0 0 0,0-1 1,0 0-1,-1 0 1,1-1-1,-1 0 0,1 0 1,-1 0-1,0-1 1,0 0-1,-1 0 0,1-1 1,-1 1-1,0-1 1,0 0-1,0-1 0,-1 1 1,0-1-1,1-1 13,6-5-216,0-2 0,-1 0 0,-1 0 0,0-1 0,-1 0 0,0 0 0,-1-1 0,-1 0 0,-1 0 0,0-1 0,-1 0 0,-1 0 0,0 0 0,-1 0-1,-1-4 217,-1 20-50,0 0 0,0 0 0,0 0 0,-1 0 0,1 1 0,0-1 0,0 0 0,-1 0 0,1 0 0,0 0 0,-1 1 0,1-1 0,-1 0 0,1 0 0,-1 1 0,1-1 0,-1 0 0,1 1-1,-1-1 1,0 1 0,0-1 0,1 1 0,-1-1 0,0 1 0,0-1 0,1 1 0,-1 0 0,0-1 0,0 1 0,0 0 0,0 0 0,1-1 0,-1 1 0,0 0 0,0 0 0,0 0 0,0 0 0,0 0-1,0 1 1,1-1 0,-1 0 0,0 0 0,0 0 0,0 1 0,0-1 0,0 1 50,-10-1-1705,-9 0-3882</inkml:trace>
  <inkml:trace contextRef="#ctx0" brushRef="#br0" timeOffset="2703.894">565 654 912,'0'0'3480,"0"0"-1611,0 0 2344,0 0-2018,0 0-1004,0 0-243,6 9-151,23 26-51,-28-34-711,1 0 0,-1 0 0,1 0 0,0 0 0,-1-1 0,1 1 0,0 0 0,0-1 0,-1 0 0,1 1 0,0-1 0,0 0-1,0 0 1,-1 0 0,1 0 0,0 0 0,0-1 0,0 1 0,-1 0 0,1-1 0,0 1 0,0-1 0,-1 0 0,1 0 0,-1 1-1,1-1 1,-1 0 0,1 0 0,0-2-35,3 1 30,3-1-208,-1-1-1,1 0 0,-1 0 1,0 0-1,0-1 0,0 0 0,-1-1 1,1 1-1,-1-1 0,-1-1 1,1 1-1,-1-1 0,0 0 1,-1 0-1,1 0 0,-2-1 0,1 1 1,-1-1-1,0 0 0,1-5 179,-5 11-38,0 0 0,0 0 0,-1 1-1,1-1 1,0 1 0,-1-1 0,0 1 0,1-1-1,-1 1 1,0 0 0,0 0 0,1 0-1,-1 0 1,0 0 0,0 0 0,0 0 0,0 1-1,0-1 1,-1 1 0,1-1 0,0 1 0,0 0-1,0 0 1,0 0 0,0 0 0,0 0-1,-1 1 1,1-1 0,0 0 0,0 1 0,-1 0 38,-5 0-25,-51 16-132,36-4-2328,11-6-719,3-3-3305</inkml:trace>
  <inkml:trace contextRef="#ctx0" brushRef="#br0" timeOffset="6870.604">2696 395 3513,'0'0'2122,"0"0"2868,0 0-944,0 0-2339,0 0-513,0 0-489,8-14-319,28-42-201,-32 50-155,1 1-1,-1-1 1,1 1 0,0 0-1,1 0 1,-1 1 0,1-1-1,0 1 1,0 0 0,0 1-1,0 0 1,1 0 0,-1 0-1,1 1 1,0-1 0,2 1-30,-8 2-6,0-1 0,0 1 0,0-1 0,0 1 0,0 0 1,1 0-1,-1-1 0,0 1 0,0 0 0,0 0 0,0 0 0,0 0 1,1 1-1,-1-1 0,0 0 0,0 0 0,0 1 0,0-1 0,0 0 1,0 1-1,0-1 0,0 1 0,0 0 0,0-1 0,0 1 0,0 0 0,0-1 1,0 1-1,0 0 0,-1 0 0,1 0 0,0 0 0,-1 0 0,1 0 1,-1 0-1,1 0 0,-1 0 0,1 0 0,-1 0 0,1 0 0,-1 0 1,0 0-1,0 1 0,0-1 0,0 0 0,0 0 0,0 0 0,0 0 1,0 0-1,0 1 0,0-1 0,-1 0 0,1 0 0,0 0 0,-1 0 0,1 0 1,-1 0-1,1 0 0,-1 0 6,1 4 8,-10 177-4,9-64 159,2-114-159,0-1 0,0 0 0,0 1 0,0-1 0,1 0 0,0 0 0,0 0-1,-1 0 1,2 0 0,-1-1 0,0 1 0,1-1 0,-1 1 0,1-1 0,-1 0 0,1 0 0,0 0 0,0 0 0,0 0 0,0-1-1,1 0 1,-1 1 0,0-1 0,0 0 0,1 0 0,-1-1 0,1 1 0,-1-1 0,1 0 0,-1 0 0,1 0 0,-1 0 0,1 0-1,0-1-3,0 0-244,0 0 0,0 1 0,0-2 0,0 1 0,-1 0 0,1-1 0,0 0 0,-1 0 0,1 0 0,-1 0 0,0 0 0,0-1 0,0 1 0,0-1 0,0 0 0,0 0 0,-1 0 0,1-1-1,-1 1 1,0 0 0,0-1 0,0 1 0,0-2 244,13-23-6006</inkml:trace>
  <inkml:trace contextRef="#ctx0" brushRef="#br0" timeOffset="7553.945">3132 453 880,'0'0'17588,"0"0"-15380,0 0-1856,0 0-352,0 0-8,0 0-184,0 0-1424,23 0-2289,-12 0-3784</inkml:trace>
  <inkml:trace contextRef="#ctx0" brushRef="#br0" timeOffset="8504.121">3342 269 1304,'0'0'10723,"0"0"-6863,0 0-3327,-7 15-447,3-5-58,-1-2 9,1 1 0,0 0 0,1 1 0,0-1 1,0 0-1,1 1 0,0 0 0,1-1 0,0 1 0,1 2-37,0 21 125,1 0 0,2 1 0,1-1 0,2 0 0,6 20-125,8 10-554,-20-62 268,-1-87-485,9-108-1451,-6 182 2200,1 0 1,0-1-1,1 1 0,0 0 1,1 1-1,0-1 0,1 1 1,0 0-1,0 1 0,2-1 1,-1 1-1,1 0 0,1 1 1,1-2 21,-7 8 30,0 0 0,0 0 0,0 0 0,0 0 0,1 1 0,-1-1 1,1 1-1,0 0 0,-1 0 0,1 0 0,0 0 0,0 1 0,0 0 1,1 0-1,-1 0 0,0 0 0,0 0 0,1 1 0,-1 0 0,0 0 1,0 0-1,1 0 0,-1 1 0,0 0 0,0 0 0,0 0 0,1 0 1,-1 0-1,0 1 0,-1 0 0,1 0 0,0 0 0,0 0 1,-1 1-1,0-1 0,1 1 0,-1 0 0,2 3-30,-2 0 47,0 0 1,-1 1-1,0-1 1,0 1-1,-1-1 0,0 1 1,0 0-1,0-1 0,-1 1 1,0 0-1,0 0 1,-1-1-1,0 1 0,0 0 1,-1-1-1,1 1 0,-1-1 1,-1 1-1,1-1 1,-1 0-1,-2 3-47,-2-1-9,0 1-1,0-2 1,-1 1-1,0-1 1,0 0-1,-1-1 1,0 0-1,0 0 1,-1-1-1,1 0 1,-1-1 0,0 0-1,0 0 1,-1-1-1,-1 0 10,-62 5 2913,74-8-2223,0 0-249,2 8-330,2 0-1,-1-1 1,1 1-1,0-1 1,0 0 0,1 0-1,0 0 1,1 0-1,-1-1 1,1 0-1,0 0 1,4 2-111,-2-1 92,213 183 408,-214-184-469,0 0-278,1 1-4404,-38-3-77,26-3 3386,-1 0-1546</inkml:trace>
  <inkml:trace contextRef="#ctx0" brushRef="#br0" timeOffset="9923.897">1398 913 3937,'0'0'672,"0"0"254,0 0 2164,0 0-1166,0 0-1204,0 0-165,3 3 3779,73-12-3992,404 18-496,455-25 228,-163-18-1556,-619 30 1458,-106 4-3502,-63 0 2047,-5 0-1236</inkml:trace>
  <inkml:trace contextRef="#ctx0" brushRef="#br0" timeOffset="10932.509">4039 340 5529,'0'0'1400,"0"0"3049,0 0-1835,0 0-1561,0 0-223,0 0 377,-3 9 1008,357-9-1754,-373 12-935,-87 35-502,13 20-5200,70-44 1326</inkml:trace>
  <inkml:trace contextRef="#ctx0" brushRef="#br0" timeOffset="11314.29">4192 684 6857,'0'0'1353,"0"0"6544,0 0-5552,0 0-1529,0 0-104,0 0-400,0 0-240,60-63-72,-19 36-368,9 0-288,7-2-824,27-6-265,-15 7-399,-10 6-681</inkml:trace>
  <inkml:trace contextRef="#ctx0" brushRef="#br0" timeOffset="13184.929">4714 122 4857,'0'0'1471,"0"0"2959,0 0-1824,0 0-1535,0 0-77,0 0-18,0-4-360,0 4-615,0 0 1,0 1-1,1-1 0,-1 0 0,0 0 1,0 0-1,1 0 0,-1 0 1,0 0-1,0 0 0,1 0 1,-1 0-1,0 0 0,0 0 0,0 0 1,1 0-1,-1 0 0,0 0 1,0 0-1,1 0 0,-1 0 1,0 0-1,0 0 0,1 0 0,-1 0 1,0 0-1,0 0 0,0-1 1,1 1-1,-1 0 0,0 0 1,0 0-1,0 0 0,1-1 0,-1 1 1,0 0-1,0 0 0,0 0 1,0-1-1,0 1 0,1 0 1,-1 0-1,0 0 0,0-1 1,0 1-1,0 0 0,0 0 0,0-1 1,0 1-1,0 0 0,0 0 1,0-1-2,14 32-58,-12-26 75,17 51 616,-2 1 1,-3 1 0,4 34-634,15 67 508,-31-152-502,26 54 70,-26-61-58,0 0-1,-1 1 1,1-1 0,-1 0 0,1 0 0,0 0 0,-1 0-1,1 0 1,0 0 0,-1 0 0,1-1 0,0 1-1,-1 0 1,1-1 0,-1 0 0,1 1 0,-1-1-1,1 0 1,-1 0 0,0 0 0,1 0 0,-1 0 0,0 0-1,0 0 1,1 0 0,-1 0 0,0-1 0,0 1-1,-1 0 1,1-1 0,0 1 0,0-1 0,-1 1 0,2-2-18,3-4 37,31-38-134,-2-2-1,-3-1 1,-1-1 0,-2-2 0,-2-4 97,-21 43-334,6-12-612,-3 9-2557,-6 12-1184</inkml:trace>
  <inkml:trace contextRef="#ctx0" brushRef="#br0" timeOffset="13483.763">5117 496 5097,'0'0'1066,"0"0"1081,0 0 1346,0 0-2236,-8 17-589,-24 54 88,31-69-689,0 0-1,-1 0 0,1 0 0,0 0 1,1 0-1,-1 0 0,0 0 0,0 0 0,1 0 1,0 1-1,-1-1 0,1 0 0,0 0 0,0 1 1,0-1-1,0 0 0,0 0 0,1 1 1,-1-1-1,1 0 0,-1 0 0,1 0 0,0 0 1,0 0-1,0 0 0,0 0 0,0 0 0,1 0 1,-1 0-1,0 0 0,1-1 0,-1 1 1,1-1-1,0 1 0,1 0-66,65 9 679,-63-11-837,0 0 0,0-1 0,0 1 0,0-1 0,0 0 0,0-1 0,0 1 0,0-1 0,0 0 0,-1 0 1,1 0-1,-1-1 0,0 1 0,1-1 0,-1 0 0,0-1 0,-1 1 0,1-1 0,0 1 0,-1-1 0,0 0 0,0 0 0,0-1 0,-1 1 0,1-1 0,-1 1 0,0-1 0,0 0 0,-1 0 0,1 1 0,-1-1 0,0 0 0,-1-1 0,1 1 0,-1 0 1,0-4 157,-1 7-80,1-1 0,-1 1 0,0 0 0,0 0 0,0-1 0,-1 1 0,1 0 0,-1 0 0,1 0 0,-1 1 0,1-1 0,-1 0 0,0 1 0,0-1 0,0 1 1,0-1-1,0 1 0,0 0 0,0 0 0,0 0 0,-1 0 0,1 0 0,0 0 0,-1 1 0,1-1 80,-4-1-562,-15-5-3247</inkml:trace>
  <inkml:trace contextRef="#ctx0" brushRef="#br0" timeOffset="13773.276">5309 395 11811,'0'0'2392,"0"0"-1880,0 0 88,0 0 48,0 0 345,-2 84-145,2-55-432,0-2-224,0 0-144,0-4-48,0-4-72,0-5-672,2-6-785,1-3-1183,-3-5-3065</inkml:trace>
  <inkml:trace contextRef="#ctx0" brushRef="#br0" timeOffset="14002.144">5348 499 8954,'0'0'4881,"0"0"-4249,0 0-448,0 0 112,0 0 8,0 0-304,0 0-8,72 0-1704,-54-4-3601</inkml:trace>
  <inkml:trace contextRef="#ctx0" brushRef="#br0" timeOffset="14294.976">5458 325 11226,'0'0'1817,"0"0"-1025,0 0 464,0 0-32,-21 117 49,17-73-297,4 0-280,0-2-176,0-2-200,0-6-184,0-5-64,8-7-72,-1-6-80,-2-4-408,2-9-792,-2-2-953,-1-1-1799</inkml:trace>
  <inkml:trace contextRef="#ctx0" brushRef="#br0" timeOffset="14516.85">5603 536 11042,'0'0'4401,"0"0"-4177,0 0-224,0 0 0,0 0-808,0 0-1128,0 0-5258</inkml:trace>
  <inkml:trace contextRef="#ctx0" brushRef="#br0" timeOffset="14766.693">5606 531 11666,'7'-36'2449,"-9"47"-1817,0 3 312,-1 4 257,1 1-249,0 0-440,2-1-336,0-5-176,0-4-152,0-4-584,0-5-464,7 0 31,8-11-543,-1-7-1193,-2-2-4424</inkml:trace>
  <inkml:trace contextRef="#ctx0" brushRef="#br0" timeOffset="15023.955">5701 508 8362,'0'0'2730,"0"0"-862,0 0-482,0 0-191,0 0-295,0 0-341,0 6-307,1 18-287,30-20-2462,-13-12 1058,20-1 2182,-26 55 4316,-8 10-4603,2-51-3320,0-6-2355,-1 0-2444</inkml:trace>
  <inkml:trace contextRef="#ctx0" brushRef="#br0" timeOffset="15271.815">5943 549 10338,'0'0'4657,"0"0"-4073,0 0 625,0 0-265,0 0-504,0 0-136,0 0-304,-2 67-272,2-62-1577,0-4-2415</inkml:trace>
  <inkml:trace contextRef="#ctx0" brushRef="#br0" timeOffset="15272.815">5884 382 12819,'0'0'3488,"0"0"-3488,0 0-312,0 0-232,0 0-496,0 0-1000,0 0-6730</inkml:trace>
  <inkml:trace contextRef="#ctx0" brushRef="#br0" timeOffset="15533.664">6034 579 10178,'0'0'2241,"0"0"-689,0 0 40,0 0-407,0 0-161,0 0-400,0 0-536,-9 69-88,13-67-1064,16-2-257,-1-7-631,1-5-3033</inkml:trace>
  <inkml:trace contextRef="#ctx0" brushRef="#br0" timeOffset="15534.664">6175 605 7162,'0'0'4408,"0"0"-2751,0 0 199,0 0 25,0 0-265,0 0-504,0 0-288,13 53-432,-10-50-223,-1 0-169,2-1-41,-4 0-375,0-2-840,0 0-4129</inkml:trace>
  <inkml:trace contextRef="#ctx0" brushRef="#br0" timeOffset="20653.363">2795 795 1072,'0'0'13015,"0"0"-8659,0 0-3404,0 0-408,4-5 832,15 0-1487,0 2 0,0 1-1,1 0 1,-1 1-1,0 1 1,16 2 111,-34-2-253,0 1 1,0-1-1,0 1 0,0 0 0,-1-1 0,1 1 1,0-1-1,-1 1 0,1 0 0,0 0 0,-1-1 1,1 1-1,-1 0 0,1 0 0,-1 0 0,1 0 1,-1 0-1,0-1 0,1 1 0,-1 0 1,0 0-1,0 0 0,0 0 0,0 0 0,0 0 1,0 0-1,0 0 0,0 0 0,0 0 0,0 0 1,0 0-1,-1 0 0,1 0 0,0 0 0,-1 0 1,1 0 252,0-1-157,-3 12-7488</inkml:trace>
  <inkml:trace contextRef="#ctx0" brushRef="#br0" timeOffset="20886.229">2653 978 4049,'0'0'1784,"0"0"6634,0 0-6546,0 0-247,0 0-609,0 0-648,0 0 16,100-10-88,-59 4-296,-5 4-88,-3 2-976,-8 12-1745,-10-1-2744</inkml:trace>
</inkml:ink>
</file>

<file path=word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50:16.139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98 340 12819,'0'0'3200,"0"0"-1895,0 0-217,0 0-480,0 0-376,0 0-120,0 0-112,78 0 0,-49 0-264,-4 0-928,-11 3-697,-5 10-1327,-9-1-4562</inkml:trace>
  <inkml:trace contextRef="#ctx0" brushRef="#br0" timeOffset="286.461">42 538 9578,'0'0'2545,"0"0"-1905,0 0 48,0 0 8,0 0 360,0 0 64,25 104-527,-16-72-321,2 0-144,-2-5-128,2-4-264,-2-9-833,-1-14-639,0 0-969,-5-11-6521</inkml:trace>
  <inkml:trace contextRef="#ctx0" brushRef="#br0" timeOffset="543.314">212 495 10578,'0'0'4025,"0"0"-3745,0 0-280,0 0 368,0 0 384,14 90-207,-10-58-241,-2 6-280,-2 2-24,0 7-352,-18-1-817,-18 12-1295,2-8-1777,4-12-1832</inkml:trace>
  <inkml:trace contextRef="#ctx0" brushRef="#br0" timeOffset="801.168">29 973 4305,'0'0'3145,"0"0"-625,0 0 121,0 0-345,0 0-1136,0 0-55,0 0-689,37-61-312,-10 40-104,12-11-704,-7 3-721,-5 5-3096</inkml:trace>
  <inkml:trace contextRef="#ctx0" brushRef="#br0" timeOffset="1079.01">240 0 11626,'0'0'1513,"0"0"-1257,0 0 272,0 0 488,30 106 96,-21-74-431,0 0-657,4 10-24,-3-7-1169,-1-9-1791</inkml:trace>
  <inkml:trace contextRef="#ctx0" brushRef="#br0" timeOffset="1348.976">611 71 10202,'0'0'2281,"0"0"-1337,0 0-128,0 0-208,0 0-8,0 0 320,0 0-279,0 92-441,4-60-200,-4 5-144,0-5-1033,-8-8-2719</inkml:trace>
  <inkml:trace contextRef="#ctx0" brushRef="#br0" timeOffset="2087.119">507 300 3609,'0'0'9512,"0"0"-6762,0 0-2327,0 0-169,0 0 246,0 0-166,6 0-216,103-4-1074,-11-10-774,-97 14 1724,0 0 1,0 0 0,-1 0-1,1 0 1,0 0 0,0 0-1,0 1 1,0-1 0,0 0-1,-1 0 1,1 1-1,0-1 1,0 0 0,0 1-1,-1-1 1,1 1 0,0-1-1,0 1 1,-1-1-1,1 1 1,-1-1 0,1 1-1,0 0 1,-1 0 0,1-1-1,-1 1 1,1 0-1,-1 0 1,0-1 0,1 1-1,-1 0 1,0 0 0,0 0-1,1-1 1,-1 1 0,0 0-1,0 0 1,0 0-1,0 0 1,0 0 0,0 0-1,0-1 1,-1 1 0,1 0-1,0 0 1,0 1 5,-19 39 25,-112 96-1186,33-21 658,99-114 4007,12-6-3339,15-12-104,-17 9-531,1 0-1,0 1 0,0 0 1,0 0-1,1 2 0,0-1 1,0 2-1,0 0 0,0 0 1,1 1-1,4 1 471,-17 1 32,1 1 0,-1 0 1,1 0-1,-1 0 0,0 0 0,1 0 0,-1 0 0,0 1 0,0-1 1,0 0-1,0 0 0,0 1 0,0-1 0,0 1 0,0-1 0,-1 1 1,1-1-1,-1 1 0,1 0 0,-1-1 0,1 1 0,-1 0 0,0-1 1,0 1-1,0 0 0,0 0 0,0-1 0,0 1 0,0 0 0,-1-1 1,1 1-1,0 0 0,-1-1 0,0 1 0,1-1 0,-1 1 1,0-1-1,0 1 0,0-1 0,0 1 0,0-1 0,0 0 0,0 0 1,0 1-1,0-1 0,-1 0 0,1 0 0,-1 0-32,-131 123 1731,73-75-5542,63-45 7762,6 17-2268,-1 8-288,37 76-117,-44-103-1350,0-1 0,1 1 1,-1-1-1,1 1 0,-1-1 1,1 0-1,0 0 0,-1 0 0,1 0 1,0 0-1,0 0 0,0 0 1,-1 0-1,1-1 0,0 1 0,0-1 1,0 1-1,0-1 0,0 0 1,0 0-1,0 0 0,0 0 0,1 0 1,-1 0-1,0-1 0,0 1 1,-1-1-1,1 1 0,0-1 1,0 0-1,1 0 72,60-38-2588,-47 27 2254,9-4 411,0 1 1,1 1-1,1 1 1,0 1-1,1 2 1,0 0 0,1 2-1,-1 1 1,2 2-1,-1 1 1,0 1-1,1 1 1,11 2-78,-39 0 59,-1-1 0,1 1 1,-1 0-1,1 1 0,-1-1 1,1 0-1,-1 0 0,1 1 0,-1-1 1,0 0-1,1 1 0,-1 0 0,0-1 1,1 1-1,-1 0 0,0-1 1,0 1-1,0 0 0,1 0 0,-1 0 1,0 0-1,0 0 0,0 1 1,-1-1-1,1 0 0,0 0 0,0 1 1,-1-1-1,1 0 0,-1 1 0,1-1 1,-1 0-1,1 1 0,-1-1 1,0 1-1,0-1 0,0 1 0,0-1 1,0 1-1,0-1 0,0 0 0,0 1 1,0-1-1,-1 1 0,1-1 1,-1 1-1,1-1-59,-2 4-36,-1-1 0,0 0 0,1 0 0,-1 0 0,-1 0 0,1 0 0,0 0 0,-1-1 0,0 0 1,0 0-1,0 0 0,0 0 0,0-1 0,-1 1 0,1-1 0,-1 0 36,-7 5-460,-27 16-2007,3-7-2209</inkml:trace>
  <inkml:trace contextRef="#ctx0" brushRef="#br0" timeOffset="2389.946">749 790 8914,'0'0'6457,"0"0"-5641,0 0-728,0 0-32,0 0 145,0 0-201,0 0-72,9 88-785,3-83-1175,-1-5-265,1 0-359</inkml:trace>
  <inkml:trace contextRef="#ctx0" brushRef="#br0" timeOffset="2390.946">749 790 9130,'123'71'3057,"-120"-63"-873,1 9 113,1 4-897,-1 0-792,1 1-352,-1-4-256,1-3-128,6-9-1432,-1-3-1209,1-3-4392</inkml:trace>
  <inkml:trace contextRef="#ctx0" brushRef="#br0" timeOffset="2698.869">1213 277 9898,'0'0'1332,"0"0"-698,0 0 181,0 0 180,0 0-221,16 3-329,53 11-272,-62-13-286,-1 0 0,1 0 0,-1-1 0,1 0 0,-1 0 0,0-1 0,1 1 0,-1-1 0,1-1 0,-1 1 0,0-1 0,0 0 0,0-1 0,0 1 0,0-1 0,2-2 113,46-15-1353,-53 20 1443,1 1 0,-2 0 0,1-1-1,0 1 1,0 0 0,0 0 0,0 0-1,0 0 1,-1 0 0,1 0 0,0 0-1,-1 0 1,1 0 0,-1 0 0,1 0-1,-1 0 1,1 0 0,-1 0 0,0 0 0,0 1-1,1-1 1,-1 0 0,0 0 0,0 0-1,0 1 1,0-1 0,-1 0 0,1 0-1,0 0 1,0 1 0,-1-1 0,1 0-1,-1 0 1,1 0 0,-1 0 0,1 0 0,-1 0-1,0 0 1,1 0 0,-1 0 0,0 0-1,0 0-89,-74 106 186,7-15-3522,68-53 6034,-1-36-2698,0 0-1,0 1 1,1-1-1,0 1 0,0-1 1,0 1-1,0-1 1,0 1-1,1-1 1,-1 1-1,1-1 0,0 0 1,0 1-1,0-1 1,0 0-1,1 0 1,0 0-1,-1 0 0,1 0 1,0 0-1,0 0 1,1 0-1,-1-1 1,0 1-1,1-1 0,0 0 1,0 0-1,-1 0 1,1 0-1,0 0 1,0-1-1,1 1 0,-1-1 1,0 0-1,3 1 1,33-3-3188,-21-4 303</inkml:trace>
  <inkml:trace contextRef="#ctx0" brushRef="#br0" timeOffset="2948.443">1447 635 7514,'0'0'2216,"0"0"-1184,0 0-55,0 0-337,0 0-640,0 0-136,0 0-1145,-7 0-991</inkml:trace>
  <inkml:trace contextRef="#ctx0" brushRef="#br0" timeOffset="3469.146">1474 518 12363,'0'0'1741,"0"0"-1110,0 0-373,0 0 206,18-1-84,100-7-242,-43 8-1196,-74 0 1025,0 0 0,-1 0 0,1 0 0,0 0 0,-1 1 0,1-1 0,0 0 0,-1 0 0,1 1 0,0-1 0,-1 1 0,1-1 0,-1 1 0,1-1 0,-1 1 0,1-1 1,-1 1-1,1-1 0,-1 1 0,1-1 0,-1 1 0,0 0 0,1-1 0,-1 1 0,0 0 0,0 0 0,1-1 0,-1 1 0,0 0 0,0-1 0,0 1 0,0 0 0,0 0 1,0-1-1,0 1 0,0 0 0,0-1 0,0 1 0,-1 0 0,1 0 0,0-1 0,0 1 0,-1 0 0,1-1 0,0 1 0,-1 0 0,1-1 0,-1 1 0,1-1 0,-1 1 1,1-1-1,-1 1 0,1-1 0,-1 1 0,1-1 0,-1 1 0,0-1 0,1 0 0,-1 1 0,0-1 33,-80 56-101,-19 19 79,79-51-966,21-24 288,-1 0 736,1 1-1,-1-1 1,0 0 0,1 0-1,-1 1 1,0-1 0,1 1-1,-1-1 1,1 0 0,-1 1-1,1-1 1,-1 1 0,1-1-1,-1 1 1,1-1 0,-1 1-1,1 0 1,0-1-1,-1 1 1,1 0 0,0-1-1,0 1 1,-1 0 0,1-1-1,0 1 1,0 0 0,0-1-1,0 1 1,0 0 0,0-1-1,0 1 1,0 0 0,0 0-1,0-1 1,0 1 0,0 0-1,1-1 1,-1 1 0,0 0-1,0-1 1,1 1 0,-1-1-1,1 1 1,-1 0 0,0-1-1,1 1 1,-1-1-1,1 1 1,-1-1 0,1 1-1,-1-1 1,1 0 0,0 1-1,-1-1 1,1 1 0,0-1-1,-1 0 1,1 0 0,0 1-1,-1-1 1,1 0 0,0 0-1,-1 0 1,1 0 0,0 0-1,-1 0 1,1 0 0,0 0-36,-47 50 1796,-31 47 164,77-98-2033,0 1 0,1 0 0,-1 0 0,0 0 0,1-1 0,-1 1 0,0 0-1,1 0 1,-1 0 0,0 0 0,1 0 0,-1 0 0,0 0 0,1 0 0,-1 0-1,1 0 1,-1 0 0,0 0 0,1 0 0,-1 0 0,0 0 0,1 0 0,-1 0 0,0 0-1,1 0 1,-1 1 0,0-1 0,1 0 0,-1 0 0,0 0 0,0 1 0,1-1-1,-1 0 1,0 0 0,0 1 0,1-1 0,-1 0 0,0 1 0,0-1 0,0 0 0,1 0-1,-1 1 1,0-1 0,0 0 0,0 1 0,0-1 0,0 1 0,0-1 0,0 0-1,0 1 1,0-1 0,0 0 0,0 1 0,0-1 0,0 0 0,0 1 0,0-1 0,0 0-1,0 1 1,0-1 0,-1 0 0,1 1 0,0-1 0,0 0 0,0 1 0,0-1-1,-1 0 1,1 0 0,0 1 0,-1-1 73,5 0-389,12-2-4252</inkml:trace>
  <inkml:trace contextRef="#ctx0" brushRef="#br0" timeOffset="3736.992">1497 866 7882,'0'0'2744,"0"0"-269,0 0-699,0 0-583,0 0-270,17 9-295,54 30-345,-67-36-302,-1-1 0,1-1 1,0 1-1,0 0 0,0-1 0,0 0 1,0 0-1,1 0 0,-1-1 1,0 1-1,0-1 0,0 0 0,1 0 1,-1 0-1,3-1 19,6-1-287,-8 1-26,0 1 1,1-2 0,-1 1 0,0-1 0,-1 0-1,1 0 1,0 0 0,0 0 0,-1-1 0,1 0-1,-1 0 1,0 0 0,0-1 0,0 1-1,-1-1 1,1 0 0,-1 0 0,0 0 0,0-1-1,0 1 1,0-1 0,-1 1 0,0-1 0,0 0-1,0 0 1,0-2 312,6-23 1938,-6-1 4424,-2 31-4793,0 0-932,13 14-325,22 4-1525,-6-18-3275,-11-3-2109</inkml:trace>
  <inkml:trace contextRef="#ctx0" brushRef="#br0" timeOffset="4107.392">1919 532 15091,'0'0'3362,"0"0"-2483,0 0-719,22-4-204,70-10-677,21 8-2607,-111 7 3226,0 0 0,-1 0 0,1 0 0,0 0 0,-1 0 0,1 0 0,-1 0 0,1 0-1,-1 1 1,0-1 0,0 0 0,1 1 0,-1-1 0,0 1 0,0 0 0,0-1 0,0 1 0,-1 0-1,1-1 1,0 1 0,-1 0 0,1 0 0,-1 0 0,0 0 0,0 0 0,0 0 0,0-1 0,0 1 0,0 0-1,0 0 1,0 0 0,-1 0 0,1 0 0,-1 0 0,1-1 0,-1 1 0,0 0 0,0 0 0,0-1-1,1 1 1,-2-1 0,1 1 0,0-1 0,0 1 0,-1 0 102,-19 23 532,18-22-208,-1 0 0,1 0 0,0 1 0,0-1 0,1 1 1,-1 0-1,1-1 0,0 1 0,0 0 0,0 1 0,1-1 0,-1 0 0,1 0 0,0 1 0,-1 2-324,17-6 99,-11 0-259,-1-1 1,1 0-1,-1 0 1,0-1 0,1 1-1,-1-1 1,1 1-1,-1-1 1,0 0-1,0-1 1,0 1-1,1 0 1,-1-1-1,0 0 1,-1 1 0,1-1-1,0 0 1,0-1-1,-1 1 1,0 0-1,1-1 1,-1 0-1,0 1 1,0-1-1,0 0 1,0 0 0,-1 0-1,1 0 1,-1 0-1,1-3 160,3-55-4520,-5 31-2089</inkml:trace>
  <inkml:trace contextRef="#ctx0" brushRef="#br0" timeOffset="4358.248">2089 255 7098,'0'0'1901,"0"0"-387,0 0 230,1 19-221,14 127 187,41 131-1053,-39-235-2561,2-60-372,-5-7-158,-1-4-3754</inkml:trace>
  <inkml:trace contextRef="#ctx0" brushRef="#br0" timeOffset="4669.07">2417 382 8938,'0'0'4468,"0"0"-3188,0 0-1003,0 0 193,16 7 566,51 27-233,-63-32-742,0 0 0,-1 1 0,1 0 0,-1 0 1,0 0-1,0 0 0,0 0 0,0 1 0,-1-1 0,1 1 1,-1 0-1,0 0 0,0 0 0,0 0 0,0 2-61,3 6 206,2 1-54,0 1 0,-2 0 1,0 1-1,0 0 1,-1-1-1,-1 1 1,0 1-1,-1-1 0,-1 0 1,-1 15-153,0-26-31,-1 0 0,0 0 0,0-1 0,-1 1 0,1-1 0,-1 1 0,1-1 0,-1 1 0,0-1-1,-1 0 1,1 0 0,0 0 0,-1 0 0,0 0 0,0-1 0,0 1 0,0-1 0,0 0 0,0 0 0,0 0 0,-1 0 0,1 0 0,-1-1 0,1 1 0,-1-1 0,-3 0 31,-100 14-1388,93-15 1276,12 1 77,0 0 0,0-1 0,0 1 1,0-1-1,0 0 0,0 0 0,0 1 1,0-1-1,0-1 0,0 1 0,0 0 0,0 0 1,0-1-1,0 1 0,0-1 0,1 1 0,-1-1 1,0 0-1,0 0 0,0 0 0,1 0 0,-1 0 1,0 0-1,1-1 0,-1 1 0,1 0 0,0-1 1,-1 1-1,1-1 0,0 0 0,0 1 0,0-1 1,0 0-1,-1-1 35,3 2-5,0-1 0,0 1 0,0-1 0,0 1 0,0 0 0,0-1 0,0 1 0,0 0 0,0 0-1,0 0 1,1 0 0,-1 0 0,0 0 0,1 0 0,-1 0 0,1 1 0,-1-1 0,1 0 0,-1 1 0,1 0 0,-1-1 0,1 1 0,0 0 0,-1 0 0,1-1 0,-1 1 0,1 0 0,0 1 0,-1-1 0,1 0 0,0 0 0,0 1 5,2-1 34,26-1 339,0 1 0,1 1-1,-1 2 1,0 1 0,0 2 0,10 3-373,-2 1 109,0 2 1,-1 1-1,0 2 1,-2 2 0,0 1-1,28 20-109,-59-36-54,-1 0-1,0 0 0,0 0 1,1 1-1,-1 0 1,-1 0-1,1 0 1,0 0-1,-1 0 1,0 0-1,0 0 1,0 1-1,0 0 0,0-1 1,0 1-1,-1 0 1,0-1-1,0 1 1,0 0-1,0 0 1,-1 0-1,1 0 1,-1 0-1,0 0 0,0 0 1,-1 0-1,1 0 1,-1 0-1,0 0 1,0 0 54,-12 16-2829</inkml:trace>
  <inkml:trace contextRef="#ctx0" brushRef="#br0" timeOffset="12203.498">15 950 7298,'0'0'724,"0"0"-426,0 0-86,0 0-21,0 0-36,-3 0-32,-9 6-6,12-6 35,0 0 41,0 0-9,0 0-8,0 0 6,0 0 82,0 0 528,0 0 146,3-2 3929,3-5-3690,10-10-1478,286-221 484,-267 223-744,8 18 101,-43-1 353,0-1-1,0 0 1,-1 0 0,1 0 0,0 1 0,0-1 0,-1 0 0,1 0 0,0 0 0,-1 0-1,0 0 1,1 0 0,-1 0 0,1 0 0,-1 0 0,0 0 0,0 0 0,0 0 0,1 0 0,-1-1-1,0 1 1,0 0 0,0-1 0,0 1 0,0 0 0,0-1 0,-1 1 0,1-1 0,0 0 107,-13 7-2716</inkml:trace>
</inkml:ink>
</file>

<file path=word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50:11.755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43 348 6785,'0'0'1774,"0"0"2908,0 0-1994,0 0-1145,-7-16-186,-20-47-112,26 61-1219,0 1 0,0 0 0,1-1 0,-1 1 0,0 0 0,1-1 0,-1 1 1,1-1-1,-1 1 0,1-1 0,-1 1 0,1-1 0,0 1 0,0-1 0,0 1 1,0-1-1,0 0 0,0 1 0,1-1 0,-1 1 0,0-1 0,1 1 0,-1-1 1,1 1-1,-1-1 0,1 1 0,0 0 0,0-1 0,0 1 0,0 0 0,0 0 0,0-1 1,0 1-1,0 0 0,0 0 0,0 0 0,0 0 0,1 1 0,-1-1 0,0 0 1,1 0-1,-1 1 0,1-1 0,-1 1 0,1-1 0,-1 1 0,1 0 0,-1-1 1,1 1-1,-1 0 0,1 0 0,1 0-26,1-1 49,155-9-1891,-158 10 1675,0 0 0,0 0 0,-1 0 0,1 0 0,0 0 0,0 0 0,0 0 0,0 1 0,0-1 0,0 0 0,0 0 0,-1 1 0,1-1-1,0 1 1,0-1 0,0 1 0,-1-1 0,1 1 0,0-1 0,-1 1 0,1 0 0,0-1 0,-1 1 0,1 0 0,-1-1 0,1 1 0,-1 0 0,1 0 0,-1 0 0,0 0 0,1-1 0,-1 1 0,0 0 0,0 0 0,0 0 0,0 0 0,1 0 167,-1 6-4233</inkml:trace>
  <inkml:trace contextRef="#ctx0" brushRef="#br0" timeOffset="345.802">106 72 6041,'0'0'3726,"0"0"-2657,0 0-820,0 0 194,0 0 221,0 0-51,-6 4-241,3-2-335,-29 40 591,24-4-97,2 1 1,1 1 0,2-1 0,2 1 0,2 6-532,-1-24 332,0 3 49,2 1 0,0 0-1,1-1 1,2 0 0,7 24-381,-10-40 55,1 0 0,1 0 0,0 0 0,0-1 0,0 1 1,1-1-1,0 0 0,1 0 0,0-1 0,0 1 0,1-2 0,0 1 0,0 0 0,0-1 0,1-1 0,0 1 1,5 1-56,47 4-205,-57-12 44,-1 0-1,0-1 0,1 1 1,-1-1-1,0 1 0,0-1 0,0 0 1,0 0-1,0 0 0,-1 0 1,1 0-1,0 0 0,-1 0 0,0-1 1,1 1-1,-1 0 0,0-1 0,0 1 1,-1-1-1,1 1 0,0-1 1,-1 0-1,1 1 0,-1-1 0,0 0 1,0 1-1,0-1 0,0 1 1,-1-1-1,1 0 162,0-76-6639,-3 43 3389</inkml:trace>
  <inkml:trace contextRef="#ctx0" brushRef="#br0" timeOffset="651.271">204 424 7194,'0'0'2429,"0"0"-687,0 0-555,-2 15-103,-5 207 3018,63 147-1542,-53-294-3645,-5-73 975,0-1-1,0 1 1,0 0-1,0-1 1,0 0-1,0 1 0,0-1 1,-1 0-1,1 0 1,0-1-1,-1 1 0,1 0 1,-1-1-1,1 1 1,-1-1-1,1 0 1,-1 0-1,1 0 0,-1 0 1,1 0-1,-1 0 1,1-1-1,0 1 0,-1-1 1,-1 0 110,-4-1-167,0-1 0,0 0-1,1 0 1,-1 0 0,1-1 0,-1 0 0,1-1 0,0 1 0,1-2-1,-1 1 1,1 0 0,-2-4 167,-64-78 1752,70 85-1517,1 1-175,1 1 1,-1 0 0,1-1 0,-1 1 0,1 0 0,-1-1 0,1 1 0,-1-1 0,1 1-1,0-1 1,-1 1 0,1-1 0,0 1 0,-1-1 0,1 1 0,0-1 0,0 0 0,-1 1-1,1-1 1,0 1 0,0-1 0,0 0 0,0 1 0,0-1 0,0 0 0,0 1 0,0-1-1,0 1 1,0-1 0,0 0 0,0 1 0,1-1 0,-1 1 0,0-1 0,0 0 0,1 1-1,-1-1 1,0 1 0,1-1 0,-1 1 0,0-1 0,1 1 0,-1-1 0,1 1 0,-1-1-1,1 1 1,-1 0 0,1-1-61,27-8 2,0-2-1,-1-2 1,-1 0-1,0-2 1,-1 0-1,14-12-1,90-88-4095,-79 60-1089</inkml:trace>
  <inkml:trace contextRef="#ctx0" brushRef="#br0" timeOffset="914.12">590 1 8530,'0'0'5201,"0"0"-4865,0 0-336,0 0 80,0 0 472,-34 125 328,19-72 41,-1 8 39,-1 4-256,-1 3-208,-2-4-288,2-8-128,4-9-80,5-14-56,2-9-224,2-20-912,1-4-881,1 0-935</inkml:trace>
  <inkml:trace contextRef="#ctx0" brushRef="#br0" timeOffset="1148.986">551 241 12779,'0'0'2304,"0"0"-1800,0 0-128,0 0 881,0 0-105,125 6-440,-86-3-344,4 2-224,-4 1-144,-7 1-560,-14 15-1632,-11-4-1769,-7 3-3417</inkml:trace>
  <inkml:trace contextRef="#ctx0" brushRef="#br0" timeOffset="1420.83">466 513 11362,'0'0'2433,"0"0"-1449,0 0-112,0 0-63,0 0-321,0 0 192,136-9-120,-83 4-528,-7 0-32,-8 5-976,-17 0-721,-8 5-1359,-13 5-5082</inkml:trace>
  <inkml:trace contextRef="#ctx0" brushRef="#br0" timeOffset="1666.783">453 664 7362,'0'0'5353,"0"0"-4761,0 0-320,0 0 1024,5 104-56,6-57 89,3 4-433,0 2-536,-3-6-256,1-6-40,-1-7-64,-2-10-192,-2-10-824,-1-7-457,-6-17-311,0-12-80,0-10-4330</inkml:trace>
  <inkml:trace contextRef="#ctx0" brushRef="#br0" timeOffset="1931.202">572 691 10522,'0'0'2389,"0"0"-1586,0 0-563,0 0 293,9 15 318,30 47 265,-29-46-836,-2 0 0,0 0-1,-1 1 1,0 1 0,-2-1 0,0 1 0,-1 0-1,0 0 1,0 16-280,-2 61-816,-3-92 603,0-1-1,0 1 1,0-1 0,0 1-1,-1-1 1,1 0 0,-1 1-1,1-1 1,-1 0 0,0 0-1,0 0 1,0 0 0,0-1 0,0 1-1,0 0 1,0-1 0,-1 0-1,1 1 1,0-1 0,-1 0-1,1 0 1,-1 0 0,1-1-1,-1 1 1,0 0 0,1-1-1,-1 0 1,0 0 0,1 0 0,-1 0-1,0 0 1,1 0 0,-1-1-1,0 1 1,1-1 0,-1 0-1,1 0 1,-1 0 0,-2-1 213,-25-6-5836</inkml:trace>
  <inkml:trace contextRef="#ctx0" brushRef="#br0" timeOffset="2189.056">466 735 9538,'0'0'2674,"0"0"-1484,0 0-737,0 0 184,0 0 316,0 0 59,15 7-436,75 34-319,-51-26-2590,-16 18 2299,-17-22 183,-5-7-60,1 0 0,-1-1 0,1 1 0,0-1 0,0 1-1,0-1 1,1 1 0,-1-1 0,1 0 0,0 0 0,0-1-1,0 1 1,0 0 0,0-1 0,1 0 0,-1 0 0,1 0-1,0 0 1,-1 0 0,1-1 0,0 0 0,0 0 0,2 1-89,-2-4-64,0 0 1,0 0 0,-1 0 0,1-1-1,-1 1 1,0-1 0,0 0 0,0 0-1,0 0 1,0-1 0,0 1 0,-1 0-1,0-1 1,0 0 0,0 1 0,0-1-1,0 0 1,-1 0 0,0 0 0,1-4 63,-1 5-24,0 2-115,-1 1 180,1 0 1,-1 1-1,0-1 1,1 1 0,-1-1-1,0 0 1,1 1 0,-1-1-1,1 0 1,-1 1-1,1-1 1,-1 0 0,1 0-1,-1 1 1,1-1 0,-1 0-1,1 0 1,-1 0 0,1 0-1,-1 1 1,1-1-1,-1 0 1,1 0 0,-1 0-1,1 0 1,-1 0 0,1-1-1,-1 1 1,1 0-1,-1 0 1,1 0 0,-1 0-1,1-1 1,-1 1 0,1 0-1,-1 0 1,1-1-1,-1 1 1,1 0 0,-1-1-1,0 1 1,1 0 0,-1-1-1,0 1 1,1-1-1,-1 1 1,0-1 0,1 1-1,-1 0 1,0-1 0,0 1-1,0-1 1,1 0-1,-1 1 1,0-1 0,0 1-1,0-1 1,0 1 0,0-1-1,0 1-41,5 11 308,17 24 79,4-43-3538,-12-9-1052,-1-5-2162</inkml:trace>
  <inkml:trace contextRef="#ctx0" brushRef="#br0" timeOffset="2422.922">931 691 11402,'0'0'1394,"0"0"-564,0 0 172,0 0-208,0 0-250,0 0-260,8 11 12,75 128 1087,-73-108-1062,0 0 0,-3 0 0,0 1-1,-3 0 1,0 0 0,-2 0 0,-1 14-321,-1-33-157,1 0 0,-2 0-1,0 0 1,0 0 0,-1 0 0,-1-1 0,0 1 0,-1-1-1,0 1 1,-1-1 0,0-1 0,-1 1 0,0-1 0,-2 2 157,-46 57-6168,31-48 794</inkml:trace>
  <inkml:trace contextRef="#ctx0" brushRef="#br0" timeOffset="2670.781">550 819 11402,'0'0'2753,"0"0"-1937,0 0-520,0 0-288,0 0 8,0 0-16,114 57-312,-67-36-2072,-5-9-6746</inkml:trace>
  <inkml:trace contextRef="#ctx0" brushRef="#br0" timeOffset="2924.873">1434 649 10386,'0'0'2129,"0"0"-1473,0 0 344,0 0-72,0 0-416,0 0-368,-97 106-144,85-84-736,5-7-1464,2-9-6530</inkml:trace>
  <inkml:trace contextRef="#ctx0" brushRef="#br0" timeOffset="3186.9">1214 452 12227,'0'0'1925,"0"0"-1207,0 0-474,0 0-25,0 0 66,19 10-122,5 2-135,85 57 56,-76-37 271,-1 2 1,-2 0-1,-1 2 1,-2 2 0,-1 0-1,-2 2 1,7 19-356,86 127 62,-100-165-3188,-16-20-612,-1-1-3601</inkml:trace>
  <inkml:trace contextRef="#ctx0" brushRef="#br0" timeOffset="3866.147">453 982 8554,'0'0'2656,"0"0"-1575,0 0 367,0 0 56,0 0-600,0 0-495,0 0-265,43-50 16,-22 41-88,2 4 8,1 5-72,-1 0-16,-2 0-88,4 16-1073,-5 3-695,-4-3-2305</inkml:trace>
</inkml:ink>
</file>

<file path=word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50:02.164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97 8466,'0'0'7585,"0"0"-6696,0 0-593,0 0 344,0 0 48,0 0-440,0 0-184,13-11-64,15 11-328,-3 0-1352,-5 3-2329</inkml:trace>
  <inkml:trace contextRef="#ctx0" brushRef="#br0" timeOffset="255.854">29 238 15755,'0'0'2017,"0"0"-1609,0 0-408,0 0 0,0 0-16,0 0-40,106-25-1400,-70 15-905,-4 5-2368</inkml:trace>
  <inkml:trace contextRef="#ctx0" brushRef="#br0" timeOffset="742.576">268 11 12139,'0'0'1645,"0"0"-762,0 0-144,0 0-74,0 0-75,0 0 251,1 16-108,3 56-224,20 25-34,-4-75-1052,-19-22 417,1 1 1,-1-1-1,0 0 0,1 0 0,-1 0 1,0 0-1,1 0 0,-1 0 0,0 0 0,1 0 1,-1 0-1,0-1 0,1 1 0,-1-1 1,0 1-1,0-1 0,0 1 0,1-1 1,-1 1-1,0-1 0,0 0 0,0 0 0,0 0 1,0 0-1,0 0 0,0 0 0,0 0 1,-1 0-1,1 0 0,0 0 0,-1 0 1,1-1 159,38-84-5020,-5 5 5777,-34 81-666,0-1-1,1 1 0,-1-1 1,0 1-1,0-1 0,1 0 1,-1 1-1,0-1 0,1 1 1,-1-1-1,1 1 0,-1 0 1,0-1-1,1 1 0,-1-1 1,1 1-1,0 0 0,-1-1 1,1 1-1,-1 0 0,1 0 1,-1 0-1,1-1 0,-1 1 1,1 0-1,0 0 0,-1 0 1,1 0-1,0 0 0,-1 0 1,1 0-1,-1 0 0,1 0 1,0 0-1,-1 0 0,1 0 0,-1 1 1,1-1-1,0 0 0,-1 0 1,1 1-1,-1-1 0,1 0 1,-1 1-1,1-1 0,-1 1 1,1-1-1,-1 0 0,0 1 1,1-1-1,-1 1 0,0-1 1,1 1-1,-1-1 0,0 1 1,1-1-1,-1 1 0,0 0-90,17 35 3061,-17-34-3028,4 8 287,-4-9-322,0 1 0,0-1 0,0 1 0,0-1 0,0 0 0,1 1 0,-1-1 0,1 0 0,-1 1 0,1-1 0,-1 0 0,1 0-1,0 1 1,0-1 0,0 0 0,-1 0 0,1 0 0,0 0 0,0 0 0,0 0 0,1 0 0,-1 0 0,0-1 0,0 1 0,0 0 0,1-1 0,-1 1 0,0-1 0,1 1 0,-1-1 0,0 0 0,1 1 0,-1-1 0,0 0 0,1 0 0,-1 0 0,1 0 0,-1 0 0,0 0 0,1-1 0,0 1 2,2-2-343,0 0-1,-1-1 1,1 0-1,0 1 0,-1-1 1,0-1-1,1 1 1,-1 0-1,0-1 1,-1 0-1,1 1 1,-1-1-1,0 0 1,1-1 343,10-14-453,-12 16 548,0 0 1,1 0 0,0 1-1,0-1 1,0 0-1,0 1 1,0-1 0,0 1-1,0 0 1,1 0-1,-1 0 1,1 0 0,0 0-1,0 0 1,-1 1 0,1-1-1,0 1 1,0 0-1,0 0 1,1 0 0,-1 0-1,0 1 1,0-1-1,0 1 1,1 0 0,-1 0-1,0 0 1,0 0 0,1 0-1,-1 1 1,0 0-1,0-1 1,2 2-96,8 8 623,-1 0 1,-1 1-1,0 1 0,-1 0 0,0 0 1,0 1-1,-1 0 0,-1 1-623,-2-5 210,1 1-157,-1 0 1,-1 0-1,0 1 1,0-1-1,-1 1 1,0 0-1,-1 1 1,-1-1-1,2 6-53,-4 35-6386,-3-39-745</inkml:trace>
</inkml:ink>
</file>

<file path=word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50:01.925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1 9962,'0'0'4889,"0"0"-4081,0 0 233,0 0-201,0 0-472,0 0-296,0 0-72,9 50 72,1-18-72,8 24-736,-2-10-873,-5 1-1487</inkml:trace>
</inkml:ink>
</file>

<file path=word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50:01.657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130 8666,'0'0'4381,"0"0"-3004,0 0-1169,1-15-138,2-45 221,-4 58-250,1 0 0,0 1 0,-1-1 1,1 0-1,0 0 0,0 1 1,0-1-1,0 0 0,0 0 0,0 1 1,0-1-1,1 0 0,-1 0 1,1 1-1,-1-1 0,1 0 0,-1 1 1,1-1-1,0 1 0,0-1 1,0 1-1,0-1 0,0 1 0,0 0 1,1-1-1,-1 1 0,0 0 0,1 0 1,-1 0-1,1 0 0,-1 0 1,1 0-1,-1 0 0,1 1 0,-1-1 1,1 0-1,0 1 0,0 0 1,-1-1-1,1 1 0,0 0 0,-1 0 1,1 0-1,0 0 0,0 0 1,1 0-42,0 3 50,0-1 0,0 1 0,0-1 0,-1 1 1,1 0-1,-1 0 0,0 0 0,1 1 0,-1-1 1,-1 0-1,1 1 0,0-1 0,-1 1 0,0 0 0,0-1 1,0 3-51,2 2 73,10 33 39,-3-1 1,-2 2 0,-1-1 0,-1 16-113,2 7 57,-7-64-71,-1-1 0,0 1 0,0 0-1,0-1 1,0 1 0,0 0 0,0-1 0,1 1 0,-1 0 0,0-1 0,0 1 0,1 0 0,-1-1-1,0 1 1,0 0 0,1 0 0,-1-1 0,0 1 0,1 0 0,-1 0 0,0 0 0,1-1-1,-1 1 1,0 0 0,1 0 0,-1 0 0,0 0 0,1 0 0,-1 0 0,1 0 0,-1 0 0,0 0-1,1 0 1,-1 0 0,1 0 0,-1 0 0,0 0 0,1 0 0,-1 0 0,0 0 0,1 1-1,-1-1 1,0 0 0,1 0 0,-1 0 0,0 0 0,1 1 0,-1-1 0,0 0 0,1 0 0,-1 1-1,0-1 1,0 0 0,0 1 0,1-1 0,-1 0 0,0 1 0,0-1 0,0 1 14,89-200-3009,-52 149 3011,-37 48 27,1 1 1,0 0-1,0 0 1,0 0-1,0 0 0,0 0 1,1 0-1,-1 0 1,0 1-1,0-1 1,1 0-1,-1 0 0,0 1 1,1-1-1,-1 1 1,0 0-1,1-1 1,-1 1-1,1 0 0,-1 0 1,1 0-1,-1 0 1,1 0-1,-1 0 1,0 0-1,1 0 0,-1 1 1,1-1-1,-1 0 1,1 1-1,-1-1 1,0 1-1,0 0 0,1 0 1,-1-1-1,0 1 1,0 0-1,0 0 1,1 1-30,20 32 807,-22-31-799,1 0 1,0 0-1,0 0 0,-1 0 0,2-1 1,-1 1-1,0 0 0,0-1 1,1 1-1,0-1 0,-1 1 0,1-1 1,0 0-1,0 1 0,0-1 0,1 0 1,-1-1-1,0 1 0,1 0 1,-1-1-1,1 1 0,0-1 0,-1 0 1,1 0-1,0 0 0,0 0 0,0 0 1,0-1-1,0 1 0,0-1 1,0 0-1,-1 0 0,1 0 0,0 0 1,0 0-1,0-1 0,2 0-8,46-55-2400,-40 40 1392,8-14-279,-15 22 1312,1 0-1,0 0 0,0 1 0,1 0 0,0 0 1,0 0-1,1 1 0,-1 0 0,3-2-24,-7 8 45,-1-1 0,0 0 0,0 0 0,1 1 0,-1-1 0,0 1 0,1-1 0,-1 1 0,1-1 0,-1 1 0,1 0 0,-1 0 0,1 0 0,-1 0 0,0 0 0,1 0 0,-1 0 0,1 0 0,-1 1-1,1-1 1,-1 0 0,1 1 0,-1-1 0,0 1 0,1 0 0,-1-1 0,0 1 0,0 0 0,0 0 0,1 0 0,-1 0 0,0 0 0,0 0 0,0 0 0,0 0 0,0 1-45,26 52 1740,-24-46-1601,70 217 2779,-73-234-8744,-9-8-1680</inkml:trace>
</inkml:ink>
</file>

<file path=word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49:22.653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227 13139,'0'0'2504,"0"0"-2360,0 0 168,0 0 1257,0 0-769,111 0-800,-74 0-296,0 0-1176,-1 0-697,-11 0-680,-7 0-1727</inkml:trace>
  <inkml:trace contextRef="#ctx0" brushRef="#br0" timeOffset="251.855">170 0 3321,'0'0'11242,"0"0"-9938,0 0-1072,0 0 465,0 82 375,0-48-352,0 4-480,0-2-240,1-1-192,3 8-888,0-11-665,-1-11-2456</inkml:trace>
</inkml:ink>
</file>

<file path=word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49:23.139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142 14427,'0'0'2683,"0"0"-1788,0 0-493,0 0 263,0 0-288,0 0-180,11 5-76,36 20-9,-46-24-107,0 0 1,0 0-1,0 0 0,0 0 0,0 0 1,0 0-1,0 0 0,-1 0 1,1 1-1,0-1 0,-1 0 1,1 0-1,-1 1 0,1-1 1,-1 1-1,0-1 0,1 0 1,-1 1-1,0-1 0,0 1 0,0-1 1,0 1-1,0-1 0,0 0 1,-1 1-1,1-1 0,0 1-5,-1 4 17,-34 101 11,36-104-60,0-1 0,0 0-1,0 0 1,1 1 0,-1-1 0,1 0-1,0 0 1,-1 0 0,1-1 0,0 1 0,0 0-1,0-1 1,0 1 0,0-1 0,0 0 0,1 1-1,-1-1 1,0 0 0,1 0 0,-1-1-1,1 1 1,-1-1 0,1 1 0,-1-1 0,1 0-1,-1 1 1,1-1 0,0-1 0,-1 1-1,1 0 1,-1-1 0,1 1 0,0-1 32,1 1-147,164-1-5506,-118-5-141</inkml:trace>
  <inkml:trace contextRef="#ctx0" brushRef="#br0" timeOffset="350.8">480 125 14779,'0'0'3721,"0"0"-3721,0 0-176,116-11 168,-59 11-616,-10 0-1329,-10 1-2648</inkml:trace>
  <inkml:trace contextRef="#ctx0" brushRef="#br0" timeOffset="615.649">495 244 14539,'0'0'5289,"0"0"-4697,0 0-568,0 0 56,102-16 200,-56 14-280,2 2-464,20 0-1176,-13 0-1017,-7 0-2480</inkml:trace>
  <inkml:trace contextRef="#ctx0" brushRef="#br0" timeOffset="900.411">1180 1 13571,'0'0'2550,"0"0"-1542,0 0-544,0 0 114,0 0-277,0 0-249,-15 11-45,-98 83 34,87-68 168,2 1-1,1 1 1,1 1 0,1 0 0,2 2-1,-13 28-208,31-57 0,0 0-1,0 0 1,0 0 0,0 0-1,0 0 1,0 0-1,0 0 1,1 1 0,-1-1-1,1 0 1,0 0 0,0 1-1,0-1 1,0 0-1,0 1 1,0-1 0,0 0-1,1 1 1,-1-1-1,1 0 1,0 0 0,-1 0-1,1 1 1,0-1-1,1 0 1,-1 0 0,0 0-1,0 0 1,1-1-1,-1 1 1,1 0 0,0-1-1,-1 1 1,1-1-1,0 1 1,0-1 0,0 0-1,0 0 1,0 0-1,0 0 1,0 0 0,0 0-1,1 0 1,0-1 0,24 8-982,1-1-1,0-2 1,0-1 0,0-1-1,1-1 983,78 2-3563,-103-14 3325,-16-2-858,-4-5-4005</inkml:trace>
  <inkml:trace contextRef="#ctx0" brushRef="#br0" timeOffset="1134.728">1089 198 14027,'0'0'4769,"0"0"-4129,0 0 632,-3 114-151,1-59-489,0-1-416,2 6 32,0-3-136,-2 0-112,0-3-312,-14 4-536,2-13-1321,-4-12-3496</inkml:trace>
</inkml:ink>
</file>

<file path=word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0:07:57.437"/>
    </inkml:context>
    <inkml:brush xml:id="br0">
      <inkml:brushProperty name="width" value="0.05" units="cm"/>
      <inkml:brushProperty name="height" value="0.05" units="cm"/>
      <inkml:brushProperty name="color" value="#E71224"/>
    </inkml:brush>
    <inkml:brush xml:id="br1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368 1171 5457,'0'0'250,"0"0"-72,0 0 325,0 0 1392,0 0-333,16 0 674,-16 0-1701,0 0 119,0 0 64,0 0 40,0 0-74,0 0-205,0 0-125,88-4 375,-1-4-1,52-13-728,32-3 110,241-13-30,1 19-1,47 18-79,-110 25 23,-424-25-1646,46-3-250,1 1-848</inkml:trace>
  <inkml:trace contextRef="#ctx0" brushRef="#br0" timeOffset="571.792">677 1156 5233,'0'0'650,"0"0"-333,0 0 122,0 0 1121,0 0 316,0 0-813,7 1-541,445 66 1658,-417-62-2145,1067 148 656,-789-140-685,-318-12 1759,-37 2-3594,10-3-1117</inkml:trace>
  <inkml:trace contextRef="#ctx0" brushRef="#br1" timeOffset="-2.14748E6">1054 290 5449,'0'0'2463,"0"0"1191,0 0-2013,0 0-884,0 0-5,0 0-13,-18-13-127,-59-40-2,73 50-562,-1 0 1,1 0-1,-1 1 1,0-1-1,0 1 1,0 0-1,0 1 1,0-1-1,-1 1 1,1 0 0,0 0-1,-1 0 1,1 1-1,0 0 1,-1 0-1,-1 0-48,-11 1 51,3 0-50,-1 0 0,1 1 1,0 1-1,-1 0 0,1 1 1,0 1-1,1 0 0,0 1 1,-1 1-1,2 0 0,-1 1 1,-2 2-2,-55 37-19,3 3 0,1 3 0,3 3 0,-21 27 19,68-68 30,1 0 0,1 1 1,0 1-1,2 0 0,0 1 0,0 0 1,2 1-1,0 0 0,2 1 1,0 0-1,1 1 0,1-1 1,1 2-1,-2 8-30,6-18 12,1 0 1,0 0 0,0-1-1,1 1 1,1 0 0,0 0 0,0 0-1,1-1 1,1 1 0,0-1-1,1 0 1,0 1 0,0-1-1,1-1 1,1 1 0,0 1-13,15 12 6,0 0 0,1-1 0,1-2 0,1 0 0,1-1 0,1-2 0,0 0 1,1-2-1,1-1 0,16 6-6,40 18-8,1-3 1,2-5-1,1-2 1,1-5-1,8-3 8,462 67-87,-294-55-93,0-12 1,266-13 179,-406-19-70,-1-5 0,-1-6 0,-1-4 0,53-23 70,-114 32 30,0-3 0,-1-3 0,-1-2 1,-2-3-1,0-2 0,21-18-30,-61 32 38,0 0 0,-1-2 1,0 0-1,-2-1 0,0 0 0,-1-1 1,-1-1-1,-1 0 0,-1 0 0,-1-1 0,0 0 1,-2-1-1,-1 0 0,-1 0 0,0-1 0,-2 1 1,0-15-39,1 13 2,-1-1 1,-1 0 0,-1 0-1,-1 0 1,-1 0 0,-2 0-1,0 0 1,-2 0 0,-1 1-1,-1 0 1,-1 0 0,-1 1-1,-1 0 1,-9-15-3,-8 5-57,-1 2-1,-1 2 1,-1 0 0,-2 2-1,-1 1 1,-1 2-1,-1 1 1,-1 2 0,-2 2-1,1 1 1,-2 1 0,-1 3-1,0 1 1,-12-1 57,-82-22-53,-2 6 0,-1 6 0,0 5 0,-2 7 0,-132 5 53,139 7 63,1 7 0,-1 4 1,2 7-1,-124 32-63,117-13 136,2 6 0,3 5 0,1 7-1,3 5 1,2 5 0,4 6 0,-49 40-136,112-68 42,2 3 0,3 2 0,1 2 0,-25 32-42,53-51-308,2 1 1,1 1-1,1 1 1,0 4 307,8-11-946,1 0 1,1 1 0,2 0-1,0 1 1,-3 23 945,3 12-6726</inkml:trace>
  <inkml:trace contextRef="#ctx0" brushRef="#br1" timeOffset="-2.14748E6">1912 1068 4657,'0'0'934,"0"0"364,0 0 2530,0 0-1848,0 0-878,3 0-34,14-10 4181,-17 10-4771,0 0-226,0 0-111,-11 2 45,-95 78-221,86-62 2,2-3-1,1 0-1,0 1 1,1 1 0,1 1 0,1 0 0,-11 18 34,24-35-4,0 0-1,1-1 1,-1 1-1,1 0 0,-1-1 1,1 1-1,-1 0 0,1 0 1,-1 0-1,1 0 1,0-1-1,-1 1 0,1 0 1,0 0-1,0 0 0,0 0 1,0 0-1,0 0 1,0 0-1,0 0 0,0 0 1,0 0-1,0-1 0,0 1 1,1 0-1,-1 0 1,0 0-1,1 0 0,-1 0 1,0-1-1,1 1 0,-1 0 1,1 0-1,0 0 1,-1-1 4,34 5-173,-3-5-36,1-2 0,-1-1 0,0-1 0,26-7 209,26-12-182,-82 22 207,-1 1-1,1 0 0,-1 0 1,1-1-1,-1 1 0,0 0 1,1-1-1,-1 1 1,1-1-1,-1 1 0,0-1 1,0 1-1,1 0 1,-1-1-1,0 1 0,0-1 1,1 1-1,-1-1 0,0 1 1,0-1-1,0 0 1,0 1-1,0-1 0,0 1 1,0-1-1,0 1 0,0-1 1,0 1-1,0-1 1,0 1-1,0-1 0,-1 1 1,1-1-1,0 1 1,0-1-1,0 1 0,-1-1 1,1 1-1,0-1 0,-1 1 1,1 0-1,0-1 1,-1 1-1,1-1 0,0 1 1,-1 0-1,1-1 1,-1 1-1,0 0-24,-3-7-201,-15-50-2723,11 24-2491</inkml:trace>
  <inkml:trace contextRef="#ctx0" brushRef="#br1" timeOffset="-2.14748E6">2328 1002 4217,'0'0'2340,"0"0"2256,0 0-2393,0 0-1483,0 0-169,0 0-200,-16 5-167,-52 20-91,64-23-83,-1 0-1,1 1 0,0-1 1,0 1-1,0 0 0,0 0 1,1 1-1,-1-1 0,1 1 1,0 0-1,0 0 0,0 0 1,-1 2-10,-4 6 12,-11 14 9,0 2 1,2 0-1,1 1 1,2 0-1,1 1 1,-7 24-22,15 14 189,7-66-186,0 0 1,0-1-1,0 1 0,1 0 0,-1-1 0,1 0 0,-1 0 0,1 1 0,0-2 0,-1 1 0,1 0 0,0 0 0,-1-1 1,1 0-1,0 1 0,0-1 0,0 0 0,-1 0 0,1-1 0,0 1 0,0 0 0,0-1 0,1 0-3,1 0 21,17-3 101,0-2 0,0-1 0,0 0-1,-1-2 1,0 0 0,-1-1 0,0-2-1,-1 0 1,0-1 0,6-5-122,-21 15 57,1 0 67,1 1 0,-1-2 0,0 1 0,0 0 0,0-1 0,0 0 0,-1 0 1,1-1-1,-1 1 0,0-1 0,0 0 0,-1 0 0,0 0 0,0-1 0,0 1 0,0-1 0,-1 1 0,0-1 0,0 0 0,0 0 0,-1 0 0,0-2-124,-25-20 521,10 20-653,-19-17-1627,8 5-2399,-5-5-5324</inkml:trace>
</inkml:ink>
</file>

<file path=word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51:28.988"/>
    </inkml:context>
    <inkml:brush xml:id="br0">
      <inkml:brushProperty name="width" value="0.05" units="cm"/>
      <inkml:brushProperty name="height" value="0.05" units="cm"/>
      <inkml:brushProperty name="color" value="#004F8B"/>
    </inkml:brush>
    <inkml:brush xml:id="br1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106 579 12203,'0'0'2799,"0"0"-1512,0 0-371,0 0 35,0 0-191,0 0-392,4 3-255,2 0-112,-1 0 0,0 0-1,0 0 1,-1 1 0,1 0-1,-1 0 1,1 1 0,-1-1-1,-1 1 1,1 0 0,-1 0-1,1 0 1,-2 0 0,2 1-1,0 11 1,-1-1-1,-1 1 1,0 0 0,-1 0 0,-1 0 0,0 0 0,-1 0-1,-2 6 0,-23 102 372,18-96-76,2 0 0,0 1 0,2 0-1,0 20-295,20-103-4008,-3 18-1494</inkml:trace>
  <inkml:trace contextRef="#ctx0" brushRef="#br0" timeOffset="220.418">3394 467 12635,'0'0'2088,"0"0"-896,0 0-135,-5 109-593,3-82-312,2-5-152,0-7-80,5-15-1521,10 0-1567,3-5-2666</inkml:trace>
  <inkml:trace contextRef="#ctx0" brushRef="#br0" timeOffset="586.209">3584 453 10426,'0'0'2245,"0"0"-1285,-7 16-441,-41 108 19,39-85-405,2 0 0,2 1 0,1 0-1,2 0 1,2 0 0,4 30-133,-1 33 1305,-3-101-1234,0 1 0,1 0 0,-1 0 0,0-1 0,0 1-1,-1 0 1,1 0 0,0-1 0,-1 1 0,0 0 0,0-1 0,0 1 0,0-1-1,0 1 1,0-1 0,0 1 0,-1-1 0,1 0 0,-1 0 0,0 0 0,0 0-1,0 0 1,0 0 0,0 0 0,0-1 0,0 1 0,-1-1 0,1 1 0,0-1-1,-1 0 1,1 0 0,-1 0 0,0 0 0,1 0 0,-3 0-71,-11 3-15,-1-1 0,0-1 1,0 0-1,-1-1 0,1-1 1,0 0-1,0-2 0,-15-2 15,26 3-59,0-1-1,0 1 1,0-1-1,0-1 0,0 1 1,0-1-1,1 0 0,0 0 1,-1-1-1,1 1 0,0-1 1,1 0-1,-1-1 0,1 1 1,0-1-1,0 0 1,0 0-1,-1-2 60,5 7-6,0-1 1,0 1-1,0-1 1,0 1-1,0-1 1,0 0-1,0 1 1,0-1-1,0 1 1,0-1-1,0 1 1,0-1-1,0 1 1,1-1-1,-1 1 1,0-1-1,0 1 1,1-1-1,-1 1 1,0-1-1,1 1 1,-1 0 0,0-1-1,1 1 1,-1-1-1,1 1 1,-1 0-1,0-1 1,1 1-1,-1 0 1,1 0-1,-1-1 1,1 1-1,-1 0 1,1 0-1,-1 0 1,1 0-1,0 0 1,-1-1-1,1 1 1,-1 0-1,1 0 1,-1 0-1,1 1 1,-1-1-1,1 0 1,-1 0-1,1 0 1,-1 0-1,1 0 1,0 1 5,32 4-11,-11 3 27,-1 2 0,0 0-1,-1 1 1,0 2 0,-1 0 0,17 15-16,7 15-535,-53-38-2150,-4-4-256</inkml:trace>
  <inkml:trace contextRef="#ctx0" brushRef="#br0" timeOffset="859.054">3261 354 14875,'0'0'0,"0"0"-1040,5 107-776,-5-70-7034</inkml:trace>
  <inkml:trace contextRef="#ctx0" brushRef="#br0" timeOffset="-2483.708">2154 467 10202,'0'0'1685,"-21"8"-945,-1-2-566,2 0 62,0 1 0,0 1-1,1 1 1,0 0 0,-15 11-236,27-17 74,1 0 0,0 1 0,-1 0 0,1 0 0,0 0 0,1 1 0,-1 0 0,1 0 0,0 0 0,0 1 0,1 0 0,0 0 0,0 0 0,0 0 0,0 1 0,1-1 0,0 1 0,1 0 0,0 0 0,0 0 0,0 0 0,1 0 0,0 1-1,0-1 1,0 0 0,2 5-74,35 38-584,-25-28 908,-1 0 1,-1 0-1,-1 1 0,-1 0 0,-1 1 1,-1 0-1,-1 0 0,-2 0 0,0 0 0,-1 0 1,-1 0-1,-2 1 0,0 1-324,1 28 81,-2-29-455,1-37-2082,2-17-1432,0-8-6328</inkml:trace>
  <inkml:trace contextRef="#ctx0" brushRef="#br0" timeOffset="-2012.976">2450 396 12859,'0'0'1448,"0"0"-857,-16 20-316,-55 64-67,66-79-241,0 1 1,1 0-1,-1 1 1,1-1-1,0 1 1,0 0-1,1 0 1,0 0-1,1 0 1,-1 1 0,1-1-1,0 1 1,1-1-1,0 1 1,0 0-1,1 0 1,0-1-1,1 5 33,-1-4-489,-1-13 216,1 0-1,-1 0 1,0-1-1,-1 1 1,1 0 0,-1 0-1,0 0 1,0 1 0,0-1-1,-1 0 1,0 1-1,0 0 1,0-1 0,0 1-1,-1 0 1,0 0 273,3 3 78,0 1 1,0 0-1,0-1 1,1 1-1,-1 0 1,0 0 0,0 0-1,0 0 1,0 0-1,1 0 1,-1 0-1,0 0 1,0 0-1,0 0 1,0 0-1,1 0 1,-1 0-1,0 1 1,0-1 0,0 0-1,1 1 1,-1-1-1,0 1 1,0-1-1,1 1 1,-1-1-1,0 1 1,1-1-1,-1 1 1,1-1-1,-1 1 1,1 0 0,-1 0-1,1-1 1,-1 1-1,1 0 1,-1 0-1,1-1 1,0 1-1,0 0 1,-1 0-1,1 0 1,0-1-1,0 1 1,0 0-1,0 0 1,0 0 0,0 0-1,0 0 1,0-1-1,0 1 1,1 0-1,-1 0 1,0 0-1,0 0 1,1 0-79,-2 4 27,-39 361 5487,32-102-5448,12-307-4791,0 12-2286</inkml:trace>
  <inkml:trace contextRef="#ctx0" brushRef="#br0" timeOffset="-1775.782">2273 891 11739,'0'0'2920,"0"0"-2216,0 0-440,0 0-56,0 0 112,0 0-7,0 0-241,93 85-72,-85-63-297,-2-2 33,1-4 176,-2-5 40,6-8 48,5-3 48,5-5-48,17-41-568,-3 2-1584,-4-4-4794</inkml:trace>
  <inkml:trace contextRef="#ctx0" brushRef="#br0" timeOffset="-1500.938">2753 482 9162,'0'0'2346,"0"0"-647,0 0-159,0 0 178,0 0-56,0 0-441,23 3 411,-20-3-1642,-3 0-105,0 6-4533,-1-4-893</inkml:trace>
  <inkml:trace contextRef="#ctx0" brushRef="#br0" timeOffset="-276.841">2793 297 15171,'0'0'2533,"0"0"-1228,0 0-804,0 0-291,0 0-88,10 3-169,-4-1-53,-5-2 57,1-1 1,-1 1-1,1 0 0,-1 1 1,1-1-1,-1 0 0,1 0 1,-1 1-1,1-1 0,-1 1 1,0-1-1,1 1 0,-1-1 1,0 1-1,1 0 0,-1 0 1,0 0-1,0 0 0,0-1 0,0 2 1,0-1-1,0 0 0,0 0 1,0 0-1,0 0 0,0 1 1,-1-1-1,1 0 0,0 1 1,-1-1-1,1 0 0,-1 1 1,0-1-1,1 1 0,-1-1 1,0 1-1,0-1 0,0 1 1,0-1-1,0 1 0,0-1 1,0 1-1,-1-1 0,1 0 0,-1 2 43,-70 102-3669,59-91 3594,1 0-1,0 0 1,1 1 0,1 1 0,0-1 0,1 2 0,1-1-1,0 1 1,-4 17 75,20 23 1705,-6 22-3272,-26-36-35,17-36 2202,5 0 2852,14 0-3284,-9-5 92,3 1-177,0 2 1,0-1 0,-1 1 0,1 0 0,-1 0-1,0 1 1,0 0 0,-1 0 0,0 0 0,0 1-1,-1-1 1,1 1 0,-1 0 0,-1 1 0,1-1-1,-1 1 1,-1-1 0,0 1 0,0 0 0,0 0-1,-1 0 1,0 0 0,0 0 0,-1 0 0,0 4-84,-1-8 39,1 0-1,-1-1 1,0 1 0,0-1 0,0 1 0,0 0 0,-1-1 0,1 0 0,-1 1 0,0-1 0,0 0 0,0 0 0,0 0-1,-1 0 1,1-1 0,-1 1 0,0 0 0,1-1 0,-1 0 0,-1 0 0,1 0 0,0 0 0,0 0 0,-1-1 0,1 1-1,-1-1 1,1 0 0,-2 0-39,-5 2-85,-1 0 0,1 0-1,-1-1 1,0-1-1,0 0 1,0 0 0,0-1-1,0-1 1,-3 0 85,11 0-171,-1-1-1,1 1 1,-1-1 0,1 0 0,-1 0-1,1 0 1,0-1 0,0 1 0,0-1-1,0 0 1,1 0 0,-1 0 0,1 0-1,0 0 1,0 0 0,0-1-1,0 1 1,0-1 0,1 1 0,-1-1-1,1 0 1,0 1 0,0-1 0,1 0-1,-1 0 1,1 0 0,0 0 0,0 0-1,0 1 1,0-1 0,1 0-1,-1 0 1,2-2 171,-2 5 20,0-1 0,0 1 0,0 0-1,0-1 1,0 1 0,0-1 0,0 1 0,1 0 0,-1-1-1,1 1 1,-1 0 0,1 0 0,-1-1 0,1 1-1,0 0 1,0 0 0,-1 0 0,1 0 0,0 0 0,0 0-1,0 0 1,0 0 0,0 0 0,0 0 0,1 0-1,-1 1 1,0-1 0,0 1 0,0-1 0,1 1 0,-1-1-1,0 1 1,1-1 0,-1 1 0,0 0 0,1 0-1,-1 0 1,1 0 0,-1 0 0,0 0 0,1 0 0,-1 0-1,0 1 1,1-1 0,-1 0 0,0 1 0,1-1-20,59 31 2578,-26-1-1366,-22-18-1026,0 0 0,1-1 0,0 0-1,1-1 1,0-1 0,1 0 0,12 4-186,-25-12-152,-1 0 0,0 0 0,0-1-1,1 1 1,-1-1 0,0 1 0,1-1 0,-1 0 0,1 0 0,-1 0 0,1 0 0,-1-1 0,0 1 0,1 0-1,-1-1 1,0 0 0,1 0 0,-1 1 0,0-1 0,0 0 0,0-1 0,0 1 0,0 0 0,1-1 152,13-16-4611</inkml:trace>
  <inkml:trace contextRef="#ctx0" brushRef="#br0" timeOffset="-7114.619">170 762 8426,'0'0'360,"0"0"-360,0 0-2825</inkml:trace>
  <inkml:trace contextRef="#ctx0" brushRef="#br0" timeOffset="-6601.912">185 326 5905,'0'0'3576,"0"0"-2420,0 0-599,0 0 825,0 0 2048,0 0-1371,6 3-1005,33 31 559,-4 43-698,10 19-1162,-5-41-4583,-29-46 135</inkml:trace>
  <inkml:trace contextRef="#ctx0" brushRef="#br0" timeOffset="-5766.701">473 369 12411,'0'0'4011,"0"0"-2895,0 0-944,18-9-82,120-51-16,-115 53-564,1 0-1,0 1 1,1 2-1,-1 1 1,21-1 490,-54 18-1838,-11-1 1445,0 0 1,-1-2-1,-1 0 0,0-2 0,-8 2 393,4 0-1000,18-8 856,-84 29-4256,49-28 7050,40-13 3187,4 14-1807,-11 95-4072,55-76-2067,-37-14 2162,0 1 0,-1 0 0,-1 0-1,0 0 1,0 1 0,-1 0 0,-1 0-1,0 1 1,-1-1 0,0 1 0,-1 0 0,0 4-53,0-15 13,-1 1 0,0-1 1,0 1-1,0-1 1,0 1-1,0-1 0,-1 1 1,1 0-1,-1-1 1,1 1-1,-1 0 0,0-1 1,0 1-1,0 0 1,-1 0-1,1-1 0,-1 1 1,1 0-1,-1-1 1,0 1-1,0-1 0,0 1 1,0-1-1,-1 0 1,1 1-1,-1-1 1,1 0-1,-1 0 0,0 0 1,0 0-1,0 0 1,0 0-1,0 0 0,0-1 1,0 1-1,0-1 1,-1 0-1,1 0 0,-1 1 1,0-1-14,1-1-158,-1 1 0,1-1 0,-1 1 0,0-1 0,1 0 0,-1 0 0,0 0 0,1 0 0,-1-1 0,1 1 0,-1-1 0,0 1 0,1-1 0,-1 0 0,1 0 0,-1 0 0,1 0 0,0-1 0,0 1 0,-1-1 0,1 1 0,0-1 0,0 0 0,0 0 0,1 1 0,-1-1 0,0-1 0,1 1 0,-1 0 0,1 0 0,0-1 0,0 1 0,0 0 0,0-1 0,0 0 0,0 1 0,1-1 0,-1 1 0,1-1 0,-1 0 0,1 1 0,0-1 0,1-2 158,-4-34 459,3 56 3963,20 84-1277,-11-67-3678,-10-12-3179,-2-11-1205</inkml:trace>
  <inkml:trace contextRef="#ctx0" brushRef="#br0" timeOffset="-5190.029">99 509 14803,'0'0'2849,"0"0"-1921,0 0-296,0 0-344,0 0-128,0 0 352,25 117-168,-11-60-344,-1 0-552,-3-2-440,-2-5-872,-8 1 183,0-13-1063,-6-9-5450</inkml:trace>
  <inkml:trace contextRef="#ctx0" brushRef="#br0" timeOffset="-4900.624">2 960 14683,'0'0'1342,"0"0"-1189,-1 15 3,0 51 214,1-60-292,0 1 0,1 0 1,0-1-1,0 1 0,0-1 1,1 0-1,0 1 0,0-1 1,1 0-1,0 0 0,0 0 1,0 0-1,1-1 0,-1 1 0,1-1 1,1 0-1,-1 0 0,1 0 1,0-1-1,0 0 0,0 0 1,2 1-79,9 5 255,1 0 0,0-1 0,1-1-1,0-1 1,0-1 0,11 3-255,20 1 147,1-1 0,-1-3-1,1-2 1,0-2-1,0-2 1,1-2-147,-1 1 78,17 0-88,0-3-1,-1-3 1,14-5 10,-64 9-847,-1-1 0,0 0 0,0-1 0,-1-1 0,1-1 0,-1 0 0,0 0 847,13-11-3215</inkml:trace>
  <inkml:trace contextRef="#ctx0" brushRef="#br0" timeOffset="-4220.013">921 365 16956,'0'0'1480,"0"0"-1247,20-8-175,124-46 43,-133 50-110,59-28-2127,-67 31 1981,-1 0 1,0-1-1,0 1 1,0-1-1,0 1 0,0-1 1,0 0-1,0 0 0,0 0 1,-1 0-1,1 0 1,-1 0-1,1 0 0,-1-1 1,0 1-1,0 0 0,0-1 1,0 1-1,0-1 0,-1 1 1,1-1-1,-1 0 1,0 1-1,0-1 0,0 1 1,0-1 154,-1 1-10,-1 0 0,0 0 0,0 0 0,0 0 0,0 0 0,0 1 1,0-1-1,0 1 0,0-1 0,-1 1 0,1 0 0,-1 0 0,1 0 0,-1 0 1,1 0-1,-1 1 0,0-1 0,1 1 0,-1 0 0,0-1 0,1 1 0,-1 0 0,0 1 1,1-1-1,-1 0 0,0 1 0,0 0 10,-4-1 211,0 0-68,-1 1 0,1-1 0,0 2 0,0-1 0,0 1-1,0 0 1,0 0 0,1 1 0,-1 0 0,0 0 0,1 0 0,0 1 0,0 0 0,0 0 0,1 1 0,-1 0 0,1 0 0,0 0 0,0 0 0,0 2-143,-10 12 251,1 0-1,1 1 1,1 1-1,0 0 1,2 1-1,1 0 1,0 0-1,2 1 1,0 0-1,2 1 1,0-1-1,2 1 1,1 0 0,0 0-1,3 21-250,-1-41 0,0-1 0,0 0 0,0 1 1,0-1-1,1 0 0,0 0 0,0 1 0,0-1 0,0 0 0,0 0 0,0 0 0,1 0 0,-1 0 1,1-1-1,0 1 0,0 0 0,0-1 0,0 1 0,1-1 0,-1 0 0,1 0 0,-1 0 1,1 0-1,0 0 0,0 0 0,0-1 0,0 1 0,0-1 0,0 0 0,0 0 0,0 0 0,0 0 1,1-1-1,-1 1 0,0-1 0,0 0 0,1 0 0,2 0 0,-3 0-95,0 0 0,0 0 0,0-1 0,0 1 0,-1-1 0,1 0 0,0 1 0,0-1 0,0 0-1,-1-1 1,1 1 0,-1 0 0,1-1 0,-1 0 0,1 1 0,-1-1 0,0 0 0,0 0 0,0 0 0,0-1 0,1 0 95,1 23-263,-6 75 1383,-3 0 0,-10 33-1120,15-122 18,0 0 0,0 0 0,-1 0 0,0 0 0,-1 0 0,1 0 0,-1-1 0,0 1 0,0 0 0,-1-1 0,0 0 0,0 1 0,0-1 0,-1 0 0,1-1 0,-1 1 0,0 0 0,-1-1 0,1 0-1,-1 0 1,1-1 0,-1 1 0,-1-1 0,1 0 0,0 0 0,-2 0-18,5-2-3,-1 1 0,1-1 0,-1 1 0,0-1 0,1 0 0,-1 0 0,0-1 0,0 1 0,0 0 0,0-1 0,0 0 0,1 0 0,-1 0 0,0 0 0,0 0 0,0 0 0,0-1 0,0 0 0,0 1 0,0-1 0,1 0 0,-1 0-1,0-1 1,1 1 0,-1 0 0,1-1 0,-1 0 0,1 1 0,0-1 0,-1 0 0,1 0 0,0 0 0,1-1 0,-1 1 0,0 0 0,0-1 0,1 1 0,0-1 0,-1 0 0,1 1 0,0-1 0,0 0 0,1 0 0,-1-1 3,0-7-104,2 1 1,-1-1-1,1 0 1,1 0-1,0 0 1,1 1-1,0-1 1,0 1-1,1 0 1,0 0-1,1 0 1,0 1-1,1-1 1,0 1-1,0 0 1,1 1 103,123-130-1955,-103 113 1478,54-53-1805,-5 6-1385</inkml:trace>
  <inkml:trace contextRef="#ctx0" brushRef="#br0" timeOffset="-3947.168">1487 85 11426,'0'0'1773,"0"0"-912,0 0-215,-11 18 73,-36 55 209,44-69-792,1 0 0,0 0-1,0 0 1,0 0 0,1 1 0,-1-1 0,1 1 0,0-1-1,1 1 1,-1-1 0,1 1 0,0-1 0,0 1 0,0 0-1,0-1 1,1 1 0,0 0-136,0 1 170,-1-4-133,1 0 1,0 0-1,-1 0 1,1 0-1,0-1 1,0 1-1,0 0 1,0-1-1,0 1 0,0 0 1,0-1-1,1 0 1,-1 1-1,1-1 1,-1 0-1,1 0 1,-1 1-1,1-1 0,0 0 1,-1-1-1,1 1 1,0 0-1,0 0 1,-1-1-1,1 1 1,0-1-1,0 0 0,0 1 1,0-1-1,0 0 1,0 0-1,0 0 1,0-1-1,1 1-37,65-18 599,-61 14-751,-1 0-1,1-1 1,-1 1-1,0-1 1,0-1-1,0 1 0,-1-1 1,0 0-1,0 0 1,2-4 152,-14 13-2202,-74 52-6138,34-16 3840</inkml:trace>
  <inkml:trace contextRef="#ctx0" brushRef="#br0" timeOffset="-3715.669">1143 577 10082,'0'0'2517,"0"0"-504,0 0-520,0 0-152,0 0-126,0 0-457,8 3-421,-3-1-325,1 0 0,0 0 0,-1-1 0,1 0-1,0 0 1,0-1 0,-1 0 0,1 0 0,0 0 0,0-1-1,0 1 1,0-1 0,-1-1 0,1 1 0,-1-1 0,1 0-12,308-89-2584,-302 85 1310,-12 4-3521,-12 2 568</inkml:trace>
  <inkml:trace contextRef="#ctx0" brushRef="#br0" timeOffset="-3467.808">1446 551 2577,'0'0'5971,"-12"14"-2863,-70 104 886,66-83-2976,2 1-1,2 0 1,1 0 0,-3 24-1018,2 8 195,4 0 0,2 1 0,4 46-195,2-115-52,0-1 0,0 1 0,0-1 0,0 1 0,0 0 0,0-1-1,0 1 1,0-1 0,0 1 0,0 0 0,0-1 0,0 1 0,0-1 0,1 1 0,-1 0 0,0-1 0,0 1 0,1 0 0,-1-1 0,0 1 0,0 0 0,1-1 0,-1 1 0,0 0 0,1 0 0,-1-1 0,0 1 0,1 0 0,-1 0 0,1-1 0,-1 1 0,0 0 0,1 0 0,-1 0 0,1 0 0,-1 0 0,0 0 0,1 0 0,-1 0 0,1 0 0,-1 0 0,0 0 0,1 0 0,-1 0 0,1 0-1,-1 0 1,1 0 0,-1 0 0,0 1 0,1-1 0,-1 0 0,0 0 0,1 0 0,-1 1 0,0-1 0,1 0 0,-1 0 0,0 1 0,1-1 0,-1 0 0,0 1 0,0-1 0,1 0 0,-1 1 0,0-1 0,0 1 0,0-1 0,1 1 52,-1-2-47,19-26-3350,0-7-3310</inkml:trace>
  <inkml:trace contextRef="#ctx0" brushRef="#br0" timeOffset="-3235.944">1538 566 2785,'0'0'7008,"0"17"-4661,0 247 1426,10 169-463,-3-215-3185,-19-181-2428,-17-33-2459,12-7-3264</inkml:trace>
  <inkml:trace contextRef="#ctx0" brushRef="#br0" timeOffset="-2965.433">1345 720 13067,'0'0'2984,"0"0"-2287,0 0-521,0 0-104,0 0-72,0 0 0,0 0-208,70 105-1273,-77-81-1319,-9-2-4170</inkml:trace>
  <inkml:trace contextRef="#ctx0" brushRef="#br0" timeOffset="-2964.433">1299 948 9690,'0'0'4241,"0"0"-3209,0 0-552,0 0 152,0 0-7,0 0-393,0 0-232,94 24-1097,-94-9-1855,0 4-3274</inkml:trace>
  <inkml:trace contextRef="#ctx0" brushRef="#br0" timeOffset="-2713.576">1185 1230 10962,'0'0'3081,"0"0"-1817,0 0-151,0 0 127,0 0-400,0 0-568,105-47-272,-23-2-1560,-12 5-577,-4-1-2208</inkml:trace>
  <inkml:trace contextRef="#ctx0" brushRef="#br1" timeOffset="43402.209">645 8 7482,'0'0'1455,"0"0"-738,0 0-425,0 0-128,0 0-5,-15-1 84,-113-6 381,116 7-1438,-15 0 4033,17 0 254,28 0-2462,448 11-353,141 34-658,-110 2 280,-490-47-1173,-24 0 9,-19 0-1480,-11-3-2976</inkml:trace>
  <inkml:trace contextRef="#ctx0" brushRef="#br1" timeOffset="43717.03">128 177 10418,'0'0'2065,"0"0"-2065,0 0-104,0 0 104,139-12 1024,-61 6-168,29 3-296,23 3-264,9 0-160,-23 0-136,-29 3 8,-33 2-8,-8-2 0,-1 0-72,-3 2-128,-9-3-1008,-17-2-1489,-16 0-8065</inkml:trace>
</inkml:ink>
</file>

<file path=word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05:19.48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0 43 4321,'0'0'835,"0"0"928,0 0 961,0 0-1073,0 0-770,0 0-228,0 3-43,-7 60 1923,-36 101-915,43-142-2132,0-14-3175,0-7 1161</inkml:trace>
  <inkml:trace contextRef="#ctx0" brushRef="#br0" timeOffset="428.773">246 70 5129,'0'0'974,"0"0"2932,0 0-1795,0 0-1182,0 3-319,-1 6-322,0 0 0,-1 0 0,0 0 0,-1 0 1,0-1-1,0 1 0,-1-1 0,0 0 0,-4 6-288,-23 66 533,31-67-2065,0-8-2615,0-5-1846</inkml:trace>
  <inkml:trace contextRef="#ctx0" brushRef="#br0" timeOffset="962.076">352 141 5233,'0'0'3694,"0"0"-1841,0 0-910,0 0 57,-7 7-105,-25 21-191,30-27-633,1 1 1,-1 0 0,1 0-1,0 0 1,-1 0 0,1 0-1,0 0 1,0 0 0,0 1-1,1-1 1,-1 0 0,0 1-1,1-1 1,-1 0-1,1 1 1,0-1 0,0 0-1,0 1 1,0-1 0,0 1-1,1 1-71,0 5 161,-1-7-155,-1-1-1,1 0 1,0 0-1,0 0 1,0 0-1,0 0 0,0 0 1,0 1-1,1-1 1,-1 0-1,0 0 1,1 0-1,-1 0 0,0 0 1,1 0-1,0 0 1,-1 0-1,1 0 1,-1 0-1,1 0 0,0 0 1,0 0-1,-1-1 1,1 1-1,0 0 1,0 0-1,0-1 0,0 1 1,0-1-1,0 1 1,0-1-1,0 1 1,0-1-1,0 1 0,0-1 1,1 0-1,-1 0 1,0 0-1,0 0 1,0 0-1,0 0 0,0 0 1,1 0-6,4 1-175,0-1 0,0 1 0,0-1 0,0-1 1,0 1-1,0-1 0,0 0 0,-1 0 0,1-1 0,0 0 0,0 0 1,-1 0-1,0-1 0,1 1 0,-1-1 0,0-1 0,0 1 1,0-1-1,-1 1 0,1-2 0,-1 1 0,0 0 0,0-1 0,-1 0 1,1 0-1,-1 0 0,0 0 0,0-1 175,-2-3-445,-22 5 129,11 4-973,2 0-3505</inkml:trace>
  <inkml:trace contextRef="#ctx0" brushRef="#br0" timeOffset="11649.196">643 0 4017,'0'0'1474,"0"0"2594,0 0-2253,0 0-1160,0 0 304,0 0 145,-4 12-2,-28 75 658,-21 79-186,50-137-2866,2-29-435,1 0-1163</inkml:trace>
  <inkml:trace contextRef="#ctx0" brushRef="#br0" timeOffset="11650.196">718 334 4185,'0'0'9506,"0"0"-6890,0 0-1823,0 0-617,0 0-176,0 0-224,0 0-1433,11 0-3184</inkml:trace>
  <inkml:trace contextRef="#ctx0" brushRef="#br0" timeOffset="11651.196">999 27 4033,'0'0'735,"0"0"233,0 0 2070,0 0-1674,0 0-1008,0 0-174,-8 6 170,-42 30 857,-7 48 2101,39-51-2656,-89 133 1038,107-165-1880,-6 10 664,5-7-4353,1-9-1345</inkml:trace>
  <inkml:trace contextRef="#ctx0" brushRef="#br0" timeOffset="11652.196">1131 71 4049,'0'0'949,"0"0"1659,0 0 1953,0 0-2529,0 0-1230,0 0-180,-13-8 505,-29 54-1160,39-43 53,0 1 0,1-1 0,-1 1 0,1 0 0,0 0 0,0 0 0,0 0 0,0 0 0,1 1 0,0-1 0,0 0 0,0 1 0,0-1 0,0 3-20,24-6 31,-13-1-158,0 0 0,0-1 0,0 0 1,0-1-1,0 0 0,0-1 0,0 0 0,-1 0 1,1-1-1,-1 0 0,0-1 0,0 0 1,0 0-1,-1-1 0,0 0 0,0-1 1,2-2 126,-8 7-66,0 0 0,0-1 0,0 0 1,0 1-1,0-1 0,0 0 0,-1 0 1,0 0-1,1 0 0,-1 0 1,0 0-1,-1 0 0,1 0 0,0 0 1,-1-1-1,0 1 0,0 0 1,0-2 65,0 5-7,0 0-1,0 0-5,68 0-1,29 0-23,-96 1 42,-1 0 0,1 0-1,-1 0 1,1 0 0,-1 0 0,1 0 0,-1 0 0,0 0-1,0 0 1,1 0 0,-1 0 0,0 0 0,0 0 0,0 0-1,0 0 1,0 0 0,0 0 0,-1 0 0,1 1-1,0-1 1,-1 0 0,1 0 0,0 0 0,-1 0 0,1-1-1,-1 1 1,1 0 0,-1 0 0,0 1-5,-2 2 154,0 1 0,1 0 0,-1 0 0,1 0 0,0 0 0,1 0 0,-1 0 0,1 0 0,0 1 0,0-1 0,1 0 0,0 1 0,0 3-154,2-8 15,-1 1 0,1 0 0,0-1 0,0 1 0,0-1 0,0 0 0,0 1 1,0-1-1,0 0 0,1 0 0,-1-1 0,0 1 0,1 0 0,-1-1 0,0 1 0,1-1 0,-1 0 1,1 0-1,-1 0 0,0 0 0,1 0 0,-1-1 0,1 1 0,-1-1 0,1 1-15,-2-1-33,2 1-32,0-1 0,0 1 0,0-1 0,0 0-1,0 0 1,0 0 0,0-1 0,0 1 0,0-1 0,-1 1 0,1-1 0,-1 0 0,1 0 0,-1 0 0,0-1 0,0 1 0,0 0 0,0-1 0,0 1-1,0-1 1,-1 0 0,1 0 0,-1 0 0,0 1 0,0-1 0,0 0 0,0-1 0,0 1 0,-1 0 0,1 0 0,-1 0 0,0 0 0,0-3 65,0 0-102,0 5 106,0 1-1,1-1 1,-1 1 0,0 0-1,0-1 1,0 1 0,0-1-1,0 1 1,0-1 0,0 1-1,0-1 1,0 1 0,0-1-1,0 1 1,0 0 0,0-1-1,0 1 1,-1-1 0,1 1-1,0-1 1,0 1 0,0 0-1,-1-1 1,1 1 0,0-1-1,-1 1 1,1 0 0,0-1-1,0 1 1,-1 0 0,1 0-1,-1-1 1,1 1 0,0 0-1,-1 0 1,1-1 0,-1 1-1,1 0 1,0 0 0,-1 0-1,1 0 1,-1 0 0,1 0-1,-1 0 1,1-1 0,-1 1-1,1 1 1,-1-1 0,1 0-1,-1 0 1,1 0-4,2 6-2505,62-2-5939,-42-4 13425,-16 32-249,-6-31-4719,-1 1 55,1 1-1,-1 0 0,1-1 1,-1 1-1,1 0 0,0 0 1,0 0-1,1-1 0,-1 1 1,1 0-1,-1 0 0,1-1 1,0 1-1,0 0 0,0-1 1,0 1-1,0-1 0,1 1 1,-1-1-1,1 0 0,-1 0 1,1 0-1,0 1 0,0-1 1,0-1-1,0 1 1,0 0-1,1-1 0,-1 1 1,0-1-1,1 1 0,-1-1 1,1 0-1,1 0-67,3 1-50,0-1 0,0 0 1,0 0-1,0-1 0,0 1 0,0-2 1,0 1-1,1-1 0,-1 0 0,0-1 1,-1 1-1,1-1 0,0-1 0,0 1 1,-1-1-1,0 0 0,1-1 0,-1 0 1,0 0-1,-1 0 0,1 0 0,-1-1 1,0 0-1,0 0 0,0-1 0,-1 1 1,0-1-1,0 0 0,0 0 0,-1 0 1,0-1-1,0 1 0,0-1 0,-1 1 0,0-1 1,0 0-1,-1 0 0,0 0 0,0-1 50,-3 6-10,1 0-1,-1 0 1,1 0-1,-1 0 1,0 1-1,0-1 0,1 0 1,-1 1-1,-1-1 1,1 1-1,0 0 1,0-1-1,0 1 0,-1 0 1,1 1-1,-1-1 1,1 0-1,0 1 0,-1-1 1,1 1-1,-1 0 1,1 0-1,-1 0 1,0 0-1,1 0 0,-1 0 1,1 1-1,-1-1 1,1 1-1,0 0 1,-1-1-1,0 2 11,-1-2-102,-21 6-1853,1 0-3210</inkml:trace>
  <inkml:trace contextRef="#ctx0" brushRef="#br0" timeOffset="11653.196">759 382 4425,'0'0'600,"0"0"323,0 0 1915,0 0-1745,12 1-922,85 4 31,983-5 4304,-1091 5-3762,-32-2-2904,22-3-2236</inkml:trace>
</inkml:ink>
</file>

<file path=word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52:11.25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 4537,'0'0'624,"0"0"2497,0 0-2153,0 0-688,0 0-120,127 11-24,-83-11-136,-1 0-1128</inkml:trace>
</inkml:ink>
</file>

<file path=word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52:10.95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 45 3041,'0'0'5621,"0"0"-1380,0 0-2700,0 0-598,0 0 66,0 0-111,-2 0-81,97-2 329,821-41-375,-778 44-596,-73-1-1065,-18-1-3663,-73 3 1845,-6 3-2551</inkml:trace>
</inkml:ink>
</file>

<file path=word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0:08:06.16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206 4849,'0'0'500,"0"0"-294,0 0-154,0 0 965,0 0 3164,0 0-1914,0 3-840,2 6 807,6-22-592,1-2-1976,99-151-1418,-97 143 1617,-11 22 122,0 1-14,0 0-52,0 0 49,0 0 23,0 0 22,0 0 18,0 0-66,0 0 15,-4 20-4,-63 324 1610,66-321-1852,1-15-5112,0-8 881</inkml:trace>
  <inkml:trace contextRef="#ctx0" brushRef="#br0" timeOffset="316.858">37 408 4761,'0'0'760,"0"0"-480,0 0 66,0 0 1130,0 0-86,0 0-720,-2 3-258,0 0-650,2-3 285,1-1 1,-1 1-1,0 0 1,1 0-1,-1 0 0,0 0 1,0 0-1,1 0 1,-1 0-1,0 0 1,0 0-1,1 0 1,-1 0-1,0 0 1,1 0-1,-1 0 1,0 1-1,0-1 1,1 0-1,-1 0 1,0 0-1,0 0 1,1 0-1,-1 0 1,0 1-1,0-1 1,0 0-1,1 0 1,-1 0-1,0 1 0,0-1 1,0 0-1,0 0 1,1 1-1,-1-1 1,0 0-1,0 0 1,0 1-1,0-1 1,0 0-1,0 0 1,0 1-1,0-1 1,0 0-1,0 1 1,0-1-1,0 0 1,0 0-1,0 1 1,0-1-1,0 0 1,0 1-1,0-1 1,0 0-1,0 0 0,-1 1 1,1-1-1,0 0 1,0 0-1,0 0 1,0 1-1,-1-1 1,1 0-1,0 0 1,0 1-48,116-4 2257,-38-6-5286,-67 8 284</inkml:trace>
</inkml:ink>
</file>

<file path=word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0:08:01.31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 325 56,'0'0'4345,"0"0"-2443,0 0 1206,0 0-863,0 0-1222,0 0-410,-2 9 936,56-65-671,151-210-3713,-199 254 3592,-13 20-473,-13 19-93,7 0 185,1 0 0,2 1 0,0 0 0,2 0 0,-1 14-376,-5 13 484,-53 200 893,64-241-1279,3-8-5328,0-9 1491</inkml:trace>
  <inkml:trace contextRef="#ctx0" brushRef="#br0" timeOffset="246.88">34 537 1176,'0'0'3669,"0"0"-1997,0 0 1382,0 0-792,0 0-1110,0 0-333,-1 3 44,2-2-805,-1 0-1,1 0 0,0 0 1,0 0-1,0 0 1,-1 0-1,1 0 0,0 0 1,0 0-1,0 0 1,0 0-1,1-1 0,-1 1 1,0 0-1,0-1 1,0 1-1,1-1 1,-1 1-1,0-1 0,0 0 1,1 1-1,-1-1 1,0 0-1,1 0 0,-1 0 1,0 0-1,1 0 1,-1 0-1,0 0 0,1-1 1,-1 1-1,0 0 1,0-1-1,1 1 0,-1-1 1,1 0-58,62-12 724,10-10-656,-30 2-3362,-34 14-1000</inkml:trace>
</inkml:ink>
</file>

<file path=word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0:08:02.476"/>
    </inkml:context>
    <inkml:brush xml:id="br0">
      <inkml:brushProperty name="width" value="0.05" units="cm"/>
      <inkml:brushProperty name="height" value="0.05" units="cm"/>
      <inkml:brushProperty name="color" value="#E71224"/>
    </inkml:brush>
    <inkml:brush xml:id="br1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083 626 3577,'0'0'2520,"0"0"2396,0 0-2619,0 0-1604,0 0-200,0 0 133,-8 4 62,-21 13-243,11 27-11,17-33-355,-9 136 1205,11-145-1286,1 0 0,-1 0 0,1-1 0,0 1 0,0-1 0,0 1 0,0-1 0,0 0 1,0 0-1,0 0 0,0 0 0,1 0 0,-1 0 0,0 0 0,0-1 0,1 1 0,-1-1 0,0 0 0,1 0 0,-1 0 0,1 0 0,-1 0 1,0 0-1,1 0 0,-1-1 0,0 0 0,1 1 0,-1-1 0,0 0 0,0 0 0,0 0 0,0 0 0,1 0 0,-2-1 0,1 1 1,0-1 1,7-3-58,-1-1 0,0-1 1,-1 0-1,1 0 1,-1 0-1,0-1 1,-1 0-1,0 0 1,-1-1-1,1 0 1,-1 0-1,-1 0 1,0 0-1,0-1 1,-1 1-1,0-1 1,-1 0-1,0 0 1,-1 0-1,1-1 1,-2 1-1,0 0 1,-1-7 57,1 15-97,-1 0 0,0 0 1,0 0-1,0 0 1,-1 0-1,1 0 0,0 0 1,-1 0-1,1 1 0,-1-1 1,0 1-1,1-1 1,-1 1-1,0 0 0,0-1 1,0 1-1,0 0 1,0 0-1,0 1 0,0-1 1,0 0-1,0 1 1,-1-1-1,1 1 0,0-1 1,0 1-1,-1 0 1,1 0-1,0 0 0,0 1 1,-1-1-1,1 0 0,0 1 1,-1 0 96,-6 0-2461</inkml:trace>
  <inkml:trace contextRef="#ctx0" brushRef="#br1" timeOffset="-2.14748E6">1 497 5265,'0'0'152,"0"0"-74,0 0-60,0 0 850,0 0 2870,0 0-1581,20 0 605,52 31-1550,-62-30-1090,0 0 0,0-1 0,0 0 0,0 0-1,0-1 1,0 0 0,0-1 0,-1 0 0,1-1 0,0 0-1,7-4-121,40-25-100,-1-2-1,-2-2 0,30-28 101,-36 28-122,-8 6 80,21-15-535,-1-2-1,-3-2 0,-1-3 1,2-8 577,-39 35-194,-19 25 198,0 0-9,0 0-18,0 0-57,0 0-5,-12 6-1031,-14 3-2848,12-6-2178</inkml:trace>
  <inkml:trace contextRef="#ctx0" brushRef="#br1" timeOffset="-2.14748E6">621 1 4441,'0'0'1319,"0"0"2078,0 0-431,0 0-1686,0 0-675,0 0 70,17 0 28,55 3-208,-62-3-437,59 13 266,-67-11-340,0 0-1,-1 0 0,1 0 1,-1 0-1,1 1 0,-1-1 1,0 0-1,0 1 0,0-1 1,0 1-1,-1-1 0,1 1 1,-1-1-1,1 1 0,-1-1 1,0 1-1,0-1 0,0 1 1,0 0-1,0-1 0,-1 1 1,1-1-1,-1 1 0,0-1 1,0 1-1,0-1 0,0 0 1,-1 2 16,-57 89-1683,22-38-618,2-5-2286</inkml:trace>
  <inkml:trace contextRef="#ctx0" brushRef="#br1" timeOffset="-2.14748E6">14 1399 4673,'0'0'545,"0"0"377,0 0 2376,0 0-767,0 0-1307,0 0-611,20 0 836,61-9 625,-35-12-1817,-1-3 1,-1-1-1,-1-3 1,14-12-258,-7 5 80,31-19-235,-2-4 1,-3-3 0,-2-3 0,-4-3 0,35-46 154,46-73-1208,-132 152 1129,-19 34 72,-33 11-1538,7-3-1193,12-3 289</inkml:trace>
  <inkml:trace contextRef="#ctx0" brushRef="#br1" timeOffset="-2.14748E6">818 627 4137,'0'0'2279,"0"0"3616,0 0-3467,0 0-1901,0 0-336,17-1 155,109-9 360,-12 2-1498,-113 8 747,0 1 1,0-1 0,0 1 0,0 0 0,0-1-1,-1 1 1,1 0 0,0 0 0,-1-1 0,1 1-1,0 0 1,-1 0 0,1 0 0,-1 0 0,1 0-1,-1 0 1,0 0 0,1 0 0,-1 0 0,0 0-1,0 0 1,0 0 0,0 0 0,0 0 0,0 0-1,0 0 1,0 0 0,0 0 0,0 0 0,0 0-1,-1 0 1,1 0 0,0 0 0,-1 0 0,1 0-1,-1 0 1,1 0 0,-1 0 0,1 0 0,-1-1-1,0 1 1,1 0 0,-1 0 0,0-1 0,0 1-1,0 0 1,0-1 0,0 1 44,-134 122-836,97-89-687,3-4-1935</inkml:trace>
  <inkml:trace contextRef="#ctx0" brushRef="#br1" timeOffset="-2.14748E6">743 126 4657,'0'0'284,"0"0"-136,0 0-8,0 0-28,0 0-83,5-1 294,16-6 1327,-12 3 1735,-6 6 2034,-3 7-6009,-47 340 3382,47-349-3036,0 0-529,0 0-592,0 0-519,0 0-935,0 0-1756</inkml:trace>
</inkml:ink>
</file>

<file path=word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0:07:59.945"/>
    </inkml:context>
    <inkml:brush xml:id="br0">
      <inkml:brushProperty name="width" value="0.05" units="cm"/>
      <inkml:brushProperty name="height" value="0.05" units="cm"/>
      <inkml:brushProperty name="color" value="#E71224"/>
    </inkml:brush>
    <inkml:brush xml:id="br1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590 350 5873,'0'0'1050,"0"0"3283,0 0-2332,0 0-1200,0 0-279,0 3 73,-20 98 866,21-11-595,0-89-855,0 1-1,1-1 0,-1 1 0,0-1 0,1 0 1,0 0-1,-1 0 0,1 0 0,-1 0 1,1 0-1,0 0 0,0 0 0,0 0 0,-1-1 1,1 1-1,0-1 0,0 0 0,0 1 0,0-1 1,0 0-1,0 0 0,0 0 0,0 0 0,0-1 1,0 1-1,0 0 0,-1-1 0,1 1 1,0-1-1,0 0 0,0 0 0,-1 0-10,10-6-162,-2 0 1,1-1-1,-1 0 0,-1-1 1,1 0-1,-2 0 0,1-1 1,-1 0-1,0 0 0,-1-1 0,-1 0 1,3-5 161,-2 4-207,0 0 0,0-1 0,-1 0-1,-1 0 1,0 0 0,-1 0 0,0-1 0,-1 1 0,-1-1 0,0 0 0,-1-8 207,-2 20 17,1-1-1,-1 1 1,0 0-1,0 0 1,0 0 0,-1 0-1,1 1 1,0-1-1,-1 1 1,1-1 0,-1 1-1,0 0 1,1 0 0,-1 0-1,0 0 1,0 0-1,1 1 1,-1-1 0,0 1-1,0 0 1,0 0-1,0 0 1,0 0 0,1 0-1,-1 1 1,0-1 0,0 1-1,0 0 1,0 0-17,-5-1 14,-28 13-333,28 1-3591,8-11-4352</inkml:trace>
  <inkml:trace contextRef="#ctx0" brushRef="#br0" timeOffset="49967.157">0 166 5417,'0'0'75,"0"0"-28,0 0-33,0 0 436,0 0 1597,0 0-375,0 0-808,0 0-410,0 0-94,0 0 35,23-5 963,522-1-459,-497 10-806,0 2 0,-1 2 0,0 2-1,0 2 1,-1 2 0,-1 2 0,0 2-1,-1 2 1,7 7-93,-8-9 247,44 31 390,-79-12-98,-34-32-3211,11-5 890,-1 0-624</inkml:trace>
  <inkml:trace contextRef="#ctx0" brushRef="#br0" timeOffset="50412.038">1016 171 5313,'0'0'391,"0"0"225,0 0 1657,0 0-220,0 0-1193,2 4-594,6 9-182,1 0 1,1-1-1,0-1 0,0 0 1,1 0-1,1-1 1,0 0-1,9 6-84,-9-7 21,52 47 259,-96-49 487,-101 12-3374,111-15-883</inkml:trace>
  <inkml:trace contextRef="#ctx0" brushRef="#br1" timeOffset="-2.14748E6">720 1 4337,'0'0'456,"0"0"-301,0 0-127,0 0 1,0 0 71,3 2-4,-2-2 254,12 8-850,-3-8 5458,-10-1-4133,4 3 797,40 122 694,7-2-2053,-39-108-517,-1-13-3611,-10-2-1914</inkml:trace>
  <inkml:trace contextRef="#ctx0" brushRef="#br1" timeOffset="-2.14748E6">932 43 5297,'0'0'904,"0"0"-896,5 81 1353,-5-52-1361</inkml:trace>
</inkml:ink>
</file>

<file path=word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51:46.478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8 5417,'0'0'155,"0"0"-116,0 0 734,0 0 2482,0 0-1538,0 0-817,4-7 3249,62 76-3574,-45-43-389,51 48 44,-100-93-7209,9 1 787</inkml:trace>
  <inkml:trace contextRef="#ctx0" brushRef="#br0" timeOffset="263.506">0 14 1528,'45'44'2561,"-45"-48"-1769,0 1-584,0 0 2873,5 1-1281,2 1-1112,2 1-304,0 0 337,0 5 391,0 7 32,2 4-488,-2 0-352,1 2-256,1 3-48,-4-3-1056,-2-7-1921</inkml:trace>
</inkml:ink>
</file>

<file path=word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0:08:08.19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65 125 4113,'0'0'1099,"0"0"-646,0 0-349,0 0 570,0 0 2166,0 0-1107,-3 1 4858,-14 8-6636,11 1 88,0 0-1,0 1 1,1 0-1,1 0 1,0 0-1,0 1 1,1-1-1,1 1 1,0 0 0,1-1-1,0 1 1,0 0-1,1 0 1,1 0-1,0 0 1,1 1-43,-1-11-17,1 0 0,-1 0 0,0-1 0,1 1 0,-1 0 0,1-1 0,0 1 0,-1-1 0,1 1 0,0-1 0,0 0 0,0 0 0,0 0 0,0 0 0,0 0 0,1 0 0,-1 0 0,0-1 0,0 1 0,1-1 0,-1 0 0,0 1 0,0-1 0,1 0 0,-1 0 0,0-1 0,1 1 0,-1 0 0,0-1 0,0 0 0,0 1 0,1-1 0,-1 0 0,0 0 0,0 0 0,0 0 0,0-1 0,0 1 0,0-1 17,7-4-54,-1 0 0,1-1 1,-1 0-1,-1 0 0,1-1 1,-1 0-1,-1-1 0,0 1 1,0-1-1,0 0 0,-1-1 1,0 1-1,-1-1 0,0 0 1,-1 0-1,0 0 0,-1-1 1,0 1-1,0-1 0,-1 0 54,-1 7 7,1-3 18,0 1 1,0-1-1,-1 0 1,0 1-1,0-1 1,-1 0-1,0 1 0,0-1 1,0 1-1,-1-1 1,0 1-1,0-1 1,-1 1-1,0 0 1,0 0-1,0 0 0,-1 1 1,1-1-1,-2 1 1,1 0-1,0 0 1,-1 0-1,0 0 1,-2 0-26,-18 3 26,13 10-2977,8-3 218</inkml:trace>
</inkml:ink>
</file>

<file path=word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0:07:59.25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7 233 5369,'0'0'1531,"0"0"2682,0 0-1980,0 0-983,0 0-220,0 0-202,3 0-230,4-2-560,1-1-1,-1 0 1,0-1 0,0 0 0,0 0 0,-1 0 0,1-1 0,-1 0-1,0 0 1,-1 0 0,1-1 0,-1 0 0,0 0 0,0-1 0,-1 1-1,0-1 1,1-1-38,0 0-42,2 0-146,-1 0 1,0-1-1,-1 1 1,0-1-1,0-1 0,-1 1 1,0-1-1,-1 1 0,0-1 1,0 0-1,-1 0 1,-1-1-1,1-3 188,-24 14-36,6 29 704,0 34 75,3 1 0,3 0 0,0 18-743,3-18 316,-6 161 677,11-223-1431,-1-1-1,1 0 0,0 1 1,-1-1-1,1 0 0,-1-1 1,1 1-1,-1 0 1,0-1-1,1 1 0,-1-1 1,0 0-1,1 0 0,-1 0 1,0 0-1,1 0 1,-1-1-1,0 1 0,-1-1 439,3 1 39,1 0 0,0 0-1,-1 0 1,1 1 0,-1-1-1,1 0 1,-1 0 0,1 0-1,-1 0 1,1 0 0,-1 0-1,1 0 1,-1 0 0,1 0 0,-1 0-1,1 0 1,-1 0 0,1 0-1,-1 0 1,1 0 0,0 0-1,-1-1 1,1 1 0,-1 0-1,1 0 1,-1 0 0,1-1-1,0 1 1,-1 0 0,1-1-1,-1 1 1,1 0 0,0-1-1,0 1 1,-1-1 0,1 1-1,0 0 1,0-1 0,-1 1-1,1-1 1,0 1 0,0-1-1,0 1 1,0-1 0,-1 1-1,1-1 1,0 1 0,0-1 0,0 1-1,0-1 1,0 1 0,0-1-1,1 1 1,-1-1 0,0 1-1,0 0 1,0-1 0,0 1-1,0-1 1,1 1 0,-1-1-1,0 1 1,1 0 0,-1-1-1,0 1 1,0-1 0,1 1-1,-1 0 1,1-1 0,-1 1-39,35-20 2339,-28 16-2655,86-39 47,-30 21-3392,-37 15-1541</inkml:trace>
</inkml:ink>
</file>

<file path=word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51:57.971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317 52 5337,'0'0'6309,"0"0"-4135,0 0-1651,0 0-308,0 0 261,0 0 537,0-11 218,-2-29-300,2 40-913,0 0 0,0 1-1,0-1 1,0 0 0,-1 0-1,1 1 1,0-1 0,0 0-1,0 0 1,-1 0 0,1 1 0,0-1-1,0 0 1,-1 0 0,1 0-1,0 0 1,0 1 0,-1-1-1,1 0 1,0 0 0,0 0 0,-1 0-1,1 0 1,0 0 0,-1 0-1,1 0 1,0 0 0,0 0-1,-1 0 1,1 0 0,0 0 0,-1 0-1,1 0 1,0 0 0,0 0-1,-1 0 1,1 0 0,0-1-1,-1 1 1,1 0 0,0 0-1,0 0 1,-1 0 0,1-1 0,0 1-1,0 0 1,0 0 0,-1-1-1,1 1 1,0 0 0,0 0-1,0-1-17,-20 87 68,-22 194 255,3 130-323,21 133 524,18-483-393,3 0 0,2 0 1,3 0-1,3-1 0,2-1 0,3 1 0,7 13-131,6-16-722,-29-56 668,-1 0 0,1 0-1,0-1 1,0 1 0,0 0-1,-1 0 1,1-1 0,0 1 0,0 0-1,0 0 1,0-1 0,0 1-1,-1 0 1,1-1 0,0 1-1,0 0 1,0 0 0,0-1-1,0 1 1,0 0 0,0-1 0,0 1-1,0 0 1,0-1 0,0 1-1,0 0 1,1 0 0,-1-1-1,0 1 1,0 0 0,0-1-1,0 1 1,0 0 0,0 0 0,1-1-1,-1 1 1,0 0 0,0 0-1,0 0 1,1-1 0,-1 1-1,0 0 1,0 0 0,1 0-1,-1 0 1,0-1 0,1 1-1,-1 0 1,0 0 0,0 0 0,1 0-1,-1 0 1,0 0 0,1 0-1,-1 0 1,0 0 0,0 0-1,1 0 1,-1 0 0,0 0-1,1 0 1,-1 0 0,0 0 0,1 0-1,-1 0 55,-2-6-335,1 0-1,-1 0 0,-1 0 1,1 0-1,-1 0 0,0 0 1,-1 0-1,1 1 0,-1 0 1,0-1-1,-4-3 336,-2-3-709,-17-23-2445,0 2-2736</inkml:trace>
  <inkml:trace contextRef="#ctx0" brushRef="#br0" timeOffset="253.569">1 1116 1144,'0'0'4503,"0"0"1068,0 0-3205,0 0-1752,0 0-481,5 28 66,45 198 1691,-48-218-1806,3 14 169,0-1 0,2 1 0,0-1 0,1-1 0,2 1 0,0-1 1,1-1-1,0 0 0,2-1 0,0 0 0,6 5-253,-17-21 30,0 0 0,1 0 1,-1 0-1,1 0 0,0-1 0,-1 1 0,1-1 0,0 1 0,0-1 1,0 0-1,0 0 0,0 0 0,0-1 0,0 1 0,0-1 0,1 1 1,-1-1-1,0 0 0,0-1 0,0 1 0,0 0 0,1-1 0,-1 0 0,0 1 1,0-1-1,0-1 0,0 1 0,-1 0 0,1-1 0,0 1 0,0-1 1,-1 0-1,1 0 0,-1 0 0,0 0 0,1 0 0,-1-1 0,0 1 1,0-1-1,1-1-30,16-26-228,-2 0-1,0-2 1,-3 1 0,0-2 0,4-17 228,-2 8-562,47-130-5224,-47 126 263</inkml:trace>
</inkml:ink>
</file>

<file path=word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05:08.59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4 141 4417,'0'0'1395,"0"0"2167,0 0-1532,0 0-1354,0 0-387,0 0 142,2 17 676,-18 165 1700,16-178-2865,-6 5-3590,3-9-382</inkml:trace>
  <inkml:trace contextRef="#ctx0" brushRef="#br0" timeOffset="668.168">218 155 4601,'0'0'313,"0"0"-141,0 0-110,0 0 713,0 0 2491,0 0-1410,0 0-916,0 0-186,0 0 2,0 0-28,0 0-137,0 0-267,0 9-163,-27 76 603,17-62-546,2-5-335,-17 47 1109,19-21-4440,6-47 638</inkml:trace>
  <inkml:trace contextRef="#ctx0" brushRef="#br0" timeOffset="1234.844">295 294 5169,'0'0'776,"0"0"2004,0 0-1450,0 0-808,0 0 215,-11 9 56,-33 29-124,43-37-640,0-1-1,0 1 1,1-1 0,-1 1-1,0 0 1,0-1 0,0 1-1,1 0 1,-1 0 0,0 0-1,1 0 1,-1-1 0,1 1-1,-1 0 1,1 0 0,-1 0 0,1 0-1,0 0 1,-1 0 0,1 0-1,0 0 1,0 0 0,0 0-1,0 0 1,0 1 0,0-1-1,0 0 1,0 0 0,0 0-1,0 0 1,0 0 0,1 0-1,-1 0 1,1 0 0,-1 0-1,1 0 1,-1 0 0,1 0-1,-1-1 1,1 1 0,0 0-1,-1 0 1,1 0 0,0-1-1,0 1 1,-1 0 0,1-1-1,0 1 1,0-1 0,0 1-1,0-1 1,0 1 0,0-1-1,1 1-28,6 1-79,1 0 0,0 0 0,0-1 0,-1 0-1,1 0 1,0-1 0,0 0 0,0-1 0,0 0 0,0 0-1,-1-1 1,1 0 0,0-1 0,-1 0 0,0 0-1,6-3 80,-12 5-120,0 0 0,0 0 0,1 0 0,-1-1 0,0 1 0,0-1 0,0 1 0,-1-1-1,1 0 1,0 1 0,0-1 0,-1 0 0,0 0 0,1-1 0,-1 1 0,0 0-1,0 0 1,0 0 0,0-1 0,0 1 0,-1-1 0,1 1 0,-1-1 0,1 1 0,-1 0-1,0-1 1,0 1 0,0-1 0,-1-2 120,0 3-15,0 0 0,-1 1 0,1-1 1,-1 0-1,0 1 0,0-1 0,1 1 0,-1 0 0,0-1 1,0 1-1,0 0 0,0 0 0,0 0 0,-1 0 0,1 1 0,0-1 1,0 1-1,-1-1 0,1 1 0,0 0 0,0 0 0,-2 0 15,-11-3-1895,8 0-5145</inkml:trace>
  <inkml:trace contextRef="#ctx0" brushRef="#br0" timeOffset="1679.241">645 1 2905,'0'0'1439,"0"0"-835,0 0 60,0 0 1867,0 0-33,0 0-1228,0 7-646,-60 184 3130,57-183-3677,-10 29 226,1 0-1,2 1 1,1 0-1,2 0 1,2 1-1,1 10-302,4-49-355,0 0-495,0 0-1233,0-4-1488</inkml:trace>
  <inkml:trace contextRef="#ctx0" brushRef="#br0" timeOffset="2265.906">763 532 9514,'0'0'7570,"0"0"-5418,0 0-1536,0 0-416,0 0-16,0 0 208,0 0-96,5 0-248,-1-2-48,-3-9-512,1 0-1600,-2-2-8626</inkml:trace>
</inkml:ink>
</file>

<file path=word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52:57.28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54 1568,'0'0'10769,"0"0"-6042,0 0-3240,0 0-398,0 0-161,0 0-270,5-5-142,149-11-303,118 11-1849,-263 11-3795,-23 9 1619,-41 6-3014,17-15 7637,13-2 3459,9 10-20,14 25-2126,2-24-1297,0 222 2140,0-235-3033,5 45-125,13-25-3521,-9-21-720</inkml:trace>
  <inkml:trace contextRef="#ctx0" brushRef="#br0" timeOffset="335.808">498 130 4121,'0'0'1843,"0"0"2326,0 0-1831,0 0-1263,0 0 15,0 0 419,-3 2 1395,112-11-1286,-53 3-2602,-2 3-3972,-52 3 1287</inkml:trace>
  <inkml:trace contextRef="#ctx0" brushRef="#br0" timeOffset="590.662">594 155 4241,'0'0'928,"0"0"-688,0 0 5553,0 0-3832,0 0-1081,0 0 168,0 0 168,-15 88-95,15-60-449,0-1-328,0-3-120,0-3-168,0-5 24,0-3-80,2-4-336,2-2-848,1-6-1137,-3-1-2736</inkml:trace>
  <inkml:trace contextRef="#ctx0" brushRef="#br0" timeOffset="1065.028">875 0 3065,'0'0'5071,"0"0"-939,0 0-2973,0 0-962,0 0 137,0 0 222,0 4 36,-20 116 2401,16-93-2606,-3 11-143,2 0 0,1 1 0,2-1 0,2 1 0,2 9-244,-2-46 17,1 1 1,0-1 0,-1 0-1,1 0 1,0 0 0,0 1-1,0-1 1,0 0 0,0 0-1,1 0 1,-1-1 0,1 1-1,-1 0 1,1 0 0,0-1-1,0 1 1,-1-1 0,1 0-1,0 1 1,0-1 0,0 0-1,0 0 1,1 0 0,-1 0-1,0-1 1,0 1 0,1-1-1,1 1-17,73 3 581,-59-4-428,210-30-2,-277 48-4619,16-8 150</inkml:trace>
</inkml:ink>
</file>

<file path=word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0:12:47.344"/>
    </inkml:context>
    <inkml:brush xml:id="br0">
      <inkml:brushProperty name="width" value="0.05" units="cm"/>
      <inkml:brushProperty name="height" value="0.05" units="cm"/>
      <inkml:brushProperty name="color" value="#E71224"/>
    </inkml:brush>
    <inkml:brush xml:id="br1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288 1015 3937,'0'0'2596,"0"0"-1379,0 0-661,-11-1-68,-37-4 112,-2-30 2625,23 29-3157,0 0 1,0 2 0,0 1 0,-1 2-1,1 0 1,-1 2 0,-15 3-69,34-4 16,-34 5-7,1 3 1,-1 1-1,1 2 1,1 2-1,-2 2-9,33-12 1,-107 40 63,2 5-1,2 4 1,-20 18-64,120-64 16,0 1 1,1 1-1,0 0 0,0 0 1,1 1-1,0 1 1,0 0-1,1 0 0,0 1 1,1 0-1,0 1 0,1 0 1,0 0-1,1 1 1,1 0-1,0 0 0,0 1 1,1 0-1,1 0 1,1 0-1,-2 7-16,4-13 23,1 0 0,-1-1 0,1 1 0,0 0 0,1 0 0,0-1 0,0 1 0,0 0 0,1-1 0,0 1 0,1-1 0,0 0 0,0 0 1,0 0-1,1 0 0,0 0 0,0-1 0,4 3-23,10 8 36,1-2-1,0 0 1,1-2 0,1 0 0,1-1 0,-1-1 0,2-1 0,-1-1 0,1-1 0,1-1-1,21 4-35,75 16 111,2-6 0,0-4 0,1-6 0,0-5 0,17-7-111,629 33 392,-573-33-250,129-19-142,10-31 152,-135 47-130,-73 13 4,-96-8-22,-23 0 4,0 0 0,0 0 0,1-1 0,-1-1 0,0 1 0,0-1 1,1-1-1,-1 0 0,0 0 0,0 0 0,0-1 0,-1 0 0,3-2-8,-3-1 20,1 0 0,-1 0 0,0-1 0,-1-1 0,1 1 0,-2-1 1,1 0-1,-1 0 0,0 0 0,0-1 0,-1 0 0,-1 0 0,1 0 0,-2 0 0,1-1 0,-1 0-20,16-159 380,-17 131-359,0 14-21,1 11 3,-1 0-1,0-1 1,-1 1-1,0-1 0,-1 1 1,-1 0-1,0-1 0,-1 1 1,0 0-1,-1 0 1,-1 1-1,-4-9-2,-19-19-17,-2 1 1,-2 1-1,-2 2 0,-1 1 1,-2 2-1,-21-14 17,14 12-8,-1 2 0,-2 3 0,-1 1-1,-1 2 1,-1 3 0,-2 2 0,0 2 0,-1 2 0,0 3 0,-2 2 0,0 3 0,0 1 0,-29 2 8,24 3-3,1 2 0,-1 3 1,0 3-1,1 2 0,0 3 1,-21 8 2,77-16-2,-39 9 12,1 2-1,1 3 1,0 0 0,1 3-1,-13 9-9,22 4-141,30-31-37,0 0-116,0 0-41,0 0 39,-10 15-3043,-1-9 1333,-3-3-2094</inkml:trace>
  <inkml:trace contextRef="#ctx0" brushRef="#br0" timeOffset="4716.469">3680 151 2897,'0'0'2341,"0"0"1007,0 0-2125,0 0-826,0 0 190,0 0 228,2-7-10,5-23-123,-7 30-659,0 1 1,0-1 0,0 0-1,0 0 1,-1 1-1,1-1 1,0 0 0,0 1-1,0-1 1,0 0-1,0 0 1,0 1 0,0-1-1,0 0 1,0 0-1,1 1 1,-1-1 0,0 0-1,0 1 1,0-1 0,0 0-1,0 0 1,0 1-1,0-1 1,1 0 0,-1 0-1,0 0 1,0 1-1,0-1 1,1 0 0,-1 0-1,0 0 1,0 1-1,0-1 1,1 0 0,-1 0-1,0 0 1,0 0-1,1 0 1,-1 0 0,0 0-1,1 0 1,-1 0-1,0 1 1,0-1 0,1 0-1,-1 0 1,0 0-1,1-1 1,-1 1 0,0 0-1,0 0 1,1 0 0,-1 0-1,0 0 1,0 0-1,1 0 1,-1 0 0,0 0-1,1-1-23,-1 2 83,18 205 1039,-12-78-608,0-33-553,-1-101-2693,-1-8 667</inkml:trace>
  <inkml:trace contextRef="#ctx0" brushRef="#br0" timeOffset="5113.356">3827 25 5825,'0'0'2321,"0"0"-1265,0 0-596,0 0 4,16-3 34,50-12-12,-66 14-466,1 0 0,0 1 0,0-1 0,0 0 0,1 1 0,-1-1 0,0 1-1,0 0 1,0-1 0,0 1 0,0 0 0,1-1 0,-1 1 0,0 0 0,0 0 0,0 0-1,1 0 1,-1 0 0,0 0 0,0 1 0,0-1 0,0 0 0,1 1 0,-1-1 0,0 0-1,0 1 1,0 0 0,0-1 0,0 1 0,0-1 0,0 1 0,0 0 0,0 0-1,0 0 1,-1-1 0,1 1 0,0 0 0,0 0 0,-1 0 0,1 0 0,-1 0 0,1 1-1,-1-1 1,1 0 0,-1 0 0,0 0 0,1 0 0,-1 0 0,0 1 0,0-1 0,0 0-1,0 0 1,0 0 0,0 1 0,0-1 0,0 0 0,-1 1-20,1 8 83,1 224 1038,0-205-1092,-1 1 0,-2 0-1,-1 0 1,-1-1 0,-2 0-1,-7 22-28,13-49-133,-1 0-1,1 0 1,-1-1 0,0 1-1,0 0 1,0-1-1,0 1 1,0-1 0,0 1-1,-1-1 1,1 1-1,0-1 1,-1 0-1,1 1 1,-1-1 0,1 0-1,-1 0 1,0 0-1,1-1 1,-1 1 0,0 0-1,0-1 1,0 1-1,1-1 1,-1 1 0,0-1-1,-1 0 134,-11 1-4009</inkml:trace>
  <inkml:trace contextRef="#ctx0" brushRef="#br0" timeOffset="5363.195">3819 213 9482,'0'0'1520,"0"0"-992,0 0-343,0 0 359,0 0 96,0 0-56,-2 135-296,2-87-200,-2-2-88,-2 0-152,-6 8-304,-1-13-720,-1-8-881</inkml:trace>
  <inkml:trace contextRef="#ctx0" brushRef="#br0" timeOffset="6504.914">3094 690 4561,'0'0'544,"0"0"146,0 0 1534,0 0-1044,0 0-676,0 0-101,21-1 56,141-14 453,237-76 458,104 3-1370,-445 81-2686,-208 55 2244,135-43 444,-17 3 131,1 2-1,0 1 1,0 1 0,1 1 0,1 2 0,0 1-1,1 1 1,1 2 0,1 0 0,0 2 0,2 1-1,-2 3-132,4 28 794,23-52-782,0 0-1,0 0 1,0 0 0,0 0 0,0 0-1,0 0 1,0 0 0,0 0-1,0-1 1,0 1 0,0 0 0,1-1-1,-1 1 1,0-1 0,0 1-1,1-1 1,-1 0 0,0 0 0,1 1-1,-1-1 1,0 0 0,1 0 0,-1 0-1,0 0 1,1-1 0,-1 1-1,0 0 1,0-1 0,2 1-12,3 0 11,111-15-569,29-17-826,-145 32 1481,-1 0 73,1 2-110,1-1 1,0 0-1,0 0 1,0 0 0,0 0-1,0 0 1,0 0 0,0-1-1,0 1 1,0-1-1,0 1 1,0-1 0,0 0-1,0 0 1,0 0-1,0 0 1,1 0 0,-1 0-1,0-1 1,0 1-1,0-1 1,0 1 0,0-1-1,0 0 1,0 0 0,0 0-1,0 0 1,0 0-61,5-1 74,3-1-140,-17 2-284,-6 2 360,-1 2 1,2 0 0,-1 1 0,0 0-1,1 0 1,0 2 0,0-1 0,0 2-1,0-1 1,1 2 0,-3 2-11,-22 12 12,29-18-8,-16 8 129,1 0 0,0 2 0,1 0 0,1 2 0,0 0 0,1 1 1,1 1-1,1 0 0,-3 6-133,13-17 92,-2 3 249,15-10-1482,47-37-4399,-35 25-147</inkml:trace>
  <inkml:trace contextRef="#ctx0" brushRef="#br0" timeOffset="6781.754">3859 929 7178,'0'0'1660,"0"0"-833,0 0-336,0 0 203,0 0 69,0 0-317,7 2-86,226 5 721,-159-19-2065,-73 12 926,-1 0 0,1 0 1,-1 0-1,1-1 0,-1 1 0,1 0 0,-1 0 1,1 0-1,-1-1 0,1 1 0,-1 0 0,1 0 1,-1-1-1,1 1 0,-1-1 0,0 1 0,1 0 0,-1-1 1,1 1-1,-1-1 0,0 1 0,0-1 0,1 1 1,-1-1-1,0 1 0,0-1 0,0 1 0,1-1 1,-1 1-1,0-1 0,0 1 0,0-1 0,0 1 1,0-1-1,0 0 0,0 1 0,0-1 0,0 1 1,0-1-1,0 1 0,-1-1 0,1 1 0,0-1 0,0 1 1,-1-1-1,1 1 0,0-1 0,0 1 0,-1-1 58,-11-8-2161</inkml:trace>
  <inkml:trace contextRef="#ctx0" brushRef="#br0" timeOffset="7030.592">4038 798 7562,'0'0'1069,"0"0"-446,0 0-128,21 1 229,70 5 81,-74-6-646,-1 1-1,1 1 1,-1 1-1,1 0 1,-1 1-1,0 0 0,-1 1 1,1 1-1,-1 1 1,5 3-159,-18-9-7,-1 0-1,1 0 1,-1 0 0,1 0 0,-1 0-1,0 0 1,1 0 0,-1 1 0,0-1-1,0 1 1,0-1 0,0 1 0,0-1 0,0 1-1,-1-1 1,1 1 0,0 0 0,-1-1-1,0 1 1,1 0 0,-1 0 0,0-1 0,0 1-1,1 0 1,-2 0 0,1-1 0,0 1-1,0 0 1,0 0 0,-1-1 0,1 1 0,-1 0-1,1 0 1,-1-1 0,0 1 0,0-1-1,0 1 1,0-1 0,0 1 0,0-1-1,0 1 1,0-1 0,-1 1 7,-19 10-2048,14-12-534</inkml:trace>
  <inkml:trace contextRef="#ctx0" brushRef="#br0" timeOffset="7750.306">4651 1 2593,'0'0'10642,"0"0"-8090,0 0-1607,0 0-681,0 0-160,0 0 16,0 0-16,4 27-104,-4 12-416,-2-4-1649,-10-1-1960</inkml:trace>
  <inkml:trace contextRef="#ctx0" brushRef="#br0" timeOffset="8403.989">4462 355 5761,'0'0'5885,"0"0"-3497,0 0-1742,0 0-365,0 0 160,0 0 3,12-1-219,232-25-3557,-240 25 3378,15 1-2179,-21 10 891,-143 89 4143,139-94-2864,0-1 0,1 1 1,-1 0-1,1 1 1,0-1-1,0 1 1,1 0-1,0 0 0,0 0 1,0 1-1,1 0 1,0-1-1,0 1 0,0 0 1,1 0-1,0 1 1,1-1-1,0 1-37,3-4-6,0 0 0,1-1 0,-1 1 0,1-1 0,0 0-1,0 0 1,0 0 0,0 0 0,1-1 0,-1 1 0,1-1 0,0 0 0,0 0 0,-1 0 0,1 0-1,0-1 1,1 1 0,-1-1 0,0 0 0,0-1 0,0 1 0,1-1 0,-1 0 0,0 0 0,1 0-1,0 0 7,5 1-86,0 0 65,46 13-292,-55-14 315,0 1 1,0-1-1,0 1 0,0-1 0,0 1 0,0 0 0,0-1 0,-1 1 1,1 0-1,0 0 0,0-1 0,-1 1 0,1 0 0,0 0 1,-1 0-1,1 0 0,-1 0 0,1 0 0,-1 0 0,0 0 1,1 0-1,-1 0 0,0 0 0,0 0 0,0 0 0,0 1 0,0-1 1,0 0-1,0 0 0,0 0 0,0 0 0,0 0 0,-1 0 1,1 0-1,0 0 0,-1 0 0,1 0 0,-1 0 0,1 0 1,-1 0-1,1 0 0,-1 0 0,0 0 0,1 0 0,-1-1 0,0 1 1,0 0-3,-27 30 460,24-28-408,1 0-1,-1 0 1,1 1-1,0-1 1,0 1-1,0-1 1,0 1-1,1 0 1,-1 0-1,1 0 0,0 0 1,0 1-1,1-1 1,-1 1-1,1-1 1,0 1-1,0-1 1,0 1-1,1 0 1,0-1-1,0 1 1,0 0-1,1 1-51,0-2 2,1 0 0,0 0 1,0 0-1,0-1 0,1 1 0,-1-1 0,1 1 0,0-1 1,0 0-1,0 0 0,1 0 0,-1 0 0,1-1 0,-1 0 1,1 1-1,0-1 0,1 0-2,37 31-178,-39-27 164,0 0 1,-1 1 0,0-1-1,0 1 1,0-1-1,-1 1 1,1 0 0,-2-1-1,1 1 1,-1 0-1,0 0 1,-1 0 0,1-1-1,-1 2 14,0 19 122,0-24-94,0 0 1,1 0-1,-1 1 0,1-1 0,0 0 0,0 0 0,0 0 0,0 0 0,1 1 0,-1-1 0,1 0 1,0 0-1,0 0 0,0 0 0,0 0 0,1 0 0,-1-1 0,1 1 0,-1 0 0,1-1 1,0 1-1,0-1 0,0 0 0,1 1 0,-1-1 0,1 0 0,-1 0 0,1 0 0,-1-1 0,1 1 1,0-1-1,0 1 0,0-1 0,0 0 0,0 0 0,0-1 0,0 1 0,0 0 0,0-1 1,3 0-29,73-5-2916,-41-9-3124</inkml:trace>
  <inkml:trace contextRef="#ctx0" brushRef="#br0" timeOffset="8989.655">5362 459 8010,'0'0'1209,"0"0"-378,0 0-29,0 0-182,0 0-72,0 0-187,0-3-209,-7 136 2838,-5-28-2328,4 0 1,6 64-663,1-169-2314,-6 0-1538</inkml:trace>
  <inkml:trace contextRef="#ctx0" brushRef="#br0" timeOffset="9226.583">5309 1002 11242,'0'0'2281,"0"0"-1649,0 0-424,0 0-152,0 0-56,119-37-8,-90 26-1040,-6 1-1793</inkml:trace>
  <inkml:trace contextRef="#ctx0" brushRef="#br0" timeOffset="9866.417">5195 570 9802,'0'0'1024,"0"0"-428,0 0-233,0 0 113,0 0 0,0 0-224,16-14-166,83-66-49,-40 44-1265,-57 70 4774,-6 104-4214,-2-117-1491</inkml:trace>
  <inkml:trace contextRef="#ctx0" brushRef="#br1" timeOffset="-2.14748E6">1580 1854 3241,'0'0'1379,"0"0"-891,0 0-360,0 0-43,8 0-61,22-2 471,-21-11 3874,-10 9-2447,2 10 2521,31 149-1993,-11-125-3143,5-30-5905,-11-7-2710</inkml:trace>
  <inkml:trace contextRef="#ctx0" brushRef="#br1" timeOffset="-2.14748E6">1912 1850 5449,'0'0'6546,"0"0"-3402,0 0-2728,-32 90-416,19-58-416,3-5-304,2-11-3401</inkml:trace>
  <inkml:trace contextRef="#ctx0" brushRef="#br1" timeOffset="-2.14748E6">4105 1168 6281,'0'0'1757,"0"0"-281,0 0 953,0 0-734,0 0-234,-2-6 4426,-19 8-5894,-1 0 1,1 1 0,0 2-1,0 0 1,0 1-1,1 1 1,0 1 0,0 1-1,1 1 1,-1 1 6,9 3-241,34-11-17,-16-3 297,231 1-1,-232-1-52,0 0-1,0 0 0,0 0 0,-1-1 0,1 0 0,0 0 0,-1-1 0,1 0 1,-1 0-1,1 0 0,-1 0 0,0-1 0,0 0 0,4-3 15,-8 4-103,0 1-1,0-1 0,0 1 1,-1-1-1,1 0 0,-1 1 1,0-1-1,1 0 0,-1 0 1,0 0-1,0 1 0,0-1 1,0 0-1,0 0 0,0 1 1,-1-1-1,1 0 0,0 0 1,-1 1-1,0-1 0,1 0 1,-1 1-1,0-1 0,0 1 1,0-1-1,0 1 0,0-1 1,0 1-1,0 0 0,-1-1 1,1 1-1,0 0 0,-1 0 1,1 0-1,-1 0 0,1 0 1,-1 0-1,1 1 0,-1-1 1,0 0 103,1 1-224,1-1 22,0 1 0,0-1 0,0 1 0,-1-1 0,1 1 0,0-1 0,0 1 0,0 0 1,0-1-1,0 1 0,0-1 0,0 1 0,0-1 0,0 1 0,0-1 0,0 1 0,1-1 0,-1 1 0,0-1 0,0 1 0,0 0 0,0-1 0,1 1 0,-1-1 0,0 1 0,1 0 0,-1-1 0,0 1 0,0 0 1,1-1-1,-1 1 0,1 0 0,-1 0 0,0-1 0,1 1 0,-1 0 0,1 0 0,-1-1 0,1 1 0,-1 0 0,0 0 0,1 0 0,-1 0 0,1 0 0,-1 0 0,1 0 0,-1 0 0,1 0 0,-1 0 0,1 0 1,-1 0-1,1 0 202,1-1-805,24-7-1913,2 0 1244</inkml:trace>
  <inkml:trace contextRef="#ctx0" brushRef="#br1" timeOffset="-2.14748E6">4458 1129 4729,'0'0'595,"0"0"490,0 0 2863,0 0-1740,0 0-1263,0 0-335,-9 12-11,3-4-453,1-1-48,0 0-1,0 0 1,-1 0 0,0-1 0,0 0 0,-1 0 0,0-1 0,1 0 0,-2 0-1,-1 1-97,-4 0 86,6-3 10,0 1 1,0-1-1,0 1 1,1 0 0,-1 1-1,1-1 1,0 1-1,1 0 1,-1 1-1,1 0 1,0-1 0,0 2-97,5-7 15,-1 1 0,1 0 0,-1 0 0,1 0 0,-1-1 1,1 1-1,0 0 0,-1 0 0,1 0 0,0 0 0,0 0 0,-1 0 1,1 0-1,0 0 0,0 0 0,0 0 0,0 0 0,0 0 1,1 0-1,-1 0 0,0 0 0,0 0 0,1-1 0,-1 1 0,0 0 1,1 0-1,-1 0 0,1 0 0,-1 0 0,1-1 0,0 1 0,-1 0 1,1 0-1,0-1 0,-1 1 0,1-1 0,0 1 0,0 0 1,0-1-1,-1 1 0,1-1 0,0 0 0,0 1 0,0-1 0,0 0 1,0 0-1,0 1 0,0-1-15,53 3 118,-42-3-88,-2 0-24,0 0 1,1-1-1,-1 0 1,0-1-1,0 0 1,0-1-1,0 1 1,0-2 0,-1 0-1,1 0 1,-1 0-1,6-5-6,-15 9 17,1 0 1,0-1-1,0 1 0,0-1 0,0 1 1,-1-1-1,1 1 0,0-1 0,0 0 0,-1 1 1,1-1-1,-1 0 0,1 0 0,-1 1 1,1-1-1,-1 0 0,1 0 0,-1 0 0,1 0 1,-1 0-1,0 0 0,0 1 0,1-1 1,-1 0-1,0 0 0,0 0 0,0 0 1,0 0-1,0 0 0,0 0 0,0 0 0,-1 0 1,1 0-1,0 0 0,0 0 0,-1 0 1,1 1-1,-1-1 0,1 0 0,-1 0 0,1 0 1,-1 1-1,1-1 0,-1 0 0,0 0 1,1 1-18,-40-26 149,32 22-409,-12-15-3808,16 10-2025</inkml:trace>
  <inkml:trace contextRef="#ctx0" brushRef="#br1" timeOffset="-2.14748E6">4907 734 4705,'0'0'1528,"0"0"2867,0 0-1517,0 0-1646,0 0-517,0 0 256,-9 3 2512,210 5-2687,-163-7-860,-24 0-1068,-22 0-3651,-3 0 1894</inkml:trace>
  <inkml:trace contextRef="#ctx0" brushRef="#br1" timeOffset="-2.14748E6">5063 608 4865,'0'0'4273,"0"0"-56,0 0-2837,0 0-1098,0 0-24,0 0 264,-1 3-148,0-1-283,0-1 0,0 1 0,1 0 0,-1 0 0,0 0-1,1-1 1,0 1 0,-1 0 0,1 0 0,0 0 0,0 0-1,0 0 1,0 0 0,0 0 0,1 0 0,-1 0 0,1 0-1,-1-1 1,1 1 0,0 0 0,-1 0 0,1 0 0,0-1-1,0 1 1,0 0 0,0-1 0,1 1 0,0 0-91,97 62 741,-99-62-749,1 0 1,-1-1-1,1 1 0,-1 0 0,0 0 0,0 0 1,0-1-1,0 1 0,0 0 0,0 0 0,0 0 0,-1-1 1,1 1-1,-1 0 0,1-1 0,-1 1 0,0 0 1,0-1-1,0 1 0,1 0 0,-1-1 0,-1 0 1,1 1-1,0-1 0,0 0 0,0 1 0,-1-1 1,1 0-1,-1 0 0,1 0 0,-1 0 0,0 0 8,-3 4 13,-70 62-371,20-28-4448,24-18-4736</inkml:trace>
  <inkml:trace contextRef="#ctx0" brushRef="#br1" timeOffset="-2.14748E6">1045 1326 5577,'0'0'856,"0"0"-768,0 0-88,126 19-2488</inkml:trace>
</inkml:ink>
</file>

<file path=word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55:11.943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321 110 3633,'0'0'2831,"0"0"2343,0 0-2826,0 0-1277,0 0-102,0 0 45,0-7 22,-5-18-275,-17 16 726,19 10-1488,-2 0-30,0 0-1,1 1 1,-1 0-1,1 0 1,0 0 0,0 0-1,0 0 1,0 1-1,0 0 1,0 0 0,1 0-1,-1 0 1,1 1-1,0-1 1,-1 3 31,0-2-21,-18 18-8,0 1 0,2 1 0,1 0-1,0 2 1,2 0 0,1 2 0,2-1 0,0 2 0,2 0 0,1 0-1,2 1 1,0 0 0,0 13 29,4 1-23,1-1 1,3 1-1,2-1 0,2 9 23,1-25-3,2-1-1,1 1 0,0-2 1,2 1-1,2-1 0,0 0 0,1-1 1,1-1-1,2 0 0,8 11 4,-2-8-6,1-1 0,1-1-1,1-1 1,1-1 0,0-1 0,2-1-1,1-2 1,0-1 0,1-1 0,1-1-1,0-2 1,1-1 0,3 0 6,63 17-39,1-4 0,1-4-1,63 3 40,687 98-1412,-18-59 259,-208-41 1430,-458-23-229,86-16-48,122-28-128,-3-17 0,54-29 128,-275 51-316,-1-7 0,-3-6 0,10-11 316,-100 39-2,-1-2 0,-2-2 0,-1-2 0,-1-3 0,-2-1 0,32-32 2,-69 56-9,-1 1 1,0-2-1,0 1 0,-2-1 1,1 0-1,-2-1 1,1 0-1,-2-1 0,0 1 1,0-1-1,-2 0 1,1 0-1,-2-1 0,0 1 1,-1-1-1,1-14 9,-2 19-27,0 0 0,-1 0-1,-1 0 1,1 0-1,-1 0 1,-1 0 0,0 0-1,-1 1 1,1-1-1,-2 1 1,1 0 0,-2 0-1,0-2 28,-10-10-13,-1 0 0,-2 0 0,0 2 0,0 0 0,-2 1-1,0 1 1,-2 1 0,1 1 0,-2 1 0,-6-3 13,-32-13-37,0 2 1,-2 2-1,-30-6 37,-112-27 635,-107-13-635,123 35 42,-1 9 1,-1 8 0,-149 5-43,-487 23-230,189 25 422,84-30 155,149-42 321,101 38-669,269 4 5,1 3 1,-1 0-1,1 3 0,1 0 1,0 2-1,0 2 0,1 1 1,-24 15-5,-83 62-40,122-36-2650,7-42 889,-1 0-2214</inkml:trace>
</inkml:ink>
</file>

<file path=word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52:50.55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77 819 3265,'0'0'2695,"0"0"3373,0 0-3608,0 0-1925,0 0-168,-6-2 321,-19-5 140,19 5-318,6 0-338,0 1-138,20-2 777,313 1 1378,92 19-2007,-147-7-1778,-339-29-1793,28 10-399,1 0-3874</inkml:trace>
  <inkml:trace contextRef="#ctx0" brushRef="#br0" timeOffset="352.389">197 876 6049,'0'0'2046,"0"0"2146,0 0-2032,0 0-1537,0 0-403,0 0 297,16 0 604,414 2 2217,-139 2-4669,90 20 1331,-367-20-764,-13-3-3463,-16-1 517</inkml:trace>
  <inkml:trace contextRef="#ctx0" brushRef="#br0" timeOffset="2311.161">393 185 1480,'0'0'2349,"0"0"-1442,0 0-683,0 0-139,0 0 867,0 0 2818,-1-3-1514,0-5-1807,-2-8 2640,-21 16-1457,17 1-1625,1 1 0,0 1 0,0-1 0,0 1 0,0 0 0,0 0 0,0 1 0,1-1 0,-1 1 0,1 1 0,0-1 0,1 1 0,-1 0 0,1 0 0,0 0-1,-1 2-6,3-5 4,-12 13 72,1 1 0,1 0 0,0 1 1,1 0-1,1 1 0,1 0 0,1 1 0,0-1 1,1 2-1,1-1 0,1 1 0,1 0 0,0 0 1,1 7-77,2-15 36,0 1 1,1-1 0,0 0 0,1 1 0,0-1-1,1 0 1,0 0 0,1 0 0,0 0 0,1 0-1,1-1 1,0 1 0,0-1 0,1-1 0,4 6-37,3 0 10,1 0-1,0-1 1,1 0 0,1-2 0,0 0 0,1 0 0,1-2-1,0 0 1,0-1 0,1-1 0,16 6-10,6 0-36,1-2 0,0-2 0,1-1 0,0-3 0,8 0 36,131-4-728,-148-7 663,1-1 1,-1-1-1,0-2 1,-1-2-1,0-1 1,26-12 64,-32 10-41,0 0-1,0-2 1,-2-1 0,0-1 0,0-1 0,-2-1 0,0-1 0,-2-1-1,0-1 1,-1-1 0,-2 0 0,0-2 0,-1 0 0,-2-2 41,-9 15 58,0-2 0,-2 1 0,0 0 0,0-1 1,-1 0-1,-1 0 0,0 0 0,-1 0 0,0 0 1,-2 0-1,0-4-58,0 5 59,-1 1 1,-1-1 0,0 1-1,-1 0 1,-1 0-1,1 0 1,-2 1 0,0-1-1,-2-3-59,-8-17 8,11 22 28,1 0 0,-2 1 0,1-1 0,-1 1 0,-1 0 0,1 0 0,-2 1 0,1 0 0,-1 0 0,0 1 0,-1 0 0,1 1 0,-1-1 0,-1 2 0,1-1 0,-1 1 0,0 1 0,-3-1-36,-20-5 9,-2 2-1,1 2 1,-1 1-1,0 1 1,0 3-1,-1 0 1,-10 3-9,5-2 5,-25 1 10,1 3 0,0 2 0,1 3 0,-1 3 0,2 3 0,0 3-1,-31 14-14,84-29 46,1 2-1,-1-1 0,0 2 1,1-1-1,0 1 0,1 1 0,-1-1 1,1 1-1,0 1 0,1-1 1,0 2-1,0-1 0,1 1 0,0 0 1,0 0-1,1 0 0,0 1 1,1 0-1,0 0 0,1 0 0,0 0 1,0 1-1,1 0-45,-4 133 380,32-44-1360,-26-64-6951,0-32 4881</inkml:trace>
  <inkml:trace contextRef="#ctx0" brushRef="#br0" timeOffset="3847.51">2 819 4913,'0'0'68,"0"0"-48,0 0 329,0 0 1564,0 0 847,0 0-1051,-2 1-797,17 2 2116,77 4-2546,-1-4 248,0-4 0,86-13-730,565-101-261,-500 76-600,-268 42 999,-35 17-4136,32-10-1352</inkml:trace>
  <inkml:trace contextRef="#ctx0" brushRef="#br0" timeOffset="8080.352">1270 4 4425,'0'0'1763,"0"0"2957,17 0-2332,202 0-399,372-2 1200,9 1-3717,-480 10-3936,-116-6-272</inkml:trace>
</inkml:ink>
</file>

<file path=word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53:20.824"/>
    </inkml:context>
    <inkml:brush xml:id="br0">
      <inkml:brushProperty name="width" value="0.05" units="cm"/>
      <inkml:brushProperty name="height" value="0.05" units="cm"/>
      <inkml:brushProperty name="color" value="#E71224"/>
    </inkml:brush>
    <inkml:brush xml:id="br1">
      <inkml:brushProperty name="width" value="0.05" units="cm"/>
      <inkml:brushProperty name="height" value="0.05" units="cm"/>
      <inkml:brushProperty name="color" value="#E71224"/>
    </inkml:brush>
    <inkml:brush xml:id="br2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7303 876 5873,'0'0'2882,"0"0"663,0 0-2043,0 0-902,0 0 336,-3-5 87,-12-25 30,13 29-1017,-1 0-1,0-1 1,1 1-1,-1 1 1,1-1-1,-1 0 0,0 1 1,0-1-1,1 1 1,-1 0-1,0 0 1,0 0-1,0 0 0,1 1 1,-1-1-1,0 1 1,0-1-1,1 1 1,-1 0-1,1 0 1,-3 1-36,-10 8-6,1 1 0,0 0 0,1 0 0,0 2 0,1-1 0,1 2 0,0-1 0,0 2 0,1-1 0,1 1 0,0 3 6,-12 24 8,2 1 0,2 1 0,1 0-1,3 1 1,2 1 0,-4 34-8,-15 53 15,2-19 71,4 1 0,6 1 1,5 1-1,3 43-86,7-88 10,4 0-1,3-1 1,3 1 0,10 39-10,-11-79 11,0 0 1,3-1-1,0 0 1,2 0 0,2-1-1,0-1 1,2 0-1,1-1 1,1 0-1,2-2 1,1 0 0,0-1-1,2-1 1,1-1-1,1-1 1,22 15-12,-23-22 19,0 0 0,1-2 0,0-2 0,2 0 0,-1-1 0,1-1 0,0-2 0,1 0 0,0-2 0,0-1 0,0-1 0,12-1-19,-26-4 43,1-1 1,-1-1-1,0 1 1,0-2-1,0 0 0,0 0 1,-1-1-1,0-1 1,0 0-1,-1-1 0,0 0 1,0-1-1,-1 0 0,0 0 1,3-5-44,16-20 79,0-1 0,-3-2 0,-1-1 1,-2-1-1,-1 0 0,-2-2 0,-2-1 0,-2 0 0,-2-1 1,-1 0-1,5-38-79,-5 8 135,-3 0 0,-2 0-1,-4-1 1,-5-53-135,1 98-7,-5-74 28,-4 1 1,-5 1 0,-4 0 0,-24-72-22,35 139 3,-2 1 1,-2 1-1,-1-1 1,-1 2-1,-2 0 1,-1 0 0,-1 2-1,-1 0 1,-2 1-1,-1 1 1,-1 1 0,-2 0-1,-22-18-3,12 16-38,-1 2 0,-2 1 1,0 2-1,-2 1 0,-40-15 38,32 28-152,35 17-1601,1 10 1745,11-18 12,0 0-9,0 0-3,0 0-13,0 0-54,0 0-10,0 0 6,0 0 2,0 0 54,0 0 14,-12 14 272,2-2-4517,5-8 12</inkml:trace>
  <inkml:trace contextRef="#ctx0" brushRef="#br1" timeOffset="-2.14748E6">5743 2004 4905,'0'0'557,"0"0"64,0 0 1384,0 0-602,0 0-694,10 11 1672,6-18 585,4-19-2839,-12 16 106,174-233-2210,-172 236 1876,-14 26 434,1-6-323,-63 408 2107,62-305-2876,8-154-3238,-4 24 1554</inkml:trace>
  <inkml:trace contextRef="#ctx0" brushRef="#br1" timeOffset="-2.14748E6">5824 2251 6105,'0'0'0,"0"0"0,0 0 3937,0 0-2497,0 0-799,0 0-169,0 0-72,15 15 8,10-15 208,5-6-208,7-5 16,-2-2-168,2-2-24,-6 2-232,-8 4-56,-13 5-544,-8 2-832,-2 2-2585</inkml:trace>
  <inkml:trace contextRef="#ctx0" brushRef="#br1" timeOffset="-2.14748E6">4488 946 5545,'0'0'2697,"0"0"-1057,0 0-884,2-1-236,41-13 1856,-43 14-2279,0 0-4,0 0 71,0 0 39,0 0 4,0 0-10,0 0-16,0 0-4,0 0-37,0 0-54,0 0-36,12 6 22,-5 25 5,-1 0 0,-2 0 1,-1 1-1,-1-1 1,-2 1-1,-2 18-77,1 17 208,-1 55 220,2-122-374,0 0 3,0-7-69,2-14-306,1 0 0,0 0 0,2 1 0,1 0 0,0 0 0,1 0 1,1 1-1,1 0 0,1 0 0,1 1 0,0 0 0,14-15 318,-23 30 1,0 0 7,0 0 0,0 0 0,-1 1 0,2-1 0,-1 1 0,0 0 0,0-1 0,1 1 0,-1 0 0,1 0 0,0 1 0,-1-1 0,1 0 1,0 1-1,0 0 0,0 0 0,3-1-8,3 40 258,-5 149 537,2-178-696,1-31-79,-2-6-166,0 1 1,2 1-1,1-1 1,1 1-1,2 1 1,0 0-1,1 0 1,2 1-1,2-2 146,-12 22 7,-1 0-1,0 0 0,1 0 1,0 1-1,0-1 0,0 1 1,0 0-1,0 0 0,1 1 1,-1-1-1,1 1 0,-1 0 1,1 0-1,0 1 0,0-1 1,0 1-1,0 0 0,0 0 1,1 1-1,1-1-6,-5 3 24,0-1 0,-1 0 0,1 0 0,0 1 1,-1-1-1,1 0 0,-1 1 0,0 0 0,1-1 0,-1 1 0,0 0 0,0 0 0,0 0 0,0-1 1,0 1-1,-1 0 0,1 0 0,-1 0 0,1 0 0,-1 1 0,0-1 0,1 0 0,-1 0 0,0 0 1,0 0-1,-1 1-24,1-2 13,13 265 1876,-13-236-2368,-8-28-2264,0-2-1074</inkml:trace>
  <inkml:trace contextRef="#ctx0" brushRef="#br1" timeOffset="-2.14748E6">5108 1214 6001,'0'0'936,"0"0"2457,0 0-2007,0 0-549,0 0-71,8 8 15,20 30-42,-19 22-156,-10-42-571,-12 132-17,14-149 33,0 1 1,0-1 0,0 0-1,0 0 1,0 0 0,1 0-1,-1 0 1,0 0 0,0 0-1,1-1 1,-1 1-1,1 0 1,-1-1 0,0 1-1,1-1 1,-1 1 0,1-1-1,-1 0 1,1 1 0,-1-1-1,1 0 1,0 0 0,-1 0-1,1 0 1,-1-1 0,1 1-1,-1 0 1,1-1 0,-1 1-1,1-1 1,0 0-29,3 1 116,5-2-230,-1 0 1,0-1-1,0 0 1,0 0-1,0-1 0,0-1 1,-1 1-1,0-1 1,0 0-1,0-1 0,0 0 1,3-4 113,-5-1-4210,-6 10-1721</inkml:trace>
  <inkml:trace contextRef="#ctx0" brushRef="#br1" timeOffset="-2.14748E6">4543 1806 5313,'0'0'1308,"0"0"1766,0 0-1651,0 0-1057,0 0-138,0 0 123,3 10 183,25 151 881,-32 14-329,7-236-2612,0 45 1340,1 0 0,1 0 0,1 1-1,0-1 1,1 1 0,0 1 0,1-1 0,3-1 186,-11 15 13,1 0 1,0 0-1,0 0 1,0 0-1,0 0 1,0 0-1,0 0 1,0 0-1,1 1 1,-1-1-1,0 0 1,0 1-1,1-1 1,-1 1-1,0-1 1,1 1-1,-1 0 1,0 0-1,1-1 1,-1 1 0,0 0-1,1 0 1,-1 1-1,1-1 1,-1 0-1,0 0 1,1 1-1,-1-1 1,0 0-1,1 1 1,-1-1-1,0 1 1,0 0-1,0-1 1,1 1-1,-1 0 1,0 0-1,0 0 1,0 0-1,0 0 1,0 0-1,-1 0 1,1 0-1,0 0 1,0 0 0,-1 1-1,1-1 1,-1 0-1,1 0 1,-1 1-1,1-1 1,-1 0-1,0 1 1,1-1-1,-1 0 1,0 1-1,0-1 1,0 1-14,13 128 983,-14-109-1073,17-74-2686,23-44-346,-35 91 3207,-1-1 1,1 1-1,0 0 0,1 0 0,-1 0 0,1 0 1,1 1-1,-1 0 0,1 0 0,-1 1 1,1-1-1,1 1 0,0 0-85,-5 3 93,1-1 0,-1 1 0,1 0 0,0 0 0,0 0 1,-1 1-1,1-1 0,0 1 0,0-1 0,0 1 0,0 0 0,0 0 0,-1 1 0,1-1 1,0 0-1,0 1 0,0 0 0,0-1 0,-1 1 0,1 0 0,0 1 0,-1-1 0,1 0 0,-1 1 1,1-1-1,-1 1 0,0 0 0,0 0 0,0 0 0,0 0 0,0 0 0,0 0 0,0 1 1,-1-1-1,1 1 0,-1-1 0,1 1 0,-1 0-93,5 16 380,0-1 0,-2 1 1,0 0-1,-1 0 0,-1 1 0,0-1 0,-2 1 1,0-1-1,-3 11-380,2 20 686,3 25-460,0-90-3324,-2-1 148</inkml:trace>
  <inkml:trace contextRef="#ctx0" brushRef="#br1" timeOffset="-2.14748E6">5136 1989 7602,'0'0'4102,"0"0"-2803,0 0-863,0 0-85,0 0 11,0 0 10,9 4-185,26 12-107,-23 17-11,-12-26-44,-23 86 583,19-84-525,0 1-1,1-1 0,0 1 1,1 0-1,0 0 0,0 0 1,1 0-1,0 0 0,1 10-82,34 22 17,-32-36 40,-1 0 0,1 0 0,-1 1 0,-1-1 0,1 0 0,-1 1 0,-1-1 0,1 1 0,-1-1 0,0 0 0,0 1 0,-1-1 0,0 0 0,0 0 0,0 0 0,-1 0 0,0 0 0,-2 3-57,-15 22-1740,11-23-674</inkml:trace>
  <inkml:trace contextRef="#ctx0" brushRef="#br1" timeOffset="-2.14748E6">4559 2624 8810,'0'0'2925,"0"0"-1501,0 0-673,0 0-143,0 0-99,0 0-155,2 7-78,6 17-67,-1 0 0,-2 1 0,0 0 0,-2 0 0,0 16-209,7 43 44,-10-85-61,0 1-1,0 0 1,0 0 0,1-1-1,-1 1 1,0 0-1,0 0 1,0 0 0,1-1-1,-1 1 1,0 0-1,0 0 1,0 0 0,1 0-1,-1-1 1,0 1-1,1 0 1,-1 0 0,0 0-1,0 0 1,1 0-1,-1 0 1,0 0 0,0 0-1,1 0 1,-1 0-1,0 0 1,1 0 0,-1 0-1,0 0 1,0 0-1,1 0 1,-1 0 0,0 0-1,1 0 1,-1 1-1,0-1 1,0 0 0,1 0-1,-1 0 1,0 0-1,0 1 1,0-1 0,1 0-1,-1 0 1,0 0-1,0 1 1,0-1 0,0 0-1,1 0 1,-1 1-1,0-1 1,0 0 17,11-27-809,-11 26 807,1-3-133,3-10-118,0-1 1,1 2 0,0-1-1,1 0 1,1 1-1,0 0 1,0 1-1,2 0 1,-1 0-1,8-7 253,-15 19 18,0 0 0,0 0 0,0-1 0,0 1-1,1 0 1,-1 0 0,0 0 0,0 0 0,0 0 0,0 1-1,0-1 1,0 0 0,0 0 0,0 1 0,0-1 0,0 1-1,0-1 1,0 1 0,0-1 0,0 1 0,0 0-1,0-1 1,0 1 0,0 0 0,0 0 0,-1-1 0,1 1-1,0 0 1,-1 0 0,1 0 0,-1 0 0,1 0 0,-1 0-1,1 0 1,-1 0 0,0 0 0,1 0 0,-1 0-1,0 1 1,0-1 0,0 0 0,0 0 0,0 0 0,0 0-1,0 0 1,0 0 0,0 0 0,-1 1 0,1-1 0,0 0-1,-1 0 1,1 0 0,-1 0 0,1 0 0,-1 0-18,1 4 81,7 99 855,-7-104-942,1 0-1,0 1 0,-1-1 1,1 0-1,0 0 1,0 0-1,-1 0 1,1 0-1,0 0 0,0 0 1,-1 0-1,1 0 1,0 0-1,-1 0 1,1-1-1,0 1 1,0 0-1,-1 0 0,1-1 1,0 1-1,-1 0 1,1-1-1,-1 1 1,1-1-1,0 1 1,-1-1-1,1 1 0,-1-1 1,1 1-1,-1-1 1,0 0-1,1 1 1,-1-1-1,1 0 1,-1 1-1,0-1 0,0 0 1,1 1-1,-1-1 1,0 0-1,0 1 1,0-1-1,0 0 1,0 0-1,0 1 0,0-1 1,0 0-1,0 0 7,5-12-203,1 0-1,0 0 0,1 0 0,0 1 0,1 0 1,1 0-1,0 1 0,0 0 0,1 1 1,10-8 203,-19 17 28,0 0 0,0 0 0,1 0 0,-1 0 0,0 0 0,0 0 0,1 1 0,-1-1 0,1 0 1,-1 1-1,1-1 0,-1 1 0,1 0 0,-1-1 0,1 1 0,-1 0 0,1 0 0,-1 0 0,1 0 0,-1 0 1,1 0-1,-1 1 0,1-1 0,-1 1 0,1-1 0,-1 1 0,1-1 0,-1 1 0,0-1 0,1 1 1,-1 0-1,0 0 0,1 0 0,-1 0 0,0 0 0,0 0 0,0 0 0,0 0 0,0 1 0,0-1 0,0 0 1,-1 1-1,1-1 0,0 0 0,-1 1 0,1-1-28,17 73 1617,-17-70-1562,5 169 2478,-2-173-5827,-2-3 670</inkml:trace>
  <inkml:trace contextRef="#ctx0" brushRef="#br1" timeOffset="-2.14748E6">5206 2724 11042,'0'0'1893,"0"0"-798,-7 19-102,-22 64 78,25-74-915,2 1-1,-1 0 1,2 0-1,-1 0 1,1 0-1,0 0 1,1 0-1,1 0 1,-1 0 0,1 0-1,1 1-155,-1-8-29,0 0-1,0-1 1,0 1 0,0 0-1,1-1 1,-1 1-1,1-1 1,-1 0 0,1 1-1,0-1 1,0 0-1,0 0 1,0 0 0,0-1-1,0 1 1,1 0-1,-1-1 1,1 1 0,-1-1-1,1 0 1,-1 0-1,1 0 1,0 0 0,0 0-1,-1-1 1,1 1-1,0-1 1,0 0 0,0 1-1,0-1 1,-1-1-1,1 1 1,0 0 0,0-1-1,0 1 1,-1-1 0,1 0-1,0 0 1,-1 0-1,1 0 1,-1-1 0,1 1-1,-1-1 1,1 1-1,-1-1 1,0 0 0,0 0-1,1-1 30,0-1-130,0-1 0,0 0 1,0 0-1,-1 0 0,0 0 0,0 0 0,0-1 0,0 1 0,-1-1 1,0 1-1,0-1 0,-1 0 0,0 1 0,0-1 0,0 1 0,0-2 130,0 6-8,0 0 0,-1 0 0,1 0 0,0 0 0,-1 0-1,1-1 1,0 1 0,-1 0 0,1 0 0,-1 0 0,0 0 0,1 0-1,-1 0 1,0 1 0,1-1 0,-1 0 0,0 0 0,0 0-1,0 1 1,0-1 0,0 0 0,0 1 0,0-1 0,0 1 0,0-1-1,0 1 1,0 0 0,0-1 0,0 1 0,-1 0 0,1 0-1,0 0 1,0-1 0,0 1 0,0 1 0,-1-1 0,1 0 0,0 0-1,0 0 1,0 1 0,0-1 0,0 0 0,0 1 0,-1 0 8,-52 24-26,6 31-2273,28-31-1268</inkml:trace>
  <inkml:trace contextRef="#ctx0" brushRef="#br1" timeOffset="-2.14748E6">4629 3429 9898,'0'0'2157,"0"0"-960,0 0-262,0 0 77,0 0-185,0 0-373,2 6-241,33 187 603,-35-193-848,0 0 1,0-1-1,1 1 1,-1 0-1,0 0 0,1 0 1,-1-1-1,0 1 1,1 0-1,-1 0 0,0 0 1,1 0-1,-1 0 1,1-1-1,-1 1 0,0 0 1,1 0-1,-1 0 1,1 0-1,-1 0 0,0 0 1,1 0-1,-1 0 1,0 1-1,1-1 0,-1 0 1,1 0-1,-1 0 1,0 0-1,1 0 0,-1 1 1,0-1-1,1 0 1,-1 0-1,0 0 0,1 1 1,-1-1-1,0 0 0,0 1 1,1-1-1,-1 0 1,0 1-1,0-1 0,0 0 1,1 1-1,-1-1 1,0 0-1,0 1 0,0-1 1,0 0-1,0 1 1,0-1-1,0 1 0,0-1 1,0 1 31,16-38-1163,-14 35 1161,3-14-324,-3 10 275,0-1 1,0 1 0,0 0 0,1-1-1,0 1 1,0 1 0,0-1 0,1 0-1,0 1 1,0 0 0,1 0 0,-1 0-1,1 0 1,5-3 50,-9 7-1,0 1-1,0-1 1,-1 1 0,1-1-1,0 1 1,0 0-1,0 0 1,0-1-1,0 1 1,0 0 0,0 0-1,0 0 1,0 0-1,0 0 1,0 0-1,0 0 1,0 1 0,0-1-1,0 0 1,0 0-1,0 1 1,0-1-1,0 1 1,0-1 0,0 1-1,0-1 1,-1 1-1,1 0 1,0-1-1,0 1 1,-1 0 0,1-1-1,0 1 1,-1 0-1,1 0 1,-1 0-1,1 0 1,-1 0 0,1-1-1,-1 1 1,0 0-1,1 0 1,-1 1 1,9 49 325,-8-41-337,0-3 14,3 11 71,6-28-529,-3-6-191,-3 6 58,0 1-1,1-1 1,-1 1-1,2 0 1,-1 1-1,1-1 1,1 1-1,0 0 1,0 1-1,3-3 590,-9 9 99,0 0 0,1 0 0,-1 0-1,0 0 1,1 0 0,-1 0-1,1 1 1,-1-1 0,1 1-1,-1-1 1,1 1 0,-1-1-1,1 1 1,-1 0 0,1 0-1,0 0 1,-1 0 0,1 0 0,-1 0-1,1 0 1,-1 1 0,1-1-1,0 0 1,-1 1 0,1 0-1,-1-1 1,0 1 0,1 0-1,-1-1 1,1 1 0,-1 0-1,0 0 1,0 0 0,1 0 0,-1 1-1,0-1 1,0 0 0,0 0-1,0 1 1,-1-1 0,1 0-1,0 1 1,0-1 0,-1 1-1,1-1 1,-1 1 0,1-1-1,-1 1 1,0-1 0,0 1 0,0 0-1,1 0-98,19 183 6968,-20-186-7049,0 1-1,0 0 1,0-1-1,0 1 1,0 0-1,0-1 1,1 1-1,-1 0 1,0-1-1,0 1 1,0 0-1,0 0 1,0-1-1,0 1 1,1 0-1,-1-1 1,0 1-1,0 0 1,0 0-1,1-1 1,-1 1-1,0 0 1,0 0-1,1 0 1,-1-1-1,0 1 1,0 0-1,1 0 1,-1 0-1,0 0 1,1 0-1,-1 0 1,0-1-1,0 1 1,1 0-1,-1 0 1,0 0-1,1 0 1,-1 0-1,0 0 1,1 0-1,-1 0 0,0 0 1,1 1-1,-1-1 1,0 0-1,1 0 1,-1 0-1,0 0 1,0 0-1,1 0 1,-1 1-1,0-1 1,1 0-1,-1 0 1,0 0-1,0 1 1,0-1-1,1 0 1,-1 0-1,0 1 1,0-1-1,0 0 1,0 1-1,1-1 1,-1 0-1,0 1 82,6-14-6166</inkml:trace>
  <inkml:trace contextRef="#ctx0" brushRef="#br1" timeOffset="-2.14748E6">5358 3584 5657,'0'0'4669,"0"0"-2940,0 0-753,0 0 181,0 0 294,0 0-224,-2 1-400,-12 8-751,0 1 0,1 0 0,0 1 0,1 1 0,0 0 0,1 0 0,0 1 0,1 1 0,0 0-76,24-23-6745,4-7 2042</inkml:trace>
  <inkml:trace contextRef="#ctx0" brushRef="#br1" timeOffset="-2.14748E6">5365 3593 5329,'27'-8'9078,"3"416"-6134,-16-276-2713,-12-103-356,1 1 0,1-1-1,2 0 1,1-1 0,2 1-1,0-1 1,2-1 0,2 4 125,0-13-1186,-4-10-1093</inkml:trace>
  <inkml:trace contextRef="#ctx0" brushRef="#br1" timeOffset="-2.14748E6">1342 1945 5945,'0'0'190,"0"0"1389,0 0 2172,0 0-2028,0 0-793,0 0-59,0 0-75,0 0-223,0 5-86,0 112-254,0-116-229,0 0 0,0 0 0,0 0 0,0 0-1,0 0 1,1 1 0,-1-1 0,0 0 0,1 0 0,-1 0-1,1 0 1,-1 0 0,1 0 0,-1 0 0,1 0 0,0 0-1,-1 0 1,1-1 0,0 1 0,0 0 0,0 0 0,0 0-1,-1-1 1,1 1 0,0-1 0,0 1 0,0-1 0,1 1-1,-1-1 1,0 1 0,0-1 0,0 0 0,0 0 0,0 0 0,0 1-1,0-1 1,1 0 0,-1 0 0,0-1 0,0 1 0,0 0-1,0 0 1,0 0 0,0-1 0,1 1 0,-1-1 0,0 1-1,0-1-3,52-25-41,-46 21-11,-1-1 0,0 1 0,0-1 0,0 0 0,-1-1-1,0 1 1,0-1 0,-1 0 0,1 0 0,-1 0 0,-1-1 0,0 0 0,0 1 0,0-1 0,-1 0 0,0 0-1,0-4 53,-4 9-8,0 1-1,1 0 0,-1-1 0,0 1 0,0 0 0,-1 0 0,1 0 1,0 1-1,-1-1 0,1 0 0,-1 1 0,1 0 0,-1-1 0,0 1 1,1 0-1,-1 0 0,0 1 0,0-1 0,0 0 0,0 1 0,0 0 1,0 0-1,1 0 0,-1 0 0,0 0 0,0 1 0,0-1 0,0 1 0,-2 0 9,-3-1-220,6 0-812,2 0-721,0 0-870</inkml:trace>
  <inkml:trace contextRef="#ctx0" brushRef="#br1" timeOffset="-2.14748E6">2527 1826 1200,'0'0'3502,"0"0"-2501,0 0 75,0 0 2922,0 0-2018,0 0-1214,16-7 1596,-11 290 337,13-221-2318,3-71-4176,-16-2 1084</inkml:trace>
  <inkml:trace contextRef="#ctx0" brushRef="#br1" timeOffset="-2.14748E6">3473 1764 4233,'0'0'1760,"0"0"1622,0 0-866,0 0-1415,0 0-491,0 0 40,1 11 200,28 201 2540,19-38-2110,-61-176-6268,-1-8-906</inkml:trace>
  <inkml:trace contextRef="#ctx0" brushRef="#br1" timeOffset="-2.14748E6">1356 2584 5169,'0'0'1204,"0"0"2452,0 0-1774,0 0-1089,0 0-170,0 0 70,0-8 41,0-22-98,0 23-159,0 7-21,0 40 12,1-1-1,3 1 0,1-1 0,2 0 0,11 33-467,-18-71-93,0-1-1,1 1 1,-1-1 0,0 1 0,1-1 0,-1 1 0,1-1 0,-1 0 0,1 1-1,-1-1 1,1 0 0,-1 0 0,1 1 0,-1-1 0,1 0 0,0 0 0,-1 0 0,1 1-1,-1-1 1,1 0 0,-1 0 0,1 0 0,0 0 0,-1 0 0,1 0 0,-1 0-1,1-1 1,0 1 0,-1 0 0,1 0 0,-1 0 0,1-1 0,-1 1 0,1 0 0,-1 0-1,1-1 1,-1 1 0,1 0 0,-1-1 0,1 1 0,-1-1 0,1 1 0,-1-1-1,0 1 1,1-1 0,-1 1 0,0-1 0,0 1 0,1-1 0,-1 1 0,0-1 93,8-11-2980</inkml:trace>
  <inkml:trace contextRef="#ctx0" brushRef="#br1" timeOffset="-2.14748E6">2566 2530 5417,'0'0'70,"0"0"-38,0 0 756,0 0 2504,0 0-1302,0 0-940,-9-4 2709,9 5-3733,-1 43 483,2-1 0,1 1 0,2-1 0,3 1 0,1-2-1,4 10-508,-12-50-51,0-1 0,0 1 0,1 0-1,-1-1 1,0 1 0,1-1-1,-1 1 1,1-1 0,-1 1-1,1-1 1,0 1 0,0-1-1,0 0 1,-1 1 0,1-1-1,0 0 1,1 0 0,-1 0-1,0 0 1,0 0 0,0 0-1,1 0 1,-1 0 0,0 0-1,1-1 1,-1 1 0,1 0-1,-1-1 1,1 1 0,-1-1-1,1 0 1,-1 1 0,1-1-1,0 0 1,-1 0 0,1 0-1,-1 0 1,1 0 0,-1 0-1,1-1 1,0 1 0,-1-1-1,1 1 52,11-15-2460,-3-3-1708</inkml:trace>
  <inkml:trace contextRef="#ctx0" brushRef="#br1" timeOffset="-2.14748E6">3416 2720 4793,'0'0'711,"0"0"257,0 0 2371,0 0-1335,0 0-1160,0 0-264,-3 10-61,-7 35-78,10-45-417,0 1 1,0 0-1,0 0 0,0 0 1,0 0-1,0-1 1,0 1-1,1 0 0,-1 0 1,0 0-1,0-1 0,1 1 1,-1 0-1,1 0 0,-1-1 1,0 1-1,1 0 0,0-1 1,-1 1-1,1 0 0,-1-1 1,1 1-1,0-1 1,-1 1-1,1-1 0,0 1 1,-1-1-1,1 0 0,0 1 1,0-1-1,0 0 0,-1 1 1,1-1-1,0 0 0,0 0 1,0 0-1,0 0 0,-1 0 1,1 0-1,0 0 0,0 0 1,0 0-1,0 0 1,-1 0-1,1-1 0,0 1 1,0 0-1,0-1 0,-1 1-24,4 0 89,2-1-66,-1-1-1,1 1 1,0-1 0,-1 0 0,0-1 0,1 1 0,-1-1 0,0 0 0,0 0 0,0-1 0,-1 1-1,1-1 1,-1 0 0,0 0 0,0-1 0,0 1 0,-1-1 0,0 0 0,0 0 0,0 0 0,0 0-1,-1-1 1,0 1 0,0-1 0,0 1 0,-1-1 0,1 0 0,-1 0 0,-1 1 0,1-1 0,-1 0-1,0 0 1,-1 0 0,1 0 0,-1-1-23,-2 4 17,0 0 1,1-1-1,-1 1 0,0 1 1,-1-1-1,1 0 0,0 1 0,-1-1 1,0 1-1,1 0 0,-1 0 1,0 1-1,0-1 0,0 1 0,0 0 1,0 0-1,0 0 0,0 0 1,-1 1-1,1 0 0,0 0 0,0 0 1,-1 0-1,1 1 0,0-1 1,-2 2-18,-32 12-2398,21-1-318</inkml:trace>
  <inkml:trace contextRef="#ctx0" brushRef="#br1" timeOffset="-2.14748E6">1483 3505 5249,'0'0'396,"0"0"494,0 0 2382,0 0-1287,0 0-781,0 0-281,0-6 2814,0 31-3557,0 0 0,1-1 0,1 1 0,2 0 0,0-1 0,2 0 0,0 0 0,2 0 0,8 16-180,-15-39-102,-1 1 0,1-1 0,0 0 1,0-1-1,-1 1 0,1 0 0,0 0 0,0 0 0,0 0 0,0-1 0,0 1 0,0 0 0,0-1 1,0 1-1,1-1 0,-1 1 0,0-1 0,0 0 0,0 1 0,1-1 0,-1 0 0,0 0 0,0 0 1,1 0-1,-1 0 0,0 0 0,0 0 0,0-1 0,1 1 0,-1 0 0,0 0 0,0-1 0,0 1 1,0-1-1,1 1 0,-1-1 0,0 0 0,0 1 0,0-1 0,0 0 0,-1 0 0,1 0 0,0 0 1,0 0-1,0 0 0,-1 0 0,1 0 0,0 0 0,-1 0 102,17-15-3809</inkml:trace>
  <inkml:trace contextRef="#ctx0" brushRef="#br1" timeOffset="-2.14748E6">2612 3457 5249,'0'0'4626,"0"0"-1572,0 0-1708,0 0-603,0 0 141,0 0 155,3 17-126,27 117 352,3-55-1161,-15-72-3832,-12-7 172</inkml:trace>
  <inkml:trace contextRef="#ctx0" brushRef="#br1" timeOffset="-2.14748E6">3669 3343 4905,'0'0'1350,"0"0"2089,0 0-1380,0 0-1227,0 0-393,0 0 20,0 8 96,15 203 2573,9-64-1613,0-130-1773,-23-17 54,-1 0-143,1-19-3173,0 9 530</inkml:trace>
  <inkml:trace contextRef="#ctx0" brushRef="#br1" timeOffset="-2.14748E6">1245 385 4201,'0'0'1212,"0"0"-694,0 0-329,0 0-72,-4-10 273,-2 18 5884,-27 64-5889,15-28 14,3 2 0,1 0 0,2 0 0,2 1 0,2 1 0,3-1 0,1 14-399,14-72-517,43-139-2417,-46 123 2429,61-274-3654,-68 300 4207,12-29 988,-12 29-1001,0 1 1,0 0-1,0-1 0,0 1 0,1-1 1,-1 1-1,0 0 0,0-1 1,0 1-1,1-1 0,-1 1 1,0 0-1,0-1 0,1 1 1,-1 0-1,0-1 0,0 1 1,1 0-1,-1 0 0,0-1 0,1 1 1,-1 0-1,1 0 0,-1 0 1,0-1-1,1 1 0,-1 0 1,1 0-1,-1 0 0,0 0 1,1 0-1,-1 0 0,1 0 1,-1 0-1,0 0 0,1 0 0,-1 0 1,1 0-1,-1 0 0,1 0 1,-1 0-1,0 0 0,1 1 1,-1-1-1,0 0 0,1 0 1,-1 0-1,1 1 0,-1-1 0,0 0 1,1 1-1,-1-1 0,0 0 1,0 0-1,1 1 0,-1-1 1,0 0-1,0 1 0,0-1 1,1 1-1,-1-1 0,0 0 1,0 1-1,0-1 0,0 1 0,0-1-35,200 512 5606,-181-456-5526,-36-55-1035,6-8 592,1 1-1,0-1 1,1-1 0,-1 0 0,2 0-1,-1-1 1,1 0 0,0-1 0,-6-10 363,14 20-15,-13-15-146,9 11 224,0 0 0,1-1-1,-1 1 1,1-1 0,0 1 0,0-1-1,0 0 1,1 0 0,0 0 0,0 0 0,0-1-1,1 1 1,-1-1 0,1-2-63,3 6 37,-1 0 0,1 0 0,0 0 0,0 1 0,1-1 0,-1 1 0,0-1 0,0 1 0,1 0 0,-1 0 0,1 0 0,-1 0 0,1 0 0,-1 0 0,1 1 0,-1 0 0,1-1 0,0 1 0,-1 0 0,1 0 0,0 0 0,0 1-37,8-2 133,86-11-485,-96 17-3646,-1 5-861</inkml:trace>
  <inkml:trace contextRef="#ctx0" brushRef="#br1" timeOffset="-2.14748E6">3029 311 9818,'0'0'1667,"0"0"-579,0 0-361,0 0-193,0 0 227,-3 23 449,-15 152 333,16 76-1379,8-269-1766,21-75-3128,-13 43 383</inkml:trace>
  <inkml:trace contextRef="#ctx0" brushRef="#br1" timeOffset="-2.14748E6">3173 359 8010,'0'0'1679,"0"0"-710,0 0 170,0 0 11,6 18-70,32 116 1171,-31-104-1868,3 10-146,-2 1 1,-1 0-1,-2 0 0,-1 13-237,-5-52-12,0 0 0,1 0 0,-1 0-1,0 0 1,0 0 0,0 0-1,-1-1 1,1 1 0,0 0-1,-1-1 1,1 1 0,-1-1-1,0 1 1,1-1 0,-1 0-1,0 1 1,0-1 0,0 0 0,0 0-1,0-1 1,0 1 0,0 0-1,0-1 1,0 1 0,0-1-1,0 1 1,0-1 0,0 0-1,-1 0 1,1 0 0,0 0 0,0-1-1,0 1 1,0 0 0,0-1-1,0 0 1,-2 0 12,3 1-1,-1-2-57,-1 1 0,0-1-1,1 0 1,0 0-1,-1 0 1,1-1 0,0 1-1,0 0 1,0-1 0,0 1-1,1-1 1,-1 0-1,1 0 1,-1 1 0,1-1-1,0 0 1,0 0 0,1 0-1,-1 0 1,0 0 0,1-1-1,0 1 1,0 0-1,0 0 1,0 0 0,0 0-1,1 0 1,-1 0 0,1 0-1,0 0 1,0 0-1,0 0 1,0 0 0,0 0-1,1 0 1,-1 1 0,1-1-1,0 0 1,1-1 58,7-3 3,1 0 0,-1 1 0,1 0 0,1 1 0,-1 0 0,1 1 0,-1 0 0,1 1 0,0 0 0,0 1 0,1 0 0,-1 1 0,0 0 0,1 1 0,-1 0 0,1 2-3,-9-2 60,0 0 0,1 1 0,-1-1 1,0 1-1,0 0 0,0 0 0,0 1 0,0 0 1,0-1-1,0 1 0,-1 0 0,1 1 0,-1-1 1,1 1-1,-1-1 0,0 1 0,0 0 0,0 0 1,0 0-1,-1 1 0,1-1 0,-1 1-60,6 5 140,-3-4-118,0 0-1,1 0 1,-1 0-1,1-1 1,0 0-1,0 0 1,0 0-1,1-1 1,-1 0-1,1 0 1,0-1-1,0 1 1,0-2-1,0 1 1,0-1-1,0 0 1,1 0-1,-1-1 1,0 0-1,0 0 1,1-1-1,-1 0 1,2-1-22,-6 1-31,0 0 1,0 0 0,0-1-1,0 1 1,0-1-1,0 1 1,-1-1-1,1 0 1,-1 0-1,1-1 1,-1 1 0,0 0-1,0-1 1,0 1-1,0-1 1,0 0-1,-1 0 1,1 1-1,-1-1 1,1 0-1,-1 0 1,0-1 0,-1 1-1,1 0 1,0 0-1,-1 0 1,0-1-1,1 1 1,-2 0-1,1 0 1,0-1 0,0 1-1,-1 0 1,0 0-1,1 0 1,-2-1 30,2 3 10,-1-1 0,1 1 0,-1 0 0,0-1 0,1 1 1,-1 0-1,0-1 0,0 1 0,0 0 0,0 0 0,0 0 1,-1 0-1,1 0 0,0 0 0,0 0 0,-1 0 0,1 1 0,0-1 1,-1 0-1,1 1 0,-1-1 0,1 1 0,0 0 0,-1-1 1,0 1-1,1 0 0,-1 0 0,1 0 0,-1 0 0,1 0 0,-1 0 1,1 0-1,-1 1 0,0-1-10,-30 11-4110,20-3-3177</inkml:trace>
  <inkml:trace contextRef="#ctx0" brushRef="#br1" timeOffset="-2.14748E6">1737 692 8010,'0'0'4478,"0"0"-3074,0 0-928,0 0 169,0 0 188,0 0-94,13-8-286,42-26-311,-53 33-147,-1 1 0,0-1 0,0 0 0,0 0 0,0 1 0,1-1 0,-1 1 0,0-1 0,0 1 0,1-1 0,-1 1 0,0 0 0,1 0 0,-1 0 0,1 0 0,-1 0 0,0 0 0,1 0 0,-1 0 0,0 0 0,1 0 0,-1 1 0,0-1 0,1 1 0,-1-1 0,0 1 0,0-1 0,1 1 0,-1 0 0,0 0 0,0 0 0,0-1 0,0 1 0,0 0 0,0 0 0,0 0 0,0 0 0,-1 1 0,1-1 0,0 0 0,0 0 0,-1 0 0,1 1 0,-1-1 0,1 0 0,-1 1 0,0-1 0,0 0 0,1 1 0,-1-1 0,0 0 0,0 1 0,0-1 0,0 1 0,-1-1 0,1 0 0,0 1 0,-1-1 0,1 0 0,0 1 0,-1-1 0,0 0 0,1 0 0,-1 0 0,0 1 5,1 6 14,1 89 89,1-96-102,0 1 1,0-1 0,0 0 0,0 0-1,0 0 1,1 0 0,-1 0 0,0-1-1,0 1 1,1-1 0,-1 0-1,1 1 1,-1-1 0,0 0 0,1 0-1,-1 0 1,1-1 0,-1 1 0,0-1-1,1 1 1,-1-1 0,0 0 0,0 0-1,1 0 1,-1 0 0,0 0 0,0 0-1,0 0 1,0-1 0,0 1 0,-1-1-1,1 0 1,1-1-2,10-6 6,15-10-1640,3 5-3646,-21 10 544</inkml:trace>
  <inkml:trace contextRef="#ctx0" brushRef="#br1" timeOffset="-2.14748E6">2278 406 9418,'0'0'1927,"0"0"-721,0 0-218,0 0 11,0 0-79,0 0-257,-6 0-104,-26 56-395,12-8-114,1 1 0,3 1 0,-10 49-50,28-77-1822,16-52 84,55-159-4442,-35 59 9268,-38 131-3000,0-1 0,0 0 0,0 1 0,0-1 0,0 1 0,0-1 0,0 0 0,0 1 0,0-1 0,0 1 0,1-1 0,-1 0 0,0 1 0,0-1 0,0 0 0,1 1 0,-1-1 0,0 0-1,0 1 1,1-1 0,-1 0 0,0 0 0,1 1 0,-1-1 0,0 0 0,1 0 0,-1 0 0,1 1 0,-1-1 0,0 0 0,1 0 0,-1 0 0,1 0 0,-1 0 0,0 0 0,1 0 0,-1 0 0,1 0 0,-1 0 0,0 0 0,1 0 0,-1 0 0,1 0 0,-1 0-1,0 0 1,1-1 0,-1 1 0,0 0 0,1 0 0,-1 0 0,0-1 0,1 1 0,-1 0 0,0 0 0,1-1 0,-1 1 0,0 0 0,0-1 0,1 1 0,-1 0 0,0-1 0,0 1 0,1 0 0,-1-1 0,0 1 0,0-1-88,19 46 328,-15-34 146,115 245 561,-110-208-1240,-42-44-429,29-5 597,-1 0 0,1 0-1,0-1 1,0 1 0,0-1-1,1 0 1,-1 0 0,0 0-1,1-1 1,-1 1-1,1-1 1,0 0 0,0 0-1,0 0 1,0 0 0,0 0-1,-1-4 38,2 6 0,1-1 0,-1 0 0,1 0 0,0 1 0,0-1 0,0 0 0,0 0 0,0 0 0,1 0 0,-1 0 0,0 0 0,1 0 0,0 0 0,-1 0 0,1-1 0,0 1 0,0 0 0,0 0 0,0 0 0,1 0 0,-1 0 0,0 0 0,1-1 0,0 1 0,-1 0-1,1 0 1,0 0 0,0 1 0,0-1 0,0 0 0,0 0 0,1 0 0,-1 1 0,1-1 0,0-1 0,15-9-223,0 0 0,1 1-1,0 1 1,0 0 0,1 2-1,0 0 1,1 1 0,0 1-1,16-3 224,-34 8 5,0 1-11,0-1 1,0 0-1,0 1 1,0-1 0,0 1-1,-1-1 1,1 1-1,0 0 1,0 0-1,0 0 1,0 0-1,0 0 1,0 1-1,0-1 1,0 0-1,0 1 1,0 0-1,0-1 1,-1 1-1,1 0 1,0 0-1,0 0 1,-1 0 0,1 0-1,-1 0 1,1 1-1,-1-1 1,1 0-1,-1 1 1,0-1-1,1 1 1,0 1 5,69 250 3895,-54-229-3941,-3-12-3518,-10-10-9</inkml:trace>
  <inkml:trace contextRef="#ctx0" brushRef="#br1" timeOffset="-2.14748E6">1355 1262 3041,'0'0'1735,"0"0"-607,0 0 970,0 0-655,0 0-730,0 0-297,4-3-166,15-14 390,-35 43 2707,10-18-3279,1 1 1,-1 0 0,2 1-1,-1-1 1,1 1 0,0 0-1,1 0 1,1 0 0,-1 0-1,1 0 1,0 8-69,2-9 33,0-8-27,-1 0 0,1 0 0,0-1 0,0 1 0,-1 0 0,1 0 0,0 0 0,0 0 0,0-1 0,0 1 0,0 0 0,0 0 0,0 0 0,0 0 0,1-1 0,-1 1 0,0 0 0,0 0 0,1 0 0,-1-1 0,0 1 0,1 0 0,-1 0 0,1-1 0,-1 1 0,1 0 0,-1-1 0,1 1 0,0-1 0,-1 1 0,1-1 0,0 1 0,-1-1 0,1 1 0,0-1 0,0 1 0,-1-1 0,1 0 0,0 0 0,0 1-6,5-1 30,-1 0 1,1 0-1,0 0 0,-1 0 0,1-1 0,-1 0 0,0 0 0,1-1 0,-1 0 0,0 1 0,0-2 0,0 1 0,0-1 1,0 1-1,0-1 0,-1-1 0,1 1 0,-1-1 0,0 1 0,0-1 0,-1 0 0,1-1 0,-1 1 0,0-1 0,0 1 0,0-1 1,1-3-31,0-44-650,-10 50-2533,4 2 606</inkml:trace>
  <inkml:trace contextRef="#ctx0" brushRef="#br1" timeOffset="-2.14748E6">2518 1158 4841,'0'0'2279,"0"0"1513,0 0-2305,0 0-1017,0 0 143,0 0 276,-3 13-14,-12 115 968,15-106-1567,-1-11-170,0 0 1,1 0-1,1 0 0,0 0 1,0 0-1,1 0 0,1 0 0,0 0 1,0-1-1,3 6-106,15-10-3521,-13-6-144</inkml:trace>
  <inkml:trace contextRef="#ctx0" brushRef="#br1" timeOffset="-2.14748E6">3331 1246 4673,'0'0'1299,"0"0"1141,0 0-510,0 0-1087,0 0-152,0 0 185,-1 17-164,2 52-116,0-67-556,-1-1-1,0 1 1,0 0 0,1-1-1,-1 1 1,0-1-1,1 0 1,0 1-1,-1-1 1,1 1 0,0-1-1,0 0 1,0 1-1,0-1 1,0 0-1,0 0 1,0 0-1,0 0 1,0 0 0,0 0-1,1 0 1,-1 0-1,0 0 1,1-1-1,-1 1 1,1-1-1,-1 1 1,1-1 0,-1 1-1,1-1 1,-1 0-1,1 1 1,-1-1-1,1 0 1,0 0 0,-1 0-1,1-1 1,-1 1-1,2 0-39,3 0 167,-1 0-171,1 0 0,-1 0-1,0 0 1,0-1 0,0 0 0,1 0 0,-1 0 0,0 0-1,0-1 1,-1 0 0,1 0 0,0 0 0,0-1-1,-1 1 1,0-1 0,1 0 0,-1-1 0,0 1-1,-1-1 1,1 1 0,-1-1 0,1 0 0,-1-1-1,0 1 1,-1 0 0,1-1 0,-1 0 0,2-2 4,-3 3-50,1 0-1,0 0 1,-1 0 0,0 0 0,1 0 0,-2-1-1,1 1 1,0 0 0,-1-1 0,0 1 0,0 0 0,0-1-1,-1 1 1,1 0 0,-1 0 0,0-1 0,0 1-1,-1 0 1,1 0 0,-1 0 0,0 0 0,0 0 0,0 1-1,-2-3 51,-1 2-82,0 1 0,-1 0-1,1 0 1,-1 0 0,1 1-1,-1 0 1,0 0 0,0 1-1,0-1 1,0 1 0,0 0-1,0 1 1,-1 0 0,1 0-1,0 0 1,0 0-1,0 1 1,0 0 0,0 1-1,-2 0 83,-17 7-1999</inkml:trace>
  <inkml:trace contextRef="#ctx0" brushRef="#br0" timeOffset="7920.698">761 1059 5209,'0'0'1079,"0"0"-199,0 0 26,0 0 293,0 0-42,-6-6-130,-38-43 2631,39 44-2495,7 4-65,7 1-1350,155-3 486,0 6-1,14 10-233,192 4 444,49-31-139,163-4-104,275-19-67,-601 37-126,-205 5 8,-69 1-902,-9-3-1656,-4 1-2351</inkml:trace>
  <inkml:trace contextRef="#ctx0" brushRef="#br2" timeOffset="40595.018">428 1439 6785,'0'0'1210,"0"0"-651,0 0-259,-18 3 416,-91 18 1813,105-21-2404,1 1 1,-1 0 0,1 0-1,-1 0 1,1 1 0,0-1-1,0 1 1,-1 0 0,1 0 0,0 0-1,0 0 1,1 0 0,-1 1-1,0-1 1,1 1 0,0 0-1,-1 0 1,1 0 0,0 0-1,0 0 1,1 0 0,-1 0 0,1 1-1,-1-1 1,1 1 0,0-1-1,1 1 1,-1 0-126,-3 18 245,0 0-1,2 1 1,0-1 0,2 1-1,2 20-244,-1 6 565,6 184 572,-7-225-1109,0 3 2,1 1 0,-2-1 0,0 0 0,0 0 0,-1 0-1,0-1 1,-1 1 0,0 0 0,-2 3-30,-94 145 147,10-22-3161,75-109 945,5-6-721</inkml:trace>
  <inkml:trace contextRef="#ctx0" brushRef="#br2" timeOffset="41111.483">72 2363 12067,'0'0'1589,"0"0"-1014,0 0-408,0 0 73,0 0 287,16-1-53,105-4 54,-110 4-497,1 1 1,-1 1-1,0 0 0,0 1 0,0 0 0,0 0 0,0 1 0,0 1 0,0 0 0,-1 0 0,0 1 0,0 0 0,0 1 0,-1 0 0,1 1 0,-1 0 0,-1 0 0,0 1 0,1 1-31,1 4 19,-2 1 1,0 0 0,-1 1-1,0-1 1,-1 1-1,-1 0 1,0 1-1,-1 0 1,0-1-1,-2 1 1,0 0-1,-1 1 1,0-1 0,-1 0-1,-1 0 1,-2 12-20,2 14-58,-27 411 247,28-435-200,12 113 623,4-88-493,2-1 0,1 0 0,2-1 0,2-2 0,6 7-119,-27-43 23,0 0-1,0-1 1,0 1-1,0-1 1,0 1-1,1-1 1,-1 0-1,1 0 1,-1 0 0,1 0-1,0-1 1,0 1-1,0-1 1,-1 0-1,1 1 1,1-1-1,-1-1 1,0 1-1,0 0 1,0-1-1,2 1-22,41-16-2763,-25-2-1878</inkml:trace>
  <inkml:trace contextRef="#ctx0" brushRef="#br2" timeOffset="44488.76">2255 988 5065,'0'0'648,"0"0"120,0 0 1510,0 0-843,0 0-928,0 0-243,-1 9 91,-3 135 1656,-33 425 752,35-540-2688,-6 114 1134,5 0 1,14 107-1210,1-114 165,-6-1-1,-7 43-164,-39 154 292,29-196 599,7 105-891,4-201 24,18 140 24,-17-157-79,1 0 0,1-1 0,0 1-1,2-1 1,7 21 31,-10-37 3,1 0-1,-1 0 0,1 0 1,1 0-1,-1-1 0,1 1 1,-1-1-1,1 0 0,1 0 0,-1-1 1,1 1-1,0-1 0,0 0 1,0 0-1,1 0 0,-1-1 1,1 0-1,0 0 0,0 0 1,0-1-1,0 0 0,0 0 1,3 0-3,163 3 744,129-23-634,-178 13-454,-119-5 150,-43-46-3829,9 20-2898</inkml:trace>
  <inkml:trace contextRef="#ctx0" brushRef="#br2" timeOffset="45894.251">2201 865 5537,'0'0'590,"0"0"1366,0 0 1105,0 0-1881,0 0-495,0 0 4,9 1-8,112-1 1577,37-13-1175,1 7 1,21 7-1084,-35 19-976,-144-20 951,-1 0-1,1 0 1,-1 0 0,1 0 0,-1-1 0,0 1-1,1 0 1,-1 0 0,1 0 0,-1 1 0,1-1-1,-1 0 1,1 0 0,-1 0 0,1 0 0,-1 0-1,0 0 1,1 1 0,-1-1 0,1 0-1,-1 0 1,0 1 0,1-1 0,-1 0 0,0 1-1,1-1 1,-1 0 0,0 1 0,0-1 0,1 0-1,-1 1 1,0-1 0,0 1 0,1-1 0,-1 0-1,0 1 1,0-1 0,0 1 0,0-1 0,0 1-1,0-1 1,0 1 0,0-1 0,0 0 0,0 1-1,0-1 1,0 1 0,0-1 0,0 1-1,0-1 1,0 1 0,0-1 0,-1 0 0,1 1-1,0-1 1,0 1 0,-1-1 0,1 1 25,-29 15 29,9-4-61,18-8 31,0 0 0,0 1 0,0-1 0,1 0 0,0 1 0,0-1 0,0 1 0,0-1 0,1 1 0,0 0 0,0-1 0,0 1 0,0 0 0,1 3 1,0 8-2,-8 334 364,-10 20 211,-9-14 1038,-20 444-533,37-394-135,10 179-124,0-542-603,-1-42-120,0-1 42,0 0 21,0 0 4,0 0-23,0 0-49,-45-12-2907,24 3-2573</inkml:trace>
  <inkml:trace contextRef="#ctx0" brushRef="#br2" timeOffset="52599.761">4023 1207 7098,'0'0'1425,"0"0"-601,0 0-408,0 0 155,0 0 1015,5-1 1305,24 0-2368,13-3-322,-1 3 1,1 1-1,0 2 0,20 4-201,-54-3 30,-4-2-1423,-2 0-4328,-5-1-389</inkml:trace>
  <inkml:trace contextRef="#ctx0" brushRef="#br2" timeOffset="52969.398">4187 1116 1328,'0'0'9592,"0"0"-6725,0 0-2378,0 0-154,0 0 161,0 0-196,3-1-184,4 1-103,-1 0-1,1 1 0,-1 0 0,1 0 1,-1 1-1,0-1 0,1 1 1,-1 1-1,0-1 0,0 1 1,-1 0-1,1 1 0,-1-1 0,1 1 1,-1 0-1,0 0 0,0 1 1,-1-1-1,1 1 0,-1 0 0,0 1 1,-1-1-1,1 2-12,-2-5 26,0 1 0,-1-1 0,0 1-1,0-1 1,1 1 0,-2-1 0,1 1 0,0 0 0,0 0-1,-1 0 1,0-1 0,1 1 0,-1 0 0,0 0 0,0 0 0,-1 0-1,1-1 1,-1 1 0,1 0 0,-1 0 0,0-1 0,0 1-1,0 0 1,0-1 0,-1 1 0,1-1 0,-1 1 0,0 0-26,-60 53-485,54-50 218,-30 22-2563,4-3-4117</inkml:trace>
  <inkml:trace contextRef="#ctx0" brushRef="#br2" timeOffset="54729.941">4093 2042 9234,'0'0'2171,"0"0"-1225,0 0-266,0 0 397,0 0-154,0 0-420,3 0 60,124-6 1366,-24 2-2304,-5-18-4031,-84 16-269</inkml:trace>
  <inkml:trace contextRef="#ctx0" brushRef="#br2" timeOffset="54977.8">4277 1933 11282,'0'0'2505,"0"0"-2025,0 0-400,0 0 224,0 0 152,0 0-184,0 0-200,105 35-64,-98-19 48,-5 4-48,-2 4 144,-7 3-112,-13 5-40,-12 16-632,5-8-1496,4-6-8947</inkml:trace>
  <inkml:trace contextRef="#ctx0" brushRef="#br2" timeOffset="55442.775">4008 2798 4913,'0'0'5799,"0"0"-3527,0 0-1290,0 0 123,0 0 189,0 0-174,10-3-324,87-12 541,36 20-1452,-76 1-4557,-49-6 891</inkml:trace>
  <inkml:trace contextRef="#ctx0" brushRef="#br2" timeOffset="55733.787">4220 2682 12963,'0'0'3211,"0"0"-2576,0 0-83,0 0-112,17 3-245,52 11-119,-66-14-70,-1 1 0,1 0 0,-1 0 0,1 0 0,-1 0 0,0 0 0,0 0 1,1 1-1,-1-1 0,0 0 0,0 1 0,0 0 0,-1 0 0,1-1 0,0 1 0,-1 0 0,1 1 0,-1-1 1,0 0-1,1 0 0,-1 0 0,0 1 0,0-1 0,-1 1 0,1-1 0,0 1 0,-1-1 0,1 1 0,-1-1 1,0 1-1,0-1 0,0 1 0,0-1 0,-1 1 0,1-1 0,-1 1 0,1-1 0,-1 1 0,0-1 0,0 1 1,0-1-1,0 0 0,0 0 0,-1 1 0,1-1 0,-1 0 0,1 0 0,-1 0 0,0-1 0,0 1 0,0 0 1,0-1-1,-2 2-6,-9 13 6,-73 98-388,38-33-2635,32-43-743</inkml:trace>
  <inkml:trace contextRef="#ctx0" brushRef="#br2" timeOffset="56148.135">4206 3617 12203,'0'0'3024,"0"0"-2208,0 0-191,0 0 847,0 0-424,0 0-576,0 0-224,26-1 64,3 1-88,6-3-176,6 3-48,-1 0-136,-3 0-584,-3 0-152,-6 0-1000,-8 0-889,-7 0-2808</inkml:trace>
  <inkml:trace contextRef="#ctx0" brushRef="#br2" timeOffset="56431.954">4318 3458 14147,'0'0'2302,"0"0"-1775,0 0-346,0 0 63,0 0 189,0 0-164,19 2-171,64 7-48,-77-8-50,-1 0 1,0 0-1,1 0 1,-1 0-1,0 1 1,0 0 0,0 0-1,0 1 1,0-1-1,0 1 1,0 0 0,-1 0-1,0 1 1,0-1-1,0 1 1,3 4-1,-4-5-3,-1 1 1,0 1-1,-1-1 0,1 0 1,-1 0-1,0 1 0,0-1 1,0 0-1,0 1 0,-1-1 1,0 1-1,0-1 0,0 1 1,0-1-1,-1 1 0,0-1 1,0 1-1,0-1 0,0 0 1,-1 0-1,0 0 0,1 1 1,-2-1-1,1-1 0,0 1 1,-1 0-1,0-1 0,1 1 1,-2-1-1,1 0 0,0 0 1,-2 1 2,-99 100-2406,45-49-1965,4-10-6515</inkml:trace>
  <inkml:trace contextRef="#ctx0" brushRef="#br2" timeOffset="63934.989">5260 810 1720,'0'0'1354,"0"0"65,0 0-152,0 0-219,0 0-185,-2 2 115,-5 9-73,5-8-171,2-3 67,0 0-153,0 0-261,0 0-82,0 0-133,57-26 1065,-24 21 4760,16-15-5769,-36 14 311,156-83-491,-62 30-5179,-105 58 2663,-2 1-1093,0 0-2432</inkml:trace>
  <inkml:trace contextRef="#ctx0" brushRef="#br2" timeOffset="65099.2">6068 13 9858,'0'0'2567,"0"0"-1140,0 0-214,0 0-13,0 0-281,0 0-430,0-3-286,1-7-198,0 24-28,3 22 128,5 40-590,-4 1 1,-3 64 484,-2-117-776,-1 17-1668,-4-12-1376</inkml:trace>
  <inkml:trace contextRef="#ctx0" brushRef="#br2" timeOffset="65430.011">5984 100 11018,'0'0'1826,"0"0"-971,0 0-334,0 0-129,0 0-33,17-10-160,-2 0-166,-5 4-24,-1 0-1,1 0 1,0 1 0,0 0 0,0 1-1,1 0 1,-1 1 0,1 0-1,0 1 1,5-1-9,-1 1-57,0 1 1,1 0-1,-1 1 1,0 0-1,1 2 1,-1 0-1,1 0 57,-12-1-59,0 0 1,0 0-1,0 1 0,-1-1 0,1 1 0,0 0 1,-1 0-1,1 0 0,-1 0 0,0 1 1,0-1-1,0 1 0,0 0 0,0 0 0,-1 0 1,1 0-1,-1 0 0,0 1 0,0-1 1,0 1-1,0-1 0,-1 1 0,1 0 0,-1 0 1,0 0-1,0 0 0,0 0 0,-1 0 0,1 0 59,-1 3-23,0 1 0,0 0 0,0-1 0,-1 1 0,-1 0 0,1-1-1,-1 1 1,0-1 0,-1 0 0,1 0 0,-2 0 0,1 0 0,-1 0-1,0 0 1,0-1 0,-1 0 0,-1 2 23,-97 89 519,10-36-323,91-60-1192,2-1-1681,0-3-3968</inkml:trace>
  <inkml:trace contextRef="#ctx0" brushRef="#br2" timeOffset="65689.864">6388 340 9218,'0'0'1522,"0"0"-441,0 0-115,0 0-97,0 0-178,0 0-137,-1 17-76,-8 58-130,-18 42 575,28-115-891,1 1-1,0-1 1,1 0-1,-1 0 0,0 0 1,1-1-1,-1 1 1,1 0-1,-1-1 1,1 1-1,0-1 0,-1 0 1,1 0-1,0 0 1,0-1-1,0 1 1,0-1-1,0 1 0,0-1 1,0 0-1,0 0 1,0 0-1,0 0 1,0-1-1,0 1 0,0-1 1,1 0-32,5 0-43,111 4-4800,-94 4-761</inkml:trace>
  <inkml:trace contextRef="#ctx0" brushRef="#br2" timeOffset="66295.103">5320 2027 14739,'0'0'2521,"0"0"-2113,0 0-408,0 0 0,0 0 136,81-98 208,-30 56-264,15-8-80,9-1-8,7-2-184,0 3-328,11-1-649,-22 12-1975,-17 12-6786</inkml:trace>
  <inkml:trace contextRef="#ctx0" brushRef="#br2" timeOffset="66797.798">6196 1031 11242,'0'0'2233,"0"0"-1737,0 0-488,0 0-8,0 0 176,-14 97 112,14-52-136,0 2-144,0-2 72,0-8-80,0-5-304,5-10-712,-1-7-1217,-4-12-5664</inkml:trace>
  <inkml:trace contextRef="#ctx0" brushRef="#br2" timeOffset="67128.751">6041 1144 11442,'0'0'1133,"0"0"-619,0 0-143,0 0-37,17-10 12,1-1-272,-6 3-51,1 0 1,0 1-1,0 1 1,0 0-1,1 1 0,0 0 1,12-2-24,107-5-944,-131 12 870,1 0 1,-1-1 0,1 1 0,-1 0 0,1 0 0,-1 1 0,0-1-1,1 1 1,-1-1 0,1 1 0,-1 0 0,0 0 0,1 0 0,-1 0-1,0 0 1,0 0 0,0 1 0,0-1 0,0 1 0,0-1 0,0 1-1,0 0 1,0 0 0,-1 0 0,1 0 0,-1 0 0,0 0 0,1 0-1,-1 0 1,0 1 0,0-1 0,0 2 73,-1 5-35,-1 0-1,0 0 1,0 0-1,-1-1 1,0 1 0,-1-1-1,0 1 1,0-1-1,-1 0 1,0 0 0,0 0-1,-1 0 1,1-1-1,-2 0 1,1 0 0,-1 0-1,0-1 1,-1 0-1,0 0 1,0 0 0,0-1-1,0 0 1,-6 3 35,-14 14 99,-64 64-1342,89-81-4387</inkml:trace>
  <inkml:trace contextRef="#ctx0" brushRef="#br2" timeOffset="67718.656">6393 1341 12483,'0'0'2301,"0"0"-1163,0 0-419,0 0-87,0 0-207,9 2-226,-4-1-200,-4-1-8,1 0-1,-1 0 1,1 0-1,-1 0 1,1 1 0,-1-1-1,1 0 1,-1 1 0,0-1-1,1 1 1,-1-1-1,0 1 1,1 0 0,-1-1-1,0 1 1,0 0-1,0 0 1,0 0 0,0 0-1,0 0 1,0 0 0,0 0-1,0 0 1,0 1-1,0-1 1,-1 0 0,1 0-1,0 1 1,-1-1 0,1 0-1,-1 1 1,0-1-1,1 1 1,-1 0 9,-7 137-567,8-134 528,0 0-1,0 0 1,0 0-1,1-1 0,0 1 1,0 0-1,0-1 1,0 1-1,1-1 0,0 0 1,0 0-1,0 0 1,0 0-1,1 0 1,0 0 39,-1-2 9,-1 0 1,1 0 0,0 0-1,-1 1 1,0-1 0,0 1-1,0 0 1,0-1 0,0 1 0,0 0-1,-1 0 1,1 0 0,-1 0-1,0 0 1,0 1 0,0-1-1,0 0 1,-1 1 0,0-1-1,1 0 1,-1 1 0,0-1 0,0 0-1,-1 1 1,1-1 0,-1 0-1,1 1 1,-1-1 0,0 0-1,-1 0 1,1 0 0,0 0 0,-1 0-1,-1 2-9,-84 97-679,56-65-1994,5-6-3159</inkml:trace>
  <inkml:trace contextRef="#ctx0" brushRef="#br2" timeOffset="68364.975">5391 2928 12411,'0'0'2912,"0"0"-2272,0 0-640,0 0 0,110-45 184,-60 29 201,4 0-65,3 5-320,9 7-256,-13 4-1057,-12 0-3000</inkml:trace>
  <inkml:trace contextRef="#ctx0" brushRef="#br2" timeOffset="68628.825">5970 2639 14667,'0'0'3769,"0"0"-3769,0 0-1032,0 0 224,0 0 808,0 0 328,1 117-144,1-72-184,0 0-32,0-7-512,0-5-121,-1-11-471,-1-9-1272,0-12-5738</inkml:trace>
  <inkml:trace contextRef="#ctx0" brushRef="#br2" timeOffset="68928.297">5942 2617 14667,'0'0'1819,"0"0"-1768,18-1-108,111-3 227,-124 4-219,0-1 0,-1 1 0,1 1 0,-1-1 0,1 1 0,-1-1-1,1 1 1,-1 1 0,0-1 0,1 1 0,-1-1 0,0 1 0,0 0 0,0 1 0,0-1-1,0 1 1,-1 0 0,1 0 0,-1 0 0,0 0 0,0 0 0,0 1 0,0-1 0,0 1 0,-1 0-1,0 0 1,0 0 0,0 0 0,0 0 0,0 1 0,-1-1 0,0 0 0,0 1 0,0 4 49,0 1-29,-1 0 0,0 1 1,-1-1-1,-1 0 0,1 0 1,-2 0-1,1 0 1,-1 0-1,-1 0 0,0-1 1,0 1-1,-1-1 1,0 0-1,-4 5 29,-97 113 669,81-101-355,4-5-792,21-20-864,0-1-1151</inkml:trace>
  <inkml:trace contextRef="#ctx0" brushRef="#br2" timeOffset="69674.851">6350 2780 13099,'0'0'1992,"0"0"-1217,0 0-412,0 0 508,0 0 133,0 0-452,-9 9-416,7-7-134,-5 5-2,-1 1 1,1 0-1,0 0 1,1 1-1,0 0 1,0 0-1,1 0 0,-2 6 0,-1 6 32,0 0-1,2 0 0,0 1 0,1 0 0,1 0 0,2 0 1,0 0-1,1 12-31,1-32 3,0-1 1,0 1 0,1-1 0,-1 1 0,0-1-1,1 1 1,0-1 0,-1 0 0,1 1-1,0-1 1,-1 0 0,1 1 0,0-1-1,0 0 1,0 0 0,0 0 0,0 0-1,1 0 1,-1 0 0,0 0 0,0 0-1,1-1 1,-1 1 0,0 0 0,1-1-1,-1 1 1,0-1 0,1 1 0,-1-1-1,1 0 1,-1 1 0,1-1 0,-1 0-1,1 0 1,-1 0 0,2-1-4,55-13-259,-54 11 66,-1 0 0,1 0 0,0-1 0,-1 1 0,0-1-1,1 0 1,-2 1 0,1-2 0,0 1 0,-1 0 0,1 0 0,-1-1 0,-1 1 0,1-1 0,-1 0 0,1 1 0,-1-1 0,-1 0 0,1 0 0,0-3 193,-2 7-32,1-1-1,0 1 1,0 0 0,0 0 0,-1 0-1,1 0 1,0 0 0,-1 0 0,1 0-1,-1 0 1,0 0 0,1 0 0,-1 0-1,0 0 1,0 0 0,1 0 0,-1 0-1,0 0 1,0 1 0,0-1 0,0 0-1,0 1 1,0-1 0,0 1 0,0-1-1,0 1 1,0 0 0,0-1 0,0 1 0,-1 0-1,1 0 1,0-1 0,0 1 0,0 0-1,0 0 1,-1 0 0,1 1 0,0-1-1,0 0 1,0 0 0,0 1 0,0-1-1,0 0 1,-1 1 32,-49 18-536,26 3-778,4 0-1429</inkml:trace>
  <inkml:trace contextRef="#ctx0" brushRef="#br2" timeOffset="70166.112">5574 3879 10058,'0'0'2401,"0"0"-1817,0 0-336,0 0 848,0 0 552,0 0-55,0 0-721,109-55-376,-82 55-280,5 0-136,0 0-80,2 6-48,0 4-664,-2 0-1248,-7-2-1025,-9-5-2992</inkml:trace>
  <inkml:trace contextRef="#ctx0" brushRef="#br2" timeOffset="70430.963">5815 3684 15211,'0'0'2639,"0"0"-2186,0 0-859,0 0 576,17 7-28,59 26-140,7 16-208,-81-47 199,1 1 0,-1 0 0,0-1 0,0 1 0,-1 0 0,1 0 0,-1 0 1,1 1-1,-1-1 0,0 0 0,0 0 0,0 1 0,-1-1 0,1 0 0,-1 1 0,0-1 1,0 1-1,0-1 0,0 1 0,0-1 0,-1 0 0,0 3 7,-2 2-33,1 0-1,-1-1 1,0 1-1,-1-1 1,0 0-1,0 0 1,0-1-1,-1 1 1,0-1-1,-1 1 34,-12 16-557,-27 46-3559,31-45-271</inkml:trace>
  <inkml:trace contextRef="#ctx0" brushRef="#br2" timeOffset="70699.808">6197 3910 12643,'0'0'4449,"0"0"-4033,0 0-416,0 0 0,0 0 144,0 0 128,-16 109-96,30-72-176,2-2-72,-1-3-344,-3-6-408,-3-9-641,-4-5-1319,-3-11-4122</inkml:trace>
  <inkml:trace contextRef="#ctx0" brushRef="#br2" timeOffset="70995.64">6111 3928 8010,'0'0'6316,"0"0"-4980,0 0-1077,16-3 142,54-8-166,-65 10-269,-1 0 1,1 0 0,-1 0-1,1 1 1,-1 0-1,1 0 1,-1 0 0,1 0-1,-1 1 1,1-1-1,-1 1 1,1 1 0,-1-1-1,0 0 1,1 1-1,-1 0 1,0 0 0,0 0-1,0 1 1,0-1-1,-1 1 1,1 0 0,-1 0-1,0 0 1,0 0-1,0 1 1,0 0 0,0-1-1,-1 1 1,1 0-1,-1 0 1,0 0 0,0 0-1,-1 1 1,1-1-1,-1 0 1,0 1 0,0-1-1,-1 1 1,1-1-1,-1 1 1,0-1 0,0 5 33,-2-1 36,-1 0 1,0 0-1,0 0 1,0 0 0,-1-1-1,0 1 1,0-1-1,-1 0 1,0 0 0,0-1-1,-1 1 1,0-1 0,0 0-1,0-1 1,-1 0-1,0 0 1,-6 4-37,2 0-28,1-1 9,5-3-77,1-1 0,0 0 1,-1-1-1,0 1 1,0-1-1,0 0 0,0 0 1,-1 0-1,1-1 1,-1 0-1,1 0 0,-5 1 96,5-4-2133,4-3-1928</inkml:trace>
  <inkml:trace contextRef="#ctx0" brushRef="#br2" timeOffset="71289.473">6558 4065 13019,'0'0'1496,"0"0"-1360,0 0 232,0 0 872,0 0-607,0 0-465,-93 46-160,68-22-8,4 2 0,5-2 0,5-5-416,11-9-665,0-7-711,2-3-2753</inkml:trace>
  <inkml:trace contextRef="#ctx0" brushRef="#br2" timeOffset="71612.275">6590 4051 11378,'0'0'3241,"0"0"-2321,0 0 129,0 106-889,5-52 728,3 4-192,2 6-208,3 0-456,-1-1-32,1-5-3017,-4-4 2313,-2-14 80,-6-14-2449</inkml:trace>
  <inkml:trace contextRef="#ctx0" brushRef="#br0" timeOffset="257619.099">4868 4154 10322,'0'0'1104,"0"0"-719,0 0-177,0 0-136,0 0 16,98-59 256,-51 41-80,5 3-144,1 4 40,2 3-24,0 3-136,1 4 0,-6 1-96,-2 0-8,-7 8-520,-7 13-417,-11-4-879,-13-2-3353</inkml:trace>
  <inkml:trace contextRef="#ctx0" brushRef="#br0" timeOffset="257890.054">4925 4294 9130,'0'0'4145,"0"0"-2865,0 0-408,0 0-632,0 0-224,0 0-8,0 0 192,122-76 96,-67 67-168,6 5-128,4 4-192,26 13-640,-16 8-1208,-14-2-3097</inkml:trace>
  <inkml:trace contextRef="#ctx0" brushRef="#br0" timeOffset="391863.26">5897 2344 7218,'0'0'1975,"0"0"-1037,0 0-427,0 0-159,0 0-133,-8-2 676,5 2-6778,1 0 3291</inkml:trace>
  <inkml:trace contextRef="#ctx0" brushRef="#br0" timeOffset="392101.124">5899 2343 4705</inkml:trace>
  <inkml:trace contextRef="#ctx0" brushRef="#br0" timeOffset="392433.244">5902 2348 4705,'-49'21'5549,"39"-17"-3331,10-4-1331,0 0-422,0 0-221,0 0-88,0 0 2,0 0-24,6 0 164,24 1 919,3-1-756,-1 0 0,0-2 0,0-1-1,25-7-460,-3-4-1272,-80 12-727,11 2 1922,-1 1 0,1 0 0,-1 1 0,1 1 0,0 1 0,0 0 0,0 1 0,-4 2 77,-21 8 2763,39-15-2097,1 0-248,0 0-244,164-24 635,-135 18-930,16 2-3044,-39 4 373</inkml:trace>
</inkml:ink>
</file>

<file path=word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56:08.32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89 84 4745,'0'0'617,"0"0"-456,0 0 203,2-8 1321,12-60 2116,-43 62-2586,18 5-1224,-1 1 0,1 0-1,0 1 1,-1 0 0,1 1 0,0 0-1,0 1 1,0 0 0,1 0 0,-1 2-1,1-1 1,0 1 0,0 1 9,7-4 37,1 0-1,0 1 1,0 0-1,0-1 1,0 1 0,1 0-1,-1 0 1,1 0 0,0 0-1,-1 0 1,1 0-1,1 0 1,-1 0 0,0 1-1,1-1 1,0 0-1,-1 0 1,1 1 0,0-1-1,1 0 1,-1 1 0,1-1-1,-1 0 1,1 0-1,0 0 1,0 1 0,1-1-1,-1 0 1,1-1-1,-1 1 1,1 0 0,0 0-1,1 1-36,6 5 139,0 0-1,0-1 1,1 0-1,0 0 1,0-2-1,1 1 1,0-1-1,0 0 1,0-1-1,1-1 0,0 0 1,0 0-1,0-1 1,0-1-1,0 0 1,1 0-1,-1-2 1,9 1-139,35-1 144,-55 0-212,-1 0-88,0 0-218,-16 2-4441,7-1-1764</inkml:trace>
</inkml:ink>
</file>

<file path=word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55:59.30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26 175 3089,'0'0'1065,"0"0"-606,0 0-131,0 0 57,5-12-76,-3-65-864,-2 77 563,0 1 1,0-1-1,-1 1 1,1-1-1,0 0 1,0 1-1,0-1 1,0 1-1,-1-1 1,1 0-1,0 1 1,0-1-1,-1 0 1,1 1-1,0-1 1,0 0-1,-1 1 1,1-1-1,0 0 1,-1 0-1,1 1 1,-1-1-1,1 0 1,0 0-1,-1 0 1,1 1-1,-1-1 1,1 0-1,0 0 1,-1 0-1,1 0 1,-1 0-1,1 0 1,-1 0-1,1 0 1,0 0-1,-1 0 1,1 0-1,-1 0 1,1 0-1,-1 0 1,1-1-1,0 1 1,-1 0-1,1 0 1,-1 0-1,1-1 1,0 1-1,-1 0 1,1 0-1,0-1 1,-1 1-1,1 0 1,0-1-1,0 1 1,-1 0-1,1-1 1,0 1-1,0-1 1,-1 1-1,1 0 1,0-1-9,0 59 3151,0-58-2174,0 0 253,5-9 3780,-2 234-2868,9-173-3389,-17-58-1907,-3-4-1024</inkml:trace>
  <inkml:trace contextRef="#ctx0" brushRef="#br0" timeOffset="298.828">116 1 5033,'0'0'680,"0"0"2385,0 0-1409,0 0-1040,0 0 289,0 0 15,0 0-392,-91 74-440,79-58-88,4-3-1432,3-7-5122</inkml:trace>
  <inkml:trace contextRef="#ctx0" brushRef="#br0" timeOffset="566.683">128 1 9818,'55'75'3889,"-53"-73"-2281,0 3-1304,0 0-304,5 3 0,0 1 48,3 2 120,1 4-168,2 7-208,-4-2-1200,-4-4-1657</inkml:trace>
</inkml:ink>
</file>

<file path=word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55:55.05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40 0 5721,'0'0'3734,"0"0"-1535,0 0-1161,4 0 3462,-32 29-4680,13-8 298,0 1 0,2 1 0,0 0 0,2 1 0,1 0 1,0 0-1,2 1 0,1 1 0,1-1 0,1 1-118,3 14 267,2-40-194,0 0-23,0 0 34,3-7-1287,14-23-4060,-9 13 648</inkml:trace>
  <inkml:trace contextRef="#ctx0" brushRef="#br0" timeOffset="309.802">183 1 4961,'0'0'428,"0"0"534,0 0 2220,0 0-1715,0 0-1115,0 0-158,2 5 257,76 212 4462,-54-159-5653,-36-50-2124,-3-6 280</inkml:trace>
  <inkml:trace contextRef="#ctx0" brushRef="#br0" timeOffset="588.644">56 198 4793,'0'0'512,"0"0"-296,0 0 4889,0 0-2880,0 0-1281,0 0-360,0 0 80,4 0-312,9 0 64,3 0-128,3 0-88,1 0-192,-2 0-8,1 0-368,-5 8-1424,-8-2-2937</inkml:trace>
</inkml:ink>
</file>

<file path=word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55:51.34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63 81 4153,'0'0'1862,"0"0"-350,0 0 1763,0 0-1757,0-5-555,-2-42 4710,-5 55-5130,-6 244-510,13-248-29,0 0-1,1 1 1,-1-1-1,1 0 1,-1 0 0,1 0-1,0 0 1,1 0-1,-1 0 1,1 0-1,0 0 1,0-1-1,0 1 1,0-1 0,1 1-1,-1-1 1,1 0-1,2 3-3,-19-5-5021,4-1 1128</inkml:trace>
  <inkml:trace contextRef="#ctx0" brushRef="#br0" timeOffset="332.811">127 29 7922,'0'0'1569,"0"0"-774,0 0-87,0 0 207,0 0 240,0 0-129,-9 0 54,5 1-1038,1 0 0,-1 0-1,1 1 1,-1 0 0,1 0 0,0 0 0,0 0 0,0 0 0,0 1-1,0-1 1,1 1 0,-1 0 0,1 0 0,-1 0 0,0 1-42,-1 1 12,-22 32 196,4-7-1002,6-12-3317,15-18-65</inkml:trace>
  <inkml:trace contextRef="#ctx0" brushRef="#br0" timeOffset="583.667">183 0 9978,'0'0'2713,"0"0"-1617,0 0-80,0 0 184,0 0 105,0 0-665,0 0-440,22 0-200,-8 5-8,2 6-312,0 4-792,2 11-273,-7-6-655,-4 0-2217</inkml:trace>
</inkml:ink>
</file>

<file path=word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54:48.762"/>
    </inkml:context>
    <inkml:brush xml:id="br0">
      <inkml:brushProperty name="width" value="0.05" units="cm"/>
      <inkml:brushProperty name="height" value="0.05" units="cm"/>
      <inkml:brushProperty name="color" value="#004F8B"/>
    </inkml:brush>
    <inkml:brush xml:id="br1">
      <inkml:brushProperty name="width" value="0.05" units="cm"/>
      <inkml:brushProperty name="height" value="0.05" units="cm"/>
      <inkml:brushProperty name="color" value="#E71224"/>
    </inkml:brush>
    <inkml:brush xml:id="br2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1811 141 4401,'0'0'1568,"0"0"2357,0 0-49,0 0-2056,0 0-1000,0 0-366,1 8-62,23 278 2474,-18-239-2962,12-61-2914,6-44-1392,-20 46 4066,0 0 1,1 1-1,0 0 0,1 0 1,0 0-1,1 0 0,0 1 1,3-2 335,-10 12 99,0-1 0,0 1 0,0-1 0,1 0 0,-1 1 0,0-1 0,1 1 0,-1-1 0,0 1 0,1 0 0,-1-1 0,1 1 0,-1-1 0,1 1 0,-1 0-1,0-1 1,1 1 0,0 0 0,-1-1 0,1 1 0,-1 0 0,1 0 0,-1 0 0,1 0 0,-1-1 0,1 1 0,0 0 0,-1 0 0,1 0 0,-1 0 0,1 0 0,-1 0 0,1 0 0,0 1 0,-1-1 0,1 0 0,-1 0 0,1 0 0,-1 1 0,1-1 0,-1 0 0,1 0 0,-1 1 0,1-1 0,-1 0 0,1 1 0,-1-1 0,1 1 0,-1-1 0,0 1 0,1-1 0,-1 1 0,0-1 0,1 1 0,-1-1 0,0 1 0,0-1 0,1 1 0,-1-1 0,0 1 0,0 0-99,4 36 3057,-4 54-1369,0-90-1714,0-1-1,0 1 0,0-1 1,0 1-1,0-1 0,0 1 1,0-1-1,0 1 0,1-1 1,-1 1-1,0-1 0,0 1 0,0-1 1,0 1-1,1-1 0,-1 1 1,0-1-1,1 0 0,-1 1 1,0-1-1,1 1 0,-1-1 0,0 0 1,1 1-1,-1-1 0,1 0 1,-1 0-1,0 1 0,1-1 1,-1 0-1,1 0 0,-1 0 1,1 1-1,-1-1 0,1 0 0,-1 0 1,1 0-1,-1 0 0,1 0 1,-1 0-1,1 0 0,-1 0 1,1 0-1,-1 0 0,1 0 1,-1-1-1,1 1 0,-1 0 0,1 0 1,-1 0-1,1-1 0,-1 1 1,0 0-1,1 0 0,-1-1 1,1 1-1,-1 0 0,0-1 1,1 1-1,-1-1 0,0 1 0,1 0 1,-1-1-1,0 1 0,1-1 27,76-120-10106,-68 107 8937,27-38-370,-7 28 5093,-28 24-3362,0 0 0,0-1 0,0 1 0,0 0 0,0-1 0,0 1 0,0 0 0,0 0 0,0 0 0,0 0 0,0 0 0,0 0 0,0 0 0,0 0 0,0 1 0,0-1 0,0 0 0,0 0 0,0 1 0,-1-1 0,1 1 0,0-1 0,0 1 0,0-1 0,0 1 0,-1-1 0,1 1 0,0 0 0,0 0 0,-1-1 0,1 1 0,-1 0 0,1 0 0,-1 0 0,1-1 0,-1 1 0,1 0 0,-1 0 0,0 0 0,1 0 0,-1 0-1,0 0 1,0 0-191,8 49 1568,-7-44-1092,3 217 379,-3-218-4758,1-5-1020</inkml:trace>
  <inkml:trace contextRef="#ctx0" brushRef="#br0" timeOffset="1026.97">12334 438 4113,'0'0'508,"0"0"-316,0 0-132,0 0-44,0 0 535,0 0 1964,0 3-471,0 5-1319,0-2 5252,24-6-4924,76 1-1011,-98 0-59,1 0 0,-1 0 1,1 0-1,-1 0 0,0 1 0,0-1 1,0 0-1,0 1 0,0 0 1,0 0-1,0-1 0,-1 1 0,1 0 1,-1 0-1,1 1 0,-1-1 0,0 0 1,1 0-1,-1 1 0,0-1 0,-1 1 1,1-1-1,0 1 0,-1-1 1,0 1-1,1-1 0,-1 1 0,0-1 1,0 1-1,0-1 0,-1 1 0,1 0 1,-1-1-1,1 1 0,-1-1 1,0 0-1,0 1 0,0-1 0,0 0 1,0 1-1,0-1 0,-1 0 0,1 0 1,-2 1 16,-60 64 120,62-65-134,0-1 0,0 0 0,1 1 1,-1-1-1,1 1 0,-1-1 0,1 1 1,0-1-1,-1 1 0,1-1 0,0 1 0,0-1 1,0 1-1,0-1 0,0 1 0,1-1 1,-1 1-1,0-1 0,1 1 0,-1-1 1,1 0-1,-1 1 0,1-1 0,0 1 1,-1-1-1,1 0 0,0 0 0,0 1 0,0-1 1,0 0-1,0 0 0,0 0 0,1 0 1,-1 0-1,0 0 0,0-1 0,1 1 1,-1 0-1,0-1 0,1 1 14,13 14 84,-12-12-10,-1 0-1,0 1 1,0-1 0,0 0-1,0 1 1,0-1 0,-1 1 0,1-1-1,-1 1 1,0 0 0,0 0 0,-1-1-1,1 1 1,-1 0 0,1 0-1,-1 0 1,-1 0 0,1 0 0,0-1-1,-1 1 1,0 0 0,0 0-1,0 0 1,0-1 0,-1 1 0,1-1-1,-1 1 1,0-1 0,0 1-1,0-1 1,-1 0 0,1 0 0,-1 0-1,1-1 1,-1 1 0,0 0-1,0-1 1,0 0 0,-1 0 0,0 1-74,-11-4-2520,12-11-1491</inkml:trace>
  <inkml:trace contextRef="#ctx0" brushRef="#br0" timeOffset="7718.265">13604 1636 2497,'0'0'14787,"0"0"-13083,0 0-1272,0 0-40,0 0 8,0 0-400,0 0-928,-14 76-5001</inkml:trace>
  <inkml:trace contextRef="#ctx0" brushRef="#br0" timeOffset="7975.632">13690 1482 9842,'0'0'6281,"0"0"-5616,0 0-41,0 0 728,0 0-224,-1 109-664,1-77-464,0-2-112,1-1-800,1-9-1808,-2-11-3122</inkml:trace>
  <inkml:trace contextRef="#ctx0" brushRef="#br0" timeOffset="8245.477">13604 1440 14211,'0'0'3315,"0"0"-2449,0 0-671,0 0 169,0 0 58,18 0-141,59 2-171,-70-2-109,0 1 0,1 0-1,-1 0 1,0 1 0,0 0-1,0 0 1,0 0 0,0 1-1,0 0 1,-1 1 0,1 0-1,-1 0 1,0 0 0,5 5-1,-8-5 5,0 0 0,0 1 0,0 0 0,-1-1 1,1 1-1,-1 0 0,0 0 0,-1 1 1,1-1-1,-1 0 0,0 0 0,-1 1 0,1-1 1,-1 1-1,0-1 0,0 0 0,0 1 1,-1-1-1,0 0 0,0 1 0,-1-1 0,1 0 1,-1 0-1,0 0 0,0 0 0,-1 0 1,1 0-1,-1-1 0,0 1 0,-1-1 0,1 0 1,-1 0-1,0 0 0,0 0 0,0-1 1,0 0-6,-23 28-694,-1-3 1,-1 0 0,-1-2 0,-11 6 693,29-24-3337,5-7-3217</inkml:trace>
  <inkml:trace contextRef="#ctx0" brushRef="#br0" timeOffset="8494.734">14083 1705 10058,'0'0'4129,"0"0"-2993,0 0 1057,0 0-153,0 0-704,0 0-839,0 0-305,-83-12-144,65 17-40,2 6 40,1 5-40,3-4-8,5-1-8,3-2-112,4-1-384,0-8-705,15 0-1903,2-6-2698</inkml:trace>
  <inkml:trace contextRef="#ctx0" brushRef="#br0" timeOffset="8739.596">14094 1708 14123,'54'11'4353,"-54"-2"-3833,0 3 192,0 5 472,0 6-487,0 7-297,0 7-160,0 6-88,0 7-152,0 0 104,0 0-64,-9-1 40,-2-5-80,-1-9-344,-10-6-752,3-8-1689,-1-13-5161</inkml:trace>
  <inkml:trace contextRef="#ctx0" brushRef="#br0" timeOffset="7212.624">13351 1683 13499,'0'0'2448,"0"0"-2256,0 0 193,0 0 1031,0 0-304,-100-3-744,75 14-288,1 3-64,0 4 96,3 0 24,5-2-96,5-5-40,4-3-80,7-5-240,0-3-392,7-3-1344,13-12-921,-1 1-4705</inkml:trace>
  <inkml:trace contextRef="#ctx0" brushRef="#br0" timeOffset="7445.419">13298 1708 6209,'0'0'5457,"0"0"-3752,0 0 55,0 0 889,0 0-601,0 0-824,0 0-479,0 96-385,-1-64-232,-1 0-56,2-3-72,-2-8-296,2-6-504,0-7-1145,0-8-3272</inkml:trace>
  <inkml:trace contextRef="#ctx0" brushRef="#br0" timeOffset="6244.02">11924 1639 5577,'0'0'12147,"0"0"-10227,0 0-1408,118-11 120,-59 11 137,7 0-297,3 0-320,1 0-112,-8 4-40,-10 0-240,-17-4-408,-17 0-1113,-11 0-2648,-7-13-4497</inkml:trace>
  <inkml:trace contextRef="#ctx0" brushRef="#br0" timeOffset="6498.875">12249 1439 6737,'0'0'1897,"0"0"4896,0 0-5384,0 0-929,13 97 728,-6-51-184,0 5-448,-2 6-288,1-5-232,-5-5-56,3-7-288,-1-13-912,-1-7-1905,2-17-4968</inkml:trace>
  <inkml:trace contextRef="#ctx0" brushRef="#br0" timeOffset="6743.735">12587 1525 8618,'0'0'2984,"0"0"1193,0 0-3777,0 0 849,0 90 463,0-62-520,4 1-423,3-5-489,-2-8-200,3-3-80,-3-10-64,0-3-713,1 0-687,1-16-408,11-29-481,-4 4-1792,2-3-1224</inkml:trace>
  <inkml:trace contextRef="#ctx0" brushRef="#br0" timeOffset="6981.6">12729 1496 5553,'0'0'4362,"0"0"-1697,0 0-963,0 0 130,0 0-190,6 16-447,21 54-452,-15-18-221,-12-51-569,1-1 1,0 1-1,-1-1 0,1 0 0,-1 1 0,1-1 0,0 0 1,-1 0-1,1 0 0,0 1 0,-1-1 0,1 0 0,0 0 0,0 0 1,-1 0-1,1 0 0,0 0 0,-1 0 0,1-1 0,0 1 0,-1 0 1,1 0-1,0 0 0,-1-1 0,1 1 0,0 0 0,-1-1 0,1 1 1,-1 0-1,1-1 0,-1 1 0,1-1 0,-1 1 0,1-1 0,-1 1 1,1-1-1,-1 1 0,1-1 47,100-105-5256,-100 106 5357,0-1 0,-1 0 0,1 0 1,0 1-1,0-1 0,0 0 0,0 1 0,0-1 0,0 1 0,0-1 0,0 1 0,0 0 1,0-1-1,0 1 0,0 0 0,0 0 0,0-1 0,0 1 0,0 0 0,0 0 0,1 0 1,-1 0-1,0 1 0,0-1 0,0 0 0,0 0 0,0 1 0,0-1 0,0 0 0,0 1 1,0-1-1,0 1 0,0 0 0,0-1 0,0 1 0,-1 0 0,1-1 0,0 1 0,0 0 1,-1 0-1,1 0 0,0 0 0,-1 0 0,1 0 0,-1 0 0,1 0 0,-1 0 0,1 0 1,-1 0-1,0 0 0,1 1-101,7 62 2276,-7-55-2194,-1 144-210,1-150-3403,0-2-4567</inkml:trace>
  <inkml:trace contextRef="#ctx0" brushRef="#br0" timeOffset="4492.831">14357 396 6153,'0'0'6971,"0"0"-4166,0 0-1572,0 0-194,-17 13-103,-54 42-126,67-52-734,0 1 1,0 0 0,0 0-1,1 1 1,-1-1-1,1 1 1,0-1-1,1 1 1,-1 0-1,1 0 1,0 1-1,-2 4-76,-1 5 170,-3 2-18,2 0 0,0 1 0,0-1 0,2 1-1,0 0 1,2 0 0,0 0 0,0 1-152,2-17-15,1-1 1,-1 1-1,0-1 0,1 1 1,-1-1-1,0 1 0,1-1 0,0 1 1,-1-1-1,1 0 0,0 1 1,0-1-1,0 0 0,0 0 1,0 0-1,0 0 0,0 0 0,0 0 1,0 0-1,0 0 0,1 0 1,-1 0-1,0 0 0,1-1 1,-1 1-1,0-1 0,1 1 0,-1-1 1,1 1-1,-1-1 0,1 0 1,-1 0-1,1 0 0,-1 0 1,1 0-1,-1 0 0,1 0 0,-1 0 1,1 0-1,-1-1 0,1 1 1,-1-1-1,1 1 0,0-1 15,2 0-306,1 1 0,-1-1 1,0 0-1,1 0 0,-1-1 0,0 1 0,0-1 0,0 0 0,0 0 0,0 0 0,-1 0 0,1-1 0,-1 0 0,1 0 1,-1 0-1,0 0 0,0 0 0,0 0 0,0-1 0,-1 0 0,0 1 0,1-1 0,-1 0 0,-1 0 0,1 0 1,0 0-1,-1-1 0,0 1 0,0 0 0,0 0 0,-1-5 306,-1 7-17,-1 0 1,1 1-1,-1-1 1,0 0-1,0 1 1,0 0-1,0-1 1,0 1-1,0 0 1,-1 0-1,1 0 1,0 0-1,0 0 1,-1 1-1,1-1 1,-1 1-1,1-1 1,0 1-1,-1 0 1,1 0-1,-1 0 1,1 0-1,-1 1 1,1-1-1,0 1 1,-1-1 16,-4 0-14,-32 0-1357,27 0-3606</inkml:trace>
  <inkml:trace contextRef="#ctx0" brushRef="#br0" timeOffset="4823.642">14384 468 5457,'0'0'10858,"0"0"-6777,0 0-2856,0 0-281,0 0-464,0 0-304,0 0-176,-4 9-232,13-2-832,2-2-3721</inkml:trace>
  <inkml:trace contextRef="#ctx0" brushRef="#br0" timeOffset="5139.049">14577 298 5193,'0'0'6826,"0"0"-2249,0 0-3329,0 0 256,31 99-640,-26-70-352,0 2-240,-1-3-272,-1-5-64,-1-7-976,0-5-1576,-2-9-3266</inkml:trace>
  <inkml:trace contextRef="#ctx0" brushRef="#br0" timeOffset="5453.868">14507 213 6785,'0'0'3781,"0"0"1067,0 0-3866,20 3-392,121 25 48,-40 16-636,-97-41 0,1-1 1,-1 1-1,0 0 1,0 0-1,0 1 1,-1-1-1,1 1 1,-1 0-1,0 0 1,0 0-1,0 0 1,-1 1-1,1-1 1,-1 1-1,0 0 1,0-1-1,-1 1 1,1 0-1,-1 0 1,0 2-3,-2 4 136,0-1 0,0 1 1,-1-1-1,0 1 0,-1-1 0,-1 0 1,1 0-1,-2 0 0,1 0 0,-1-1 1,-1 0-1,0 0 0,0 0 0,0-1 1,-1 0-1,-1 0 0,-6 6-136,-11 15 112,7-7-338,-13 16 185,14-13-6278,17-23-5231</inkml:trace>
  <inkml:trace contextRef="#ctx0" brushRef="#br0" timeOffset="5704.727">15031 551 6641,'0'0'569,"0"0"8448,0 0-7824,-92 71-809,68-39 528,7-3 264,8-1-496,9 0-368,0-7-312,14-7-232,11-6-440,5-8-72,2 0-1320,-5-16-241,-16-8-687,-8 5-1265,-3 1-2825</inkml:trace>
  <inkml:trace contextRef="#ctx0" brushRef="#br0" timeOffset="2961.965">13349 409 5025,'0'0'12635,"0"0"-10835,0 0-1424,0 0 208,0 0 273,0 0-369,127 0-296,-77 4-192,-6-4-72,-4 0-352,-14 0-585,-10 0-887,-9 0-3161</inkml:trace>
  <inkml:trace contextRef="#ctx0" brushRef="#br0" timeOffset="3214.82">13449 227 3817,'0'0'10330,"0"0"-8025,0 0-1737,0 97 504,0-52-72,0 3-432,5 1-488,8 12-80,-3-15-1360,-1-14-3465</inkml:trace>
  <inkml:trace contextRef="#ctx0" brushRef="#br0" timeOffset="3617.592">13689 241 3993,'0'0'1244,"0"0"782,0 0 3250,0 0-2604,0 0-1153,0 0-48,8 15-393,39 101 247,-24 26-1079,-23-142-336,0-1 0,0 1-1,1 0 1,-1 0 0,0 0 0,0 0 0,0 0 0,0 0 0,1 0-1,-1 0 1,0 0 0,0 1 0,0-1 0,0 0 0,0 0 0,1 0-1,-1 0 1,0 0 0,0 0 0,0 0 0,0 0 0,0 0 0,0 0-1,0 0 1,1 1 0,-1-1 0,0 0 0,0 0 0,0 0 0,0 0-1,0 0 1,0 0 0,0 1 0,0-1 0,0 0 0,0 0 0,0 0-1,0 0 1,0 0 90,12-57-7296,-5 23 1515</inkml:trace>
  <inkml:trace contextRef="#ctx0" brushRef="#br0" timeOffset="4037.092">13872 317 5641,'0'0'4611,"0"0"-2207,0 0-1105,0 0 131,1 15 257,7 113 618,-8-97-2111,6-39-1104,20-48-2537,34-54 1458,-41 104 6890,-4 42-2527,-13-30-2192,6 24 23,-2-1 0,-1 1 0,-1 0 0,-2 0 0,-1 0 0,-2 26-205,1-20-1192,-4-35-5242,1-1-1195</inkml:trace>
  <inkml:trace contextRef="#ctx0" brushRef="#br0" timeOffset="1481.71">12650 424 6569,'0'0'8,"0"0"12331,0 0-10563,0 0-1351,0 0-337,0 0-88,0 0-1025,-5 20-3808</inkml:trace>
  <inkml:trace contextRef="#ctx0" brushRef="#br0" timeOffset="1767.547">12716 282 5233,'0'0'7682,"0"0"-6186,0 0-1144,0 0 560,0 0 929,16 113-545,-6-80-600,-1 1-504,0-3-96,0-4-96,-5-3-352,-3-8-1872,-1-8-3610</inkml:trace>
  <inkml:trace contextRef="#ctx0" brushRef="#br0" timeOffset="2099.921">12673 232 5265,'0'0'5823,"0"0"-2853,0 0-1951,0 0-453,16-1 375,111-3 500,-116 4-1428,0 0-1,-1 0 1,1 1-1,-1 1 1,1 0 0,-1 0-1,0 1 1,0 1-1,0-1 1,0 2-1,-1-1 1,1 1 0,-1 1-1,0 0 1,-1 0-1,0 0 1,0 1-1,0 1 1,1 0-13,-7-4-27,-1 0-1,1-1 1,-1 1 0,0 0 0,0 0-1,0-1 1,0 1 0,0 0 0,-1 0-1,0 0 1,0 0 0,0 0-1,0 0 1,-1 0 0,1 0 0,-1 0-1,0 0 1,0 0 0,-1-1 0,1 1-1,-1 0 1,0-1 0,0 1 0,0-1-1,0 0 1,-1 1 0,1-1 0,-3 2 27,-88 74 577,86-75-499,-117 76 166,113-77-3625,11-3-1428</inkml:trace>
  <inkml:trace contextRef="#ctx0" brushRef="#br0" timeOffset="2596.636">13019 522 4689,'0'0'2111,"0"0"4480,0 0-3474,0 0-2256,0 0-34,0 0 281,15 5-218,46 13-432,-58-17-464,-1 0 0,0 0 0,1 1 0,-1-1 0,0 0 0,0 1 0,0-1 0,0 1 0,0 0 0,-1-1-1,1 1 1,0 0 0,-1 0 0,0 0 0,1 0 0,-1 1 0,0-1 0,0 0 0,0 0 0,0 1 0,0-1 0,-1 1-1,1-1 1,-1 1 0,0-1 0,1 1 0,-1-1 0,0 1 0,0-1 0,-1 1 0,1-1 0,-1 1 0,1-1-1,-1 0 1,0 1 0,1-1 0,-1 0 0,-1 1 0,1 0 6,-19 37-266,18-37 222,-1 1-1,0-1 1,1 1 0,0 0 0,0 0 0,0 0-1,0 0 1,1 0 0,-1 0 0,1 0 0,0 1 0,0-1-1,1 0 1,-1 1 0,1-1 0,0 0 0,0 1-1,1-1 1,-1 1 0,1-1 0,0 0 0,0 1-1,0-1 1,1 0 0,0 0 44,6 8-316,-6-10 310,1 1 0,-1 0 1,1 0-1,-1 0 0,0 0 0,0 0 0,0 0 1,-1 1-1,1-1 0,-1 1 0,0-1 0,0 1 1,0-1-1,0 1 0,-1 0 0,1-1 0,-1 1 1,0 0-1,0 0 0,0-1 0,-1 1 1,1 0-1,-1-1 0,0 1 0,0 0 0,0-1 1,0 1-1,-1-1 0,0 2 6,-7 7 153,0-1-1,-1 1 1,0-2 0,-1 1-1,0-1 1,0-1 0,-1 0 0,0 0-1,-1-2 1,-1 1-153,-7-3-1714,18-5-1744</inkml:trace>
  <inkml:trace contextRef="#ctx0" brushRef="#br0" timeOffset="-2671.216">10485 435 4721,'0'0'596,"0"0"826,0 0 3775,0 0-2164,0 0-1562,0 0-455,3 0-256,18-3-194,-19 2-570,0 0 0,0 0 1,1 0-1,-1 0 1,0 1-1,0-1 1,1 0-1,-1 1 0,1 0 1,-1-1-1,0 1 1,1 0-1,-1 0 1,1 1-1,-1-1 0,0 0 1,1 1-1,-1 0 1,0-1-1,1 1 1,-1 0-1,0 0 0,0 0 1,0 0-1,0 1 1,0-1-1,0 1 1,0-1-1,0 1 0,0-1 1,-1 1-1,1 0 1,-1 0-1,1 0 0,-1 0 1,0 0-1,0 0 1,0 0-1,0 1 1,0 0 3,-1 7-38,0 1-1,-1-1 1,-1 1 0,0-1 0,0 1 0,-1-1 0,0 0 0,-1 0 0,0 0-1,-1-1 1,0 1 0,-3 3 38,-57 88 55,65-100-23,0 1 0,0-1 0,0 0 0,1 1 0,-1-1 1,0 0-1,1 1 0,-1-1 0,1 0 0,-1 0 0,1 0 0,0 1 0,0-1 1,-1 0-1,1 0 0,0 0 0,0 0 0,0 0 0,0-1 0,0 1 0,0 0 0,0 0 1,1-1-1,-1 1 0,0 0 0,0-1 0,0 1 0,1-1 0,-1 0 0,0 1 0,1-1 1,-1 0-1,0 0 0,1 0 0,-1 0 0,0 0 0,1 0 0,-1 0 0,0 0 1,0-1-1,1 1 0,-1 0 0,0-1 0,1 1 0,-1-1 0,0 1 0,0-1 0,1 0-31,7 0-39,79 5-1613,-82-5-569,-1-5-1670</inkml:trace>
  <inkml:trace contextRef="#ctx0" brushRef="#br0" timeOffset="-2418.36">10768 354 5297,'0'0'11243,"0"0"-9123,0 0-1568,0 0-424,0 0-128,0 0-72,0 0-296,10 32-1728,-2-21-2457</inkml:trace>
  <inkml:trace contextRef="#ctx0" brushRef="#br0" timeOffset="-2075.548">10886 254 5169,'0'0'5953,"0"0"-912,0 0-3840,0 0-721,0 0 264,-6 96-8,6-59-400,0-1-248,0-3-88,4-6-488,1-4-1264,1-10-985,-5-8-2760</inkml:trace>
  <inkml:trace contextRef="#ctx0" brushRef="#br0" timeOffset="-1704.328">10796 141 4849,'0'0'1739,"0"0"3496,0 0-2998,0 0-1585,0 0-297,15-2 63,104-7-114,-110 8-370,0 0 0,1 1 0,-1 0 0,0 0 1,0 1-1,0 1 0,0-1 0,0 1 0,0 1 1,0 0-1,-1 0 0,1 1 0,-1 0 0,0 0 1,0 1-1,0 0 0,-1 0 0,0 1 0,0 0 0,0 0 1,-1 1-1,0-1 0,1 2 66,-4-2-24,1 1-1,-1-1 1,-1 1-1,1 0 1,-1 0-1,0 0 1,-1 0-1,1 0 1,-1 0-1,-1 0 1,1 0-1,-1 0 1,-1 1-1,1-1 1,-1 0-1,0 0 1,-1 0-1,0 0 1,0 0-1,0 0 1,-1-1-1,0 1 1,-1-1-1,1 0 1,-2 2 24,-132 133 2440,126-132-2416,-20 15-298,6-15-4669,14-7-5527</inkml:trace>
  <inkml:trace contextRef="#ctx0" brushRef="#br0" timeOffset="-1360.928">11050 593 4281,'0'0'1152,"0"0"871,0 0 1831,16 3-2128,92 17 503,-105-19-2183,0-1 1,0 1-1,0 0 0,0 0 1,-1 0-1,1 0 1,0 0-1,0 1 1,-1-1-1,1 1 1,-1 0-1,0-1 1,1 1-1,-1 0 0,0 1 1,0-1-1,0 0 1,0 0-1,-1 1 1,1-1-1,-1 1 1,1 0-1,-1-1 1,0 1-1,0 0 1,0 0-1,0 0 0,-1 0 1,1 0-1,-1 0 1,0 0-1,0 0 1,0 0-1,0 0 1,0-1-1,-1 1 1,1 0-1,-1 0 1,0 0-1,0 0 0,0 0 1,0 0-1,-1 2-46,-86 118 1189,88-123-1180,-1 0 0,1 1 0,-1-1 1,1 0-1,0 0 0,-1 1 0,1-1 0,0 0 1,-1 1-1,1-1 0,0 1 0,0-1 1,-1 0-1,1 1 0,0-1 0,0 1 1,0-1-1,-1 1 0,1-1 0,0 0 1,0 1-1,0-1 0,0 1 0,0-1 0,0 1 1,0-1-1,0 1 0,0-1 0,0 1 1,0-1-1,0 1 0,1-1 0,-1 0 1,0 1-1,0-1 0,0 1 0,1-1 1,-1 0-1,0 1 0,0-1 0,1 1 0,-1-1 1,0 0-1,1 1 0,-1-1 0,0 0 1,1 0-1,-1 1 0,1-1 0,-1 0 1,0 0-1,1 1 0,0-1-9,29 1-271,-20-2 63,57-12-4658,-40 2-1303</inkml:trace>
  <inkml:trace contextRef="#ctx0" brushRef="#br0" timeOffset="-1022.123">11374 340 5065,'0'0'6417,"0"0"-2024,0 0-3728,0 0 271,0 0 288,0 0-352,116 16-448,-71-12-272,-2-2-152,-4 0-352,-9-1-768,-12-1-1088,-9 0-889,-9 0-5673</inkml:trace>
  <inkml:trace contextRef="#ctx0" brushRef="#br0" timeOffset="-804.246">11507 169 6009,'0'0'4105,"0"0"1960,0 0-5032,0 0 479,-5 116-328,5-73-552,0 2-456,2-2-176,12 4-784,0-9-1952,-3-17-5306</inkml:trace>
  <inkml:trace contextRef="#ctx0" brushRef="#br0" timeOffset="-4732.173">10043 128 5393,'0'0'1414,"0"0"3511,0 0-2875,0 0-1572,0 0 4,0 0 309,5 6 3207,-16-4-3932,0 1-1,0 0 1,0 0 0,0 1 0,1 1 0,-1 0 0,1 0-1,0 1 1,1 0 0,0 0 0,-2 2-66,-1 1 63,-217 163-65,229-172-3,0 0-1,0 0 0,1 1 1,-1-1-1,0 0 0,0 0 1,0 0-1,0 0 0,0 0 1,0 1-1,1-1 0,-1 0 1,0 0-1,0 0 0,0 1 0,0-1 1,0 0-1,0 0 0,0 0 1,0 1-1,0-1 0,0 0 1,0 0-1,0 0 0,0 1 1,0-1-1,0 0 0,0 0 1,0 0-1,0 1 0,0-1 1,0 0-1,0 0 0,-1 0 1,1 1-1,0-1 0,0 0 1,0 0-1,0 0 0,0 0 6,14 3-141,36 0 239,-50-3-92,0 0 2,0 0-2,7 0-26,-7 0 24,0 0-10,0 0-3,0 0-4,0 0 2,0 0-2,0 0 2,0 0-9,0 0-23,0 0 2,0 0 26,0 0 7,0 0 0,0 0 0,0 0 0,0 0 0,0 0 0,0 0-14,0 0-62,0 0-16,0 0 42,0 0 41,0 0 4,0 0-7,0 0-43,0 0-21,0 0-6,0 0 65,0 0 16,0 0-11,0 0-55,0 0-194,0 22-5381,0-16 3255</inkml:trace>
  <inkml:trace contextRef="#ctx0" brushRef="#br0" timeOffset="-3552.292">9753 242 4689,'0'0'1608,"0"0"2860,0 0-1657,0 0-1611,0 0-441,0 0-143,2-7-115,7-19-107,-8 25-361,1 0-1,-1 0 0,0 0 0,0 0 1,0 0-1,0 0 0,1 1 1,-1-1-1,0 0 0,1 1 0,-1-1 1,0 1-1,1-1 0,-1 1 1,1 0-1,-1-1 0,1 1 0,-1 0 1,1 0-1,-1 0 0,1 0 1,-1 0-1,1 1 0,-1-1 0,1 0 1,-1 1-1,0-1 0,1 1 0,0 0-31,1 2 32,1 1 0,-1 0 0,0 0 1,0 0-1,0 0 0,0 0 0,-1 0 1,0 1-1,0 0 0,0-1 0,0 1 1,-1 0-1,0 0 0,0 0-33,1 2 96,7 30 189,-2-1-1,-1 1 1,-2 0-1,-1 1 1,-3 32-285,-9-67 157,2-83-1530,6 59 858,0 0 0,2 1 0,0-1 0,2 0 0,0 1 0,1 0 0,1 0 0,1 0 0,1 0 0,0 1 0,2 0 0,2-3 515,-11 21 40,1-1 0,-1 1 0,1 0 0,0-1 0,-1 1 1,1 0-1,0-1 0,0 1 0,0 0 0,0 0 0,0 0 1,0 0-1,0 0 0,1 0 0,-1 0 0,0 0 0,0 0 1,1 1-1,-1-1 0,1 1 0,-1-1 0,1 1 0,-1-1 1,1 1-1,-1 0 0,1-1 0,-1 1 0,1 0 0,-1 0 0,1 0 1,-1 0-1,1 1 0,-1-1 0,1 0 0,-1 1 0,1-1 1,-1 1-1,0-1 0,1 1 0,-1 0 0,0-1 0,1 1 1,-1 0-1,1 0-40,4 11 280,0 0 0,0 0 0,-1 0-1,0 0 1,-1 1 0,-1 0 0,0 0 0,-1 0 0,0 0 0,-1 10-280,4 87 1330,0-137-3323,-4 6 1582,0 0 0,1 0-1,1 0 1,1 0 0,1 0 0,0 1-1,2 0 1,0 0 0,2 0 0,0 1-1,1 1 1,1-1 0,11-13 411,-21 30 68,0 0 0,0 1 1,1-1-1,-1 1 0,0 0 0,1-1 1,-1 1-1,1 0 0,-1 0 0,1 0 1,-1 0-1,1 0 0,0 0 1,-1 0-1,1 1 0,0-1 0,0 1 1,0-1-1,0 1 0,-1 0 0,1 0 1,0-1-1,0 1 0,0 0 1,0 1-1,0-1 0,0 0 0,-1 1 1,1-1-1,0 1 0,0-1 1,0 1-1,-1 0 0,1 0 0,0 0 1,-1 0-1,1 0 0,-1 0 0,1 0 1,-1 0-1,1 1 0,-1-1 1,0 0-1,0 1 0,0-1 0,1 2-68,6 22 687,0 2-1,-2-1 0,0 1 0,-2 0 0,-1 0 0,-2 0 0,0 0 1,-4 27-687,3-9 410,0-18-121,-1-11-163,0 1 0,2-1 0,0 0 0,1 0 0,1 0 0,0 0 0,1 0-126,-2-30-9154,-2 3 1922</inkml:trace>
  <inkml:trace contextRef="#ctx0" brushRef="#br0" timeOffset="-7361.086">8722 99 5921,'0'0'10627,"0"0"-9035,0 0-1352,0 0-160,0 0-56,0 0 568,23 72-32,-7-41-248,0 3-184,2-2-80,-2-5 0,-2-3-48,0-5-112,2-7-728,-3-4-1736,-3-8-2394</inkml:trace>
  <inkml:trace contextRef="#ctx0" brushRef="#br0" timeOffset="-7070.253">9098 1 6689,'0'0'1861,"0"0"3544,0 0-3213,0 0-1713,-11 17-20,-2 6-142,0 1-1,2 1 1,1 0 0,0 0 0,2 1-1,-4 23-316,-18 125 818,7 2 0,7 0 0,9 1 0,9 63-818,-1-220 45,1-14-275,-2-18-713,0-92-6320,0 44-1770</inkml:trace>
  <inkml:trace contextRef="#ctx0" brushRef="#br0" timeOffset="-6835.387">9187 369 8058,'0'0'5113,"0"0"-680,0 0-3473,0 0-528,0 0 160,0 0-88,0 0-360,34-1-144,-7 1-256,-6 8-1240,-5-3-3305</inkml:trace>
  <inkml:trace contextRef="#ctx0" brushRef="#br0" timeOffset="-6603.819">9187 481 3081,'0'0'14043,"0"0"-12163,0 0-1480,0 0-184,13 0 80,10 2-296,22 7-296,-3-4-1776,-4 0-2825</inkml:trace>
  <inkml:trace contextRef="#ctx0" brushRef="#br1" timeOffset="106745.827">12366 2922 12467,'0'0'1945,"0"0"-1010,0 0 91,0 0 199,0 0-664,0 0-457,0 6 112,-1 12 258,0-10-300,0-1-1,1 0 1,0 1-1,0-1 1,0 0 0,1 1-1,1-1 1,-1 0-1,1 1 1,0-1 0,0 0-1,1 0 1,1 2-174,-2-7-16,0 0-1,0 1 1,1-1 0,-1 0 0,0-1 0,1 1-1,-1 0 1,1-1 0,0 1 0,-1-1 0,1 0-1,0 0 1,0 0 0,0 0 0,0 0 0,0-1-1,0 1 1,0-1 0,0 0 0,0 0 0,0 0-1,0 0 1,0 0 0,0-1 0,0 0 0,0 1-1,0-1 1,-1 0 0,1 0 0,0-1 0,0 1-1,-1 0 1,1-1 0,-1 0 0,1 0 0,-1 0-1,0 0 1,1 0 0,-1 0 0,1-2 16,1-2-232,0 1 1,-1-1-1,0 0 1,0 0-1,0 0 1,-1-1-1,0 1 0,0-1 1,-1 1-1,1-1 1,-1 0-1,-1 0 1,1 1-1,-1-1 1,-1 0-1,1 0 1,-1 1-1,0-2 232,0 6-97,0 0-1,0 0 1,0 1 0,0-1-1,-1 0 1,1 0-1,0 1 1,-1-1-1,1 0 1,-1 1 0,0 0-1,1-1 1,-1 1-1,0 0 1,0 0 0,0 0-1,0 0 1,0 0-1,0 0 1,0 1 0,0-1-1,0 1 1,0-1 97,-10-1-2728</inkml:trace>
  <inkml:trace contextRef="#ctx0" brushRef="#br1" timeOffset="107035.661">12700 2787 16540,'0'0'1352,"0"0"-1064,0 0 232,0 0 264,0 0-536,102-6-152,-68 6-96,1 6-360,-8 5-1984,-9-4-2201</inkml:trace>
  <inkml:trace contextRef="#ctx0" brushRef="#br1" timeOffset="107343.849">12701 2964 13587,'0'0'3609,"0"0"-3609,0 0 0,0 0-8,0 0-24,141 0-953,-88-6-1399,-3-2-2521</inkml:trace>
  <inkml:trace contextRef="#ctx0" brushRef="#br1" timeOffset="107632.684">13315 2653 13851,'0'0'1914,"0"0"-617,-18 1 164,-61 8-394,75-8-998,1 0 1,-1 0 0,0 0-1,0 0 1,1 1 0,-1 0-1,0 0 1,1 0 0,0 0-1,-1 0 1,1 0 0,0 1-1,0 0 1,0-1 0,1 1-1,-1 0 1,1 1 0,0-1 0,-2 3-70,0 0 122,-3 5-16,0 0-1,0 1 0,2 0 0,-1 0 0,2 1 0,0 0 0,0 0 0,1 0 0,0 0 0,2 0 0,-1 0 1,2 1-1,-1-1 0,2 0 0,1 8-105,-1-14 8,1 0 1,0 0-1,0 0 1,0 0-1,1 0 1,0-1-1,0 1 1,1-1-1,0 0 0,0 0 1,1-1-1,-1 1 1,1-1-1,0 0 1,1 0-1,-1 0 1,1-1-1,0 0 1,0 0-1,1 0-8,8 5-111,1-1 0,-1-1-1,1-1 1,1 0 0,-1-1 0,1 0-1,16 1 112,125-1-4659,-145-5 3224,-1-1 1,1-1 0,0 0 0,-1-1 0,1 0-1,-1-1 1,10-4 1434,-18 0 1988,-26 7-453,19 1-2216,-18 0-1479</inkml:trace>
  <inkml:trace contextRef="#ctx0" brushRef="#br1" timeOffset="105493.92">11889 2639 5337,'0'0'5996,"0"0"-4253,0 0-1259,0 0 320,0 0 534,-7 22 160,-44 146 1141,49-162-2555,-45 180 1882,35-59-3509,30-139-2130,-1-14 320,-1-7-3694</inkml:trace>
  <inkml:trace contextRef="#ctx0" brushRef="#br1" timeOffset="105807.745">12055 2639 12443,'0'0'1571,"0"0"-343,0 0 334,0 19-159,0 117 465,11 101-1232,-11-236-767,0 0 0,0 0 0,0 0 0,0 0 0,0 0-1,0 0 1,0 0 0,-1 0 0,1 0 0,0 0 0,-1 0 0,1-1 0,-1 1 0,1 0 0,-1 0-1,1 0 1,-1 0 0,1-1 0,-1 1 0,0 0 0,1 0 0,-1-1 0,0 1 0,0-1-1,1 1 1,-1-1 0,0 1 0,0-1 0,0 1 0,0-1 0,0 0 0,0 1 0,0-1 0,0 0-1,0 0 1,0 0 0,0 0 0,0 0 0,0 0 0,0 0 0,0 0 0,0 0 0,0 0-1,1 0 1,-1-1 0,0 1 0,0 0 0,0-1 0,0 1 0,0-1 0,0 1 0,0-1 131,-3-1-214,0 0 0,0 0 0,0 0 0,0 0 1,0 0-1,1-1 0,-1 1 0,1-1 0,0 0 1,0 0-1,0-1 0,0 1 0,0-1 1,1 1-1,-1-1 0,1 0 0,-1-2 214,-16-45 4703,26 39 1003,36 13-5363,40 34-4774,-61-22-675</inkml:trace>
  <inkml:trace contextRef="#ctx0" brushRef="#br1" timeOffset="104629.892">10896 2583 12219,'0'0'1980,"0"0"-1132,0 0-129,-7 18 591,-43 125 1520,38-99-2572,2 1 1,2 0-1,2 0 0,1 1 1,3 26-259,11-76-3678,1-11 826,1-2-1910</inkml:trace>
  <inkml:trace contextRef="#ctx0" brushRef="#br1" timeOffset="104886.746">10972 2709 13139,'0'0'3945,"0"0"-3625,0 0 680,0 0 512,0 0-279,0 0-649,19 100-232,-12-70-120,2-1-160,-2 0-64,-1-8-8,-3 1-8,-3-7-352,0-4-937,-16-4-1231,-5-7-1857,0 0-3225</inkml:trace>
  <inkml:trace contextRef="#ctx0" brushRef="#br1" timeOffset="105147.117">10894 2836 12643,'0'0'4001,"0"0"-3593,0 0 352,0 0 768,0 0-744,0 0-568,102 41-216,-51-24-600,-4-6-2272,-5-1-6162</inkml:trace>
  <inkml:trace contextRef="#ctx0" brushRef="#br1" timeOffset="105148.117">11520 2995 14635,'0'0'1080,"0"0"-1072,0 0 456,0 0-464,0 0-144,0 0-2872,0 0-8667</inkml:trace>
  <inkml:trace contextRef="#ctx0" brushRef="#br2" timeOffset="-2.14748E6">1 2470 4601,'0'0'781,"0"0"-358,0 0-57,0 0 769,0 0 888,5 3 4939,17 7-6285,10-4-526,0-1 0,0-2-1,0-2 1,0 0 0,13-3-151,14 1 42,209 1 30,-19 37 9,-116-17-45,-121-18-64,-18-3-1093,-9-3-1208</inkml:trace>
  <inkml:trace contextRef="#ctx0" brushRef="#br2" timeOffset="-2.14748E6">17 2506 4441,'0'0'951,"0"0"-576,0 0 175,0 0 1437,0 0-552,0 0-677,2 3-314,5-1-241,0 1 0,1-1 0,-1-1 0,1 1 0,-1-1 0,1 0 0,0-1 0,0 0 0,-1 0-1,1-1 1,0 0 0,-1 0 0,1-1 0,-1 0 0,1 0 0,-1 0 0,6-4-203,102-33 146,184-49 280,-237 79-394,0 2 0,1 3 0,45 4-32,-93 1 101,0 2 0,0 0-1,0 0 1,-1 2 0,1-1 0,-1 2-1,0 0 1,4 3-101,101 31 767,109-36-637,82-34-152,28-1-333,-221 41 371,-82-1 56,1-1 1,0-2-1,1-1 1,-1-2 0,10-1-73,214-19-971,-113 1 1317,2 5 1,18 7-347,-164 4 31,327-17 1309,113 15-1648,-125 6 1840,-254-5-1798,140 12-1107,-135 4 1053,-12-2 953,1-2-1,0-3 1,33 0-633,652-8-1734,-318-15 6463,-516 9-7572,37-1-4574</inkml:trace>
  <inkml:trace contextRef="#ctx0" brushRef="#br2" timeOffset="-2.14748E6">961 3201 3977,'0'0'1179,"0"0"-375,0 0 962,0 0-351,0 0-579,2 0-96,32-3 3352,11 0-3183,655-6 463,-415 5-1361,-114 43 330,-79-29-1032,1-4 0,89-6 691,-80-1-469,196-31-595,-186 15 1930,128-23-53,-239 40-441,-1 0 191,0 0-23,0 0-72,-6 1-269,-34 9-2632,16-4-495</inkml:trace>
  <inkml:trace contextRef="#ctx0" brushRef="#br1" timeOffset="35647.545">1822 1569 1768,'0'0'2601,"0"0"-1574,0 0-780,0 0-130,0 0-13,1 0 708,8-3 6617,-2 1-7956,290-42 3088,237 19-2361,-101-11 294,425-26 149,-54 13-507,505 10 144,-813 31-279,-453 7 158,-142-1-3849,52 2-2342</inkml:trace>
  <inkml:trace contextRef="#ctx0" brushRef="#br1" timeOffset="37056.827">1750 1326 4961,'0'0'341,"0"0"-52,0 0 795,0 0 2639,0 0-2221,0 0-1022,7 0 131,104 1 4159,72 38-3656,-8-13-667,110-1-447,-172-16-29,524 5 55,-246-12-962,-353 1 1087,-1 1 1,0 2 0,0 2 0,-1 1 0,0 2 0,-1 2-1,18 8-151,-26-9 180,1-2 0,1-2-1,-1 0 1,1-2-1,0-1 1,21 1-180,31-4-6,0-4 0,0-4-1,52-11 7,-18 1-320,1 4 0,52 5 320,176-3 1108,139-6-927,-336 23-84,280-15-1355,-55 3 2517,-330 10-714,-36-2-1186,-26-2-1890,-14-1-5075</inkml:trace>
  <inkml:trace contextRef="#ctx0" brushRef="#br1" timeOffset="41945.637">7014 2249 7258,'0'0'1365,"0"0"2183,0 0-2172,0 0-1195,0 0 110,12-9 1983,318-119-1616,-239 95-721,130-40-231,2 8-1,217-31 295,441-35 975,-388 76-1120,-467 51 173,-29-3-860,-29 0-2536,14 4-163</inkml:trace>
  <inkml:trace contextRef="#ctx0" brushRef="#br1" timeOffset="42364.443">9419 1481 7050,'0'0'1513,"0"0"1701,0 0-1033,0 0-1432,0 0-575,16 3 135,108 18 91,-101-15-218,1 0 0,-1 2 0,0 1 0,-1 1 0,0 1 0,0 1 0,-2 1 0,10 7-182,-29-20 29,0 1 0,0-1 0,0 1 0,1 0 0,-1 0 0,0 0 0,0 0-1,0 0 1,0 0 0,0 0 0,0 0 0,-1 0 0,1 0 0,0 0 0,0 0 0,-1 1 0,1-1-1,-1 0 1,1 0 0,-1 1 0,0-1 0,1 0 0,-1 1 0,0-1 0,0 1 0,0-1-1,0 0 1,0 1 0,0-1 0,0 0 0,-1 1 0,1-1 0,0 1 0,-1-1 0,1 0 0,-1 0-1,1 1 1,-1-1 0,0 1-29,-72 32 728,-231 99-861,176-74-4187,67-31-4743</inkml:trace>
  <inkml:trace contextRef="#ctx0" brushRef="#br1" timeOffset="99425.822">6647 1404 8618,'0'0'6109,"0"0"-3728,1-2-2348,1 1-39,0 0 0,1 1 0,-1-1-1,1 0 1,-1 1 0,0 0 0,1-1 0,-1 1 0,1 0-1,-1 0 1,1 0 0,-1 1 0,1-1 0,-1 0 0,1 1 0,-1 0-1,0 0 1,1 0 0,-1 0 0,0 0 0,0 0 0,0 0-1,0 1 1,0-1 0,0 1 0,1 0 6,60 38 380,-3 2 0,-1 3 0,-2 3 0,-1 3-380,-15-15 283,297 258 2723,83 38-3006,59 17 125,-368-265-171,-101-70-1896,-13-13-933,-10-1-1414</inkml:trace>
  <inkml:trace contextRef="#ctx0" brushRef="#br1" timeOffset="99993.903">8396 2681 6161,'0'0'7671,"0"0"-5233,0 0-1622,1 14 562,9 229 2424,-9-231-3827,0-1 1,1 0-1,0 0 0,1 0 0,0-1 0,1 1 1,0-1-1,1 1 0,0-2 0,1 1 0,-1 0 1,7 6 24,-6-20-8066,-6 2 7111,0-13-8592</inkml:trace>
  <inkml:trace contextRef="#ctx0" brushRef="#br1" timeOffset="100463.616">8375 2952 6313,'0'0'7242,"0"0"-5024,0 0-1219,0 0 518,0 0-132,4 15-328,18 47-375,-22-60-665,1-1 1,0 1-1,0 0 0,0-1 1,0 1-1,0-1 1,0 1-1,0-1 1,0 1-1,1-1 1,-1 0-1,1 1 1,-1-1-1,1 0 1,-1 0-1,1 0 0,-1 0 1,1-1-1,0 1 1,0 0-1,-1-1 1,1 1-1,0-1 1,0 1-1,0-1 1,0 0-1,0 0 1,1 0-18,2 1 32,8-1-82,0-1 1,0 0-1,0 0 0,0-1 1,0-1-1,0 0 1,-1-1-1,0 0 0,1-1 1,-2 0-1,1-1 0,-1 0 1,1-1-1,-2 0 0,1-1 1,-1 0-1,0-1 0,-1 0 1,0-1-1,0 1 0,-1-2 1,-1 1-1,0-1 1,0 0-1,-1-1 0,0 1 1,-1-1-1,0-1 0,-1 1 1,0 0-1,0-9 50,-1 10-132,-1 0 0,0-1 0,-1 1 0,-1-1 0,0 1 0,0-1-1,-1 1 1,0-1 0,-1 1 0,0 0 0,-1-1 0,-1 1 0,1 0 0,-2 1 0,1-1 0,-2 1 0,1 0 0,-1 0 0,-1 0-1,0 1 1,0 0 0,-1 1 0,0-1 0,0 2 0,-1-1 0,-5-3 132,0 3 138,0 1-1,0 1 1,0 0-1,-1 1 1,0 0 0,0 1-1,0 1 1,-1 0 0,1 1-1,-1 1 1,1 0 0,-1 1-1,1 1 1,-1 1-1,-9 1-137,10 2 160,-1 0-1,1 1 1,1 1-1,-1 0 0,1 1 1,0 1-1,1 0 0,0 1 1,1 0-1,0 1 0,0 0 1,1 1-1,0 0 1,1 1-1,1 0 0,0 1 1,1 0-1,0 0 0,1 1 1,1-1-1,0 2 1,1-1-1,1 1 0,-2 12-159,3-14 30,1 0-1,0-1 0,1 1 1,1 0-1,0 0 1,1 0-1,0 0 1,1-1-1,1 1 0,0-1 1,1 1-1,0-1 1,1 0-1,1 0 1,0-1-1,5 8-29,5 1-121,0 0 1,2-1-1,0-1 0,1-1 1,1 0-1,1-2 0,0 0 0,2-1 1,-1-2-1,15 7 121,45 7-2346,-26-22-2271,-24-4-2812</inkml:trace>
  <inkml:trace contextRef="#ctx0" brushRef="#br1" timeOffset="102475.739">9414 2513 3065,'0'0'8601,"0"0"-5426,0 0-2545,0 0-359,0 0 294,0 0-107,-5 8-293,-31 74 781,23-5 63,4 1 1,3 0-1,4 33-1009,2-110-981,2-6-3268,0-5 153</inkml:trace>
  <inkml:trace contextRef="#ctx0" brushRef="#br1" timeOffset="102759.577">9484 2540 13315,'0'0'2170,"0"0"-1159,0 0 73,0 0 137,0 0-589,5 5-410,3 3-28,0 0 0,-1 0-1,0 1 1,0 0 0,-1 1 0,-1-1 0,1 1-1,-1 0 1,2 8-194,68 263 1182,-74-275-1316,0-5 57,0 0 1,0 0 0,-1 0 0,1 0 0,-1 0 0,1 0 0,-1 0-1,1 0 1,-1 0 0,1 1 0,-1-1 0,0 0 0,0 0 0,0 0 0,0 1-1,0-1 1,0 0 0,0 0 0,0 0 0,0 1 0,0-1 0,-1 0-1,1 0 1,-1 0 0,1 0 0,-1 1 0,1-1 0,-1 0 0,1 0-1,-1 0 1,0 0 0,0 0 0,1 0 0,-1-1 0,0 1 0,0 0 0,0 0 76,-17-1-5003,-4 0-5311</inkml:trace>
  <inkml:trace contextRef="#ctx0" brushRef="#br1" timeOffset="103028.423">9469 2752 6249,'0'0'10667,"0"0"-9499,0 0-1096,0 0 856,0 0 152,0 0-752,0 0-232,113 0-96,-85 8-400,-6 4-1464,-6 0-2753</inkml:trace>
  <inkml:trace contextRef="#ctx0" brushRef="#br1" timeOffset="103798.984">9906 2860 11226,'0'0'2500,"0"0"-1119,0 0 124,0 0 186,0 0-775,0 0-535,4-1-45,45-8 308,-48 9-578,-1 0-29,0 0 22,18 4-229,-17-3 161,1 0 0,0 0 0,-1 0 0,0 1 0,1-1 0,-1 0 0,0 1 0,0-1 0,0 1 0,0-1 0,0 1 0,0 0 0,0-1 0,0 1 0,-1 0 0,1 0 0,-1-1 0,1 1 0,-1 0 0,0 0 0,0 0 0,1 0 0,-1 0 0,-1 0 0,1-1 0,0 1 0,0 0 0,-1 0 0,1 0 0,-1 0 0,1-1 0,-1 1 0,0 0 8,-38 49-342,34-46 336,2-2 14,2-3-1,0 1 0,0-1 0,1 0 0,-1 1 0,0-1 0,0 1 0,1-1 0,-1 1 0,0-1 0,1 1 0,-1-1 0,1 1 0,-1 0 0,0-1 0,1 1 0,0 0-1,-1 0 1,1-1 0,-1 1 0,1 0 0,0 0 0,-1-1 0,1 1 0,0 0 0,0 0 0,0 0 0,0 0 0,0-1 0,0 1 0,0 0 0,0 0 0,0 0 0,0 0 0,0 0 0,0-1 0,1 1-1,-1 0 1,0 0 0,1 0 0,-1-1 0,0 1 0,1 0 0,-1-1 0,1 1 0,-1 0 0,1-1 0,0 1-6,102 4 617,-78-4-842,44-4-113,-27-15-6540,-30 8-3044</inkml:trace>
  <inkml:trace contextRef="#ctx0" brushRef="#br1" timeOffset="104075.825">10232 2752 15547,'0'0'2057,"0"0"-1721,0 0 240,0 0 168,0 0-600,0 0-144,101 0-144,-76 0-1464,-7 8-1025,-7-2-2488</inkml:trace>
  <inkml:trace contextRef="#ctx0" brushRef="#br1" timeOffset="104344.18">10203 2887 14483,'0'0'2817,"0"0"-2089,0 0 136,0 0-32,0 0-616,125-2-216,-74-1-648,-8 3-1800,-9-3-2369</inkml:trace>
  <inkml:trace contextRef="#ctx0" brushRef="#br1" timeOffset="274462.498">9597 2187 3505,'0'0'608,"0"0"-608,0 0-272,0 0-2441</inkml:trace>
  <inkml:trace contextRef="#ctx0" brushRef="#br1" timeOffset="274730.347">9484 2300 3953,'-2'12'776,"-4"1"-512,1 4-104,-4 4-88,-3 1-72,-1 1-208,-1 1-288,0-2 104,-1-2 128,3-4 264,1 0 8,1-5 64,-3 2 64,-8 3-96,1-2-40,-1-1-1592</inkml:trace>
  <inkml:trace contextRef="#ctx0" brushRef="#br1" timeOffset="279081.149">9597 822 7194,'0'0'1072,"0"0"-808,0 0-264,0 0-80,103-47 80,-65 38-48,20 1 48,-9 3-368,-7 0-873</inkml:trace>
  <inkml:trace contextRef="#ctx0" brushRef="#br1" timeOffset="279698.576">9584 974 10138,'0'0'1322,"0"0"-619,0 0-241,0 0-91,0 0 61,0 0-66,-1 0-168,-1 0-134,1 0-132,1 0-46,0 0 24,0 0 37,0 0 37,0 0 17,0 0 58,0 0 94,0 0 23,0 0-82,0 0-100,0 0-231,-5 6-3613,-2-2-3454</inkml:trace>
  <inkml:trace contextRef="#ctx0" brushRef="#br1" timeOffset="282090.474">9639 763 12427,'0'0'1372,"0"0"-744,0 0-444,0 0-220,8 0 72,88 23 127,-30 10 68,-1 3-1,-3 2 1,-1 4 0,-1 1 0,51 52-231,-91-78-21,41 31 27,-42-36-3,0 1-1,-1 1 0,-1 0 1,0 1-1,-2 1 1,1 1-1,-2 0 1,0 1-1,-1 0 1,-1 1-1,-1 1 1,0 0-1,-2 0 0,0 2-2,13 165 130,-14-67-60,-7-101-65,0-1-1,1 0 0,1 0 0,0-1 1,2 1-1,0-1 0,1 1 0,0-2 0,2 1 1,0-1-1,1 0 0,0 0 0,1-1 1,1-1-1,0 1 0,1-2 0,1 0 0,13 11-4,0-12 17,-1-2 0,2 0-1,-1-2 1,1-1-1,1-1 1,-1-1 0,1-2-1,0-1 1,0 0-1,0-3 1,26-3-17,4 4-2,478-26 173,-96 1 380,79 23-3,-259 10-163,164 29-385,-295-16 293,-2 5 0,-1 6 1,-1 6-1,32 18-293,-93-33 36,2-2-1,1-3 1,0-3-1,1-3 1,0-3-1,43-1-35,-55-8-72,0-1-1,0-3 0,0-3 1,38-9 72,23-17-40,-134 33-1263,-8 0-1338</inkml:trace>
</inkml:ink>
</file>

<file path=word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05:05.59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9 169 4353,'0'0'620,"0"0"328,0 0 2209,0 0-1330,0 0-855,0 0-145,0 12 1727,-14 31-2536,-9 57 268,23-99-288,-1 0 0,1 0 0,0 0 0,0 0 0,0-1 0,0 1 0,0 0 0,0 0 0,0 0 0,0 0 0,0 0 0,1-1 0,-1 1 0,0 0 0,0 0 0,1 0 0,-1-1 0,1 1 0,-1 0 0,1 0 0,-1-1 0,1 1 0,-1 0 0,1-1 0,-1 1 0,1-1 0,0 1 0,-1-1 0,1 1 0,0-1 0,0 1 0,-1-1 0,1 1 0,0-1 0,0 0 0,0 0 0,-1 1 0,1-1 0,0 0 0,0 0 0,0 0 0,0 0 0,-1 0 0,1 0 0,0 0 0,0 0 0,0 0 0,0-1 0,0 1 0,0 0 2,9-2-201,1 0-1,-1 0 1,0-1-1,0 0 1,0 0-1,0-1 1,0-1-1,-1 0 1,0 0 0,0-1-1,0 0 1,-1 0-1,0-1 1,0 0-1,0-1 1,-1 0-1,-1 0 1,1 0 0,-1-1-1,4-7 202,-10 16-25,1-1 0,-1 1 0,1 0 0,-1-1 0,0 1 0,1-1 0,-1 1-1,0-1 1,1 1 0,-1-1 0,0 1 0,1-1 0,-1 1 0,0-1 0,0 1 0,0-1 0,0 1 0,0-1 0,1 1 0,-1-1-1,0 0 1,0 1 0,0-1 0,0 1 0,-1-1 0,1 1 0,0-1 0,0 0 0,0 1 0,0-1 0,0 1 0,-1-1-1,1 1 1,0-1 0,-1 1 0,1-1 0,0 1 0,-1-1 0,1 1 0,0 0 0,-1-1 0,1 1 0,-1 0 0,1-1-1,-1 1 1,1 0 0,-1-1 0,1 1 0,-1 0 25,-30 0-47,17 11 35,152-18-3232,-53 6 1891,-84 2 1449,1 1 0,-1 0 0,1 0 0,-1 0 0,0 0 1,1 0-1,-1 0 0,0 0 0,-1 0 0,1 0 0,0 0 0,-1 0 0,1 1 0,-1-1 1,1 0-1,-1 1 0,0-1 0,0 0 0,0 0 0,0 1 0,-1-1 0,1 0 0,-1 1 1,1-1-97,-1 9 792,-10 35 2103,17-44-2698,1-2-299,0 0 0,0-1 0,0 0 0,0-1 0,0 0 0,0 0 0,-1 0 0,1-1 1,-1 0-1,0 0 0,1 0 0,-1-1 0,-1 0 0,1 0 0,-1 0 0,1-1 1,-1 0-1,0 0 0,-1-1 0,1 1 0,-1-1 0,-1 0 0,2-1 102,-5 6-26,1 1-1,-1-1 0,1 0 1,-1 0-1,1 1 1,-1-1-1,0 0 0,1 0 1,-1 0-1,0 1 0,0-1 1,0 0-1,1 0 1,-1 0-1,0 0 0,0 0 1,0 0-1,-1 0 0,1 1 1,0-1-1,0 0 1,0 0-1,-1 0 0,1 0 1,0 1-1,-1-1 0,1 0 1,0 0-1,-1 0 1,1 1-1,-1-1 0,0 0 1,1 1-1,-1-1 0,1 1 1,-1-1-1,0 0 1,0 1-1,1-1 0,-1 1 1,0 0 26,-40-6 1137,12 3 691,29 3-1859,-1-1-1,1 1 1,0 0-1,0 0 1,-1 0 0,1 0-1,0-1 1,0 1-1,0 0 1,0 0-1,-1-1 1,1 1 0,0 0-1,0 0 1,0-1-1,0 1 1,0 0 0,0 0-1,0-1 1,0 1-1,0 0 1,0 0-1,0-1 1,0 1 0,0 0-1,0-1 1,0 1-1,0 0 1,0 0 0,0-1-1,0 1 1,0 0-1,0 0 1,0-1-1,0 1 1,0 0 0,1 0-1,-1-1 1,0 1-1,0 0 1,0 0-1,1-1 1,-1 1 0,0 0-1,0 0 1,0 0-1,1 0 1,-1 0 0,0-1-1,0 1 1,1 0-1,-1 0 1,0 0-1,0 0 1,1 0 0,-1 0-1,0 0 1,1 0-1,-1 0 1,0 0 0,0 0-1,1 0 1,-1 0-1,0 0 1,1 0-1,-1 0 1,0 0 0,0 0 31,14-4-5684</inkml:trace>
  <inkml:trace contextRef="#ctx0" brushRef="#br0" timeOffset="655.155">686 127 3953,'0'0'965,"0"0"-570,0 0-276,-8 2 84,-32 7-402,49 1 4121,-9-10-3843,0 0 89,0 0 18,0 0-48,0 0-49,-5 10 16,1-5 45,0 1 0,1 0-1,0 0 1,0 0-1,0 0 1,1 0-1,0 1 1,0-1-1,0 1 1,1 0-1,0-1 1,1 1-1,-1 6-149,1-12 10,-3 60 848,4-60-831,0 0-1,0 0 1,0 0 0,1 0 0,-1-1 0,0 1 0,0-1-1,1 1 1,-1-1 0,1 1 0,-1-1 0,1 0 0,-1 1-1,0-1 1,1 0 0,-1 0 0,1 0 0,-1 0 0,1 0-1,-1-1 1,1 1 0,-1 0 0,0-1 0,1 1 0,0-1-27,3-1-26,0 0 0,0-1 0,0 1 1,-1-1-1,1 0 0,-1-1 0,1 1 0,-1-1 1,0 0-1,0 0 0,-1 0 0,1 0 1,-1-1-1,0 1 0,0-1 0,0 0 1,-1 0-1,0 0 0,0 0 0,0 0 0,0-1 1,-1 1-1,0 0 0,0-1 0,0 1 1,-1-1-1,0 0 0,0-4 26,-1 9-40,0 0-1,0 0 1,0 0 0,0 0-1,0 0 1,-1 0 0,1 0-1,0 0 1,0 1 0,-1-1-1,1 1 1,0-1 0,-1 1-1,1-1 1,-1 1 0,1 0-1,0-1 1,-1 1 0,1 0-1,-1 0 1,1 0 0,-1 0-1,1 0 1,-1 1 0,1-1-1,-1 0 41,-3 1-885,0-1-1999</inkml:trace>
  <inkml:trace contextRef="#ctx0" brushRef="#br0" timeOffset="1121.511">940 0 4417,'0'0'571,"0"0"-331,0 0 489,0 0 2129,0 0-1273,0 0-855,0 17 1199,-2 21-997,-2 0 0,-2 0-1,-1 0 1,-7 17-932,-11 58 574,5 87-1785,30-204-1858,-4-3 219,-2-1-4211</inkml:trace>
</inkml:ink>
</file>

<file path=word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58:44.67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40 5449,'0'0'7650,"0"0"-5290,0 0-1704,0 0 394,0 0 126,0 0-328,7-1-321,140-20 721,-133 20-1554,-11 0 48,1 0-1,-1 1 0,0-1 1,0 1-1,0 0 0,0 0 1,0 0-1,1 0 1,-1 1-1,0-1 0,0 1 1,0 0-1,0 0 1,0 0-1,0 0 0,0 0 1,0 1-1,-1-1 0,1 1 1,0 0-1,1 2 259,-2 4-4929</inkml:trace>
  <inkml:trace contextRef="#ctx0" brushRef="#br0" timeOffset="299.828">128 0 13083,'0'0'4121,"0"0"-4097,0 0 56,0 0 384,5 98 56,0-62-304,1-1-216,-6 11-544,0-10-1257,-2-11-2736</inkml:trace>
</inkml:ink>
</file>

<file path=word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58:10.67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0 1 3001,'0'0'14771,"0"0"-12827,0 0-1584,0 0-360,0 0-8,-14 85-240,12-45-1952,-2-8-4042</inkml:trace>
  <inkml:trace contextRef="#ctx0" brushRef="#br0" timeOffset="33069.224">156 287 13779,'0'0'4481,"0"0"-4009,0 0 264,0 0-264,0 0-32,96-14-240,-58 9-64,-1 2-128,0 0-8,-4 3-48,-5-3-728,-5-4-992,-9 2-1321,-5-1-8449</inkml:trace>
  <inkml:trace contextRef="#ctx0" brushRef="#br0" timeOffset="33332.074">384 142 13315,'0'0'5097,"0"0"-4617,0 0 104,0 0 560,-9 99-575,4-52-385,1 2-184,-10 24-705,2-13-2063,-3-10-4730</inkml:trace>
</inkml:ink>
</file>

<file path=word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56:51.70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611 197 12499,'0'0'2704,"0"0"-1680,0 0-839,0 0 16,0 0 508,0 20 64,5 63-177,23 37 153,-11-64-594,-12-37 9,1 0-741,-5-11-4583,-1-17-700</inkml:trace>
  <inkml:trace contextRef="#ctx0" brushRef="#br0" timeOffset="531.038">2667 182 9914,'0'0'4120,"0"0"-2500,0 0-501,0 0-28,0 0-235,0 0-415,12-4-270,5-1-168,1 0-1,0 1 1,0 1-1,0 0 1,0 2-1,0 0 0,8 1-2,-24 1-26,1-1 0,-1 1 0,1 0 0,-1 0 0,0 0 0,1 0 0,-1 1 0,0-1 0,0 0 0,0 1 0,0 0 0,0-1 0,0 1 0,0 0 0,-1 0 0,1 0 0,-1 0 0,1 1 0,-1-1 0,0 0 0,0 0 0,0 1 0,0-1 0,0 1 0,-1-1 0,1 1 0,-1-1 0,1 1 0,-1 0 0,0-1 0,0 1 0,0-1 0,0 1 0,-1-1 0,1 1 0,-1 0 0,1-1 0,-1 0 0,0 1 0,0-1 0,0 1 0,0-1 0,-1 0 0,1 0 0,-1 0 0,1 1 0,-1-2 0,0 2 26,-24 22-41,-14 23-371,40-47 322,1 1-1,-1 0 1,1-1 0,0 1 0,0-1 0,0 0-1,0 1 1,0-1 0,0 0 0,0 0 0,0 1 0,0-1-1,0 0 1,1 0 0,-1 0 0,0 0 0,1-1-1,-1 1 1,1 0 0,-1 0 0,1-1 0,0 1-1,-1-1 1,2 1 90,10 5-42,-11-5 133,-1 1-1,1-1 1,0 1 0,-1-1 0,1 1 0,-1-1 0,0 1 0,1 0 0,-1 0 0,0 0 0,0 0 0,0 0 0,0 0-1,-1 0 1,1 0 0,0 0 0,-1 0 0,0 0 0,1 0 0,-1 0 0,0 1 0,0-1 0,0 0 0,0 0-1,-1 0 1,1 0 0,0 1 0,-1-1 0,0 0 0,1 0 0,-1 0 0,0 0 0,0 0 0,0 0 0,0 0 0,-1-1-1,1 1 1,0 0 0,-1-1 0,1 1 0,-2 0-91,-95 82 264,67-74-4246,19-9-1234</inkml:trace>
  <inkml:trace contextRef="#ctx0" brushRef="#br0" timeOffset="1612.13">3150 42 13179,'0'0'2360,"0"0"-279,0 0-625,0 0-624,0 0-504,0 0-328,0 0-8,-5 4-200,-1 12-40,-3 6-352,-1 5-944,-8 15-273,5-7-967,1-4-4938</inkml:trace>
  <inkml:trace contextRef="#ctx0" brushRef="#br0" timeOffset="4217.333">3211 435 8026,'0'0'5573,"0"0"-3914,0 0-987,0 0 692,0 0-207,0 0-532,-7 0-66,180-11-348,-144 11-315,14 0-455,-14 0-3310,-28 0 406</inkml:trace>
  <inkml:trace contextRef="#ctx0" brushRef="#br0" timeOffset="4447.203">3347 282 13019,'0'0'3841,"0"0"-3329,0 0-16,0 0-104,0 0-192,0 0 104,-2 101-160,2-65-144,0 1 0,5-5-400,2 1-840,0-7-1049,1-10-2928</inkml:trace>
  <inkml:trace contextRef="#ctx0" brushRef="#br0" timeOffset="10584.399">4460 368 12099,'0'0'2680,"0"0"-1816,0 0 393,0 0-145,0 0-696,0 0-320,0 0-96,0 1 0,0 1-64,1 0 16,5 2-472,4 4-896,1-4-1161,0-1-5209</inkml:trace>
  <inkml:trace contextRef="#ctx0" brushRef="#br0" timeOffset="10865.239">4684 310 10786,'0'0'2865,"0"0"-2233,0 0-416,0 0 616,0 0 16,0 0-287,2 92-321,2-62-136,-1-1-96,1-3 40,-1-5-48,1-4-184,-4-5-465,2-6-599,-2-3-1448,0-3-5498</inkml:trace>
  <inkml:trace contextRef="#ctx0" brushRef="#br0" timeOffset="11340.968">4727 266 11306,'0'0'1731,"0"0"-849,0 0 273,0 0 25,0 0-313,19-7-207,64-17-185,-3 16-95,-78 8-387,1-1 0,-1 1 1,0-1-1,0 1 0,0 0 0,0 0 0,0 0 1,1 0-1,-1 1 0,0-1 0,0 1 1,0-1-1,0 1 0,0-1 0,0 1 0,0 0 1,0 0-1,0 0 0,0 0 0,-1 1 1,1-1-1,0 0 0,-1 1 0,1-1 0,-1 1 1,1 0-1,-1-1 0,0 1 0,0 0 0,0 0 1,0 0-1,0 0 0,0 0 0,0 0 1,0 0-1,-1 0 0,1 0 0,-1 0 0,0 0 1,0 0-1,1 0 0,-1 1 0,-1-1 0,1 0 1,0 0-1,-1 1 7,-1 3-44,0 0 0,-1-1 1,0 1-1,0-1 0,0 1 0,-1-1 1,0 0-1,0 0 0,0-1 1,-1 1-1,0-1 0,1 0 0,-1 0 1,-1-1 43,-30 33-231,34-35 203,0 1 0,1 0 0,0 0 0,-1-1 0,1 1 0,0 0 0,0 0 0,0 0 0,0 1-1,1-1 1,-1 0 0,1 0 0,-1 0 0,1 0 0,0 1 0,-1-1 0,1 0 0,0 0 0,1 1 0,-1-1 0,0 0 0,1 0 0,-1 1 0,1-1 0,-1 0 0,1 0 28,32 20-74,-31-21 174,1 0 0,0 0 0,-1 0 1,0 0-1,1 0 0,-1 1 0,1-1 0,-1 1 0,0 0 0,0 0 1,0-1-1,0 1 0,0 1 0,-1-1 0,1 0 0,-1 0 0,1 0 1,-1 1-1,0-1 0,0 1 0,0-1 0,0 1 0,0 0 0,0 1-100,-1 1 78,-1 0-1,1 1 0,-1-1 0,-1 0 0,1 0 1,-1 0-1,0 0 0,0 0 0,0-1 1,0 1-1,-1-1 0,0 1 0,0-1 0,0 0 1,-1 0-1,1 0 0,-1 0 0,0-1 0,-1 1-77,-44 44-1271,15-16-2384,9-11-2549</inkml:trace>
  <inkml:trace contextRef="#ctx0" brushRef="#br0" timeOffset="14735.204">2795 931 11947,'0'0'2475,"0"0"-1456,0 0-658,0 0 110,0 0 96,-7 20-6,-38 129 359,36-101-626,-16 163-92,26-210-323,0-1-1,0 0 0,0 1 0,0-1 1,0 0-1,0 0 0,0 1 0,0-1 1,0 0-1,0 0 0,0 0 0,0 0 1,0 0-1,0-1 0,0 1 0,0 0 1,0 0-1,0-1 0,0 1 0,0-1 1,0 1-1,0-1 0,0 1 0,0-1 1,0 1-1,0-1 0,-1 0 0,1 1 1,0-1-1,0 0 0,-1 0 0,1 0 1,-1 0-1,1 0 122,15-16-3788</inkml:trace>
  <inkml:trace contextRef="#ctx0" brushRef="#br0" timeOffset="14979.062">2963 973 10610,'0'0'4521,"0"0"-4161,0 0-272,0 0 656,33 87 273,-19-49-313,0 2-272,-1 2-296,-3-8-120,-1-4-16,-5-1-88,-4-8-536,0-2-744,-6-4-1033,-4-9-3840</inkml:trace>
  <inkml:trace contextRef="#ctx0" brushRef="#br0" timeOffset="15241.422">2879 1143 13419,'0'0'3161,"0"0"-2593,0 0-488,0 0 0,0 0 96,0 0-176,0 0-712,105 0-1745,-82 0-5345</inkml:trace>
  <inkml:trace contextRef="#ctx0" brushRef="#br0" timeOffset="20063.849">3291 1017 7866,'0'0'2763,"0"0"-996,0 0-271,0 0 22,0 0-443,0 0-498,-1-3-325,1 2-254,-1 0 0,0 1 0,0-1 0,0 0 0,1 0 0,-1 0 0,0 1 0,0-1 1,0 0-1,0 1 0,0-1 0,0 1 0,0-1 0,0 1 0,0 0 0,-1-1 0,1 1 0,0 0 0,0 0 0,0 0 0,0-1 0,-1 1 0,1 1 0,0-1 0,0 0 0,0 0 0,0 0 0,0 1 0,-1-1 0,1 0 0,0 1 0,0-1 0,0 1 0,0-1 0,0 1 0,0 0 0,0-1 0,0 1 0,1 0 0,-1 0 0,0 0 0,0-1 0,0 2 2,-5 4 124,1 0 1,-1 1-1,1 0 0,1 0 0,-1 1 1,1-1-1,0 1 0,1 0 0,0 0 0,0 0 1,1 0-1,0 0 0,0 1 0,1-1 1,0 1-1,1-1 0,0 1 0,0 0-124,0-6 7,0 0 0,0 0 0,1 0-1,-1 0 1,1 0 0,0 0-1,0 0 1,0 0 0,0 0 0,0-1-1,1 1 1,-1-1 0,1 1-1,-1-1 1,1 1 0,0-1 0,0 0-1,0 0 1,1 0 0,-1 0 0,0 0-1,1 0 1,-1-1 0,1 1-1,0-1 1,-1 0 0,1 1 0,0-1-1,0-1 1,1 2-7,92 4-2465,-64-14 38,-6-5-1474</inkml:trace>
  <inkml:trace contextRef="#ctx0" brushRef="#br0" timeOffset="20382.385">3483 832 12275,'0'0'2504,"0"0"-1440,0 0 145,0 0-793,0 0-288,0 0-128,-15 105-560,10-59-505,1-7-1055,3-6-3401</inkml:trace>
  <inkml:trace contextRef="#ctx0" brushRef="#br0" timeOffset="21414.564">3698 1102 4065,'0'0'8434,"0"0"-7250,0 0-888,0 0 528,0 0-72,0 0-448,0 0-304,0 0 0,0 0-8,0 0-48,0 0-64,0 0-520,0 0-1088,0 1-1473</inkml:trace>
  <inkml:trace contextRef="#ctx0" brushRef="#br0" timeOffset="25194.346">3843 1002 11827,'0'0'2808,"0"0"-1229,0 0-4,0 0-80,0 0-645,-5-3-572,1 0-271,4 3-11,0-1 1,0 1 0,0 0 0,0-1 0,-1 1 0,1-1-1,0 1 1,-1-1 0,1 1 0,0 0 0,-1-1-1,1 1 1,0 0 0,-1-1 0,1 1 0,0 0 0,-1 0-1,1-1 1,-1 1 0,1 0 0,-1 0 0,1 0-1,-1 0 1,1-1 0,-1 1 0,1 0 0,-1 0 0,1 0-1,-1 0 1,1 0 0,0 0 0,-1 0 0,1 0 0,-1 1-1,1-1 1,-1 0 0,1 0 0,-1 0 0,1 0-1,-1 1 1,1-1 0,-1 0 0,1 0 0,0 1 0,-1-1-1,1 0 1,0 1 0,-1-1 0,1 0 0,0 1 0,-1-1-1,1 1 1,0-1 0,0 0 0,-1 1 0,1-1-1,0 1 1,0-1 0,0 1 0,0-1 0,0 1 0,0-1-1,-1 1 1,1-1 0,0 1 0,0-1 0,1 1 3,-2 50-31,-1-19 270,2 0 0,1 0 1,2 0-1,1 0 0,1 0 0,6 15-239,12-10-320,-16-54-3673,-3 0 419</inkml:trace>
  <inkml:trace contextRef="#ctx0" brushRef="#br0" timeOffset="25712.564">3880 979 11306,'0'0'2182,"0"0"-1304,0 0-544,0 0 197,0 0-64,16-9-274,53-30-155,-67 37-38,0 1-1,0-1 1,0 1 0,0 0 0,0 0 0,1 0-1,-1 0 1,0 0 0,1 0 0,-1 0 0,0 1-1,1 0 1,-1-1 0,1 1 0,-1 0 0,1 0 0,-1 0-1,1 0 1,-1 1 0,1-1 0,1 1 0,0 38-43,-41 85-1353,37-121 1263,1 0 0,-1 1 0,0-1 0,1 0 0,-1 0 0,1 0 0,0 0 0,0 0 0,0 0 0,1 0 0,-1 0 1,1 0-1,-1 0 0,1-1 0,0 1 0,0-1 0,0 1 0,0-1 0,1 0 0,-1 1 0,1-1 0,-1-1 0,1 1 0,0 0 0,0 0 133,0-1 117,0 1 0,0 0-1,0-1 1,0 2 0,0-1-1,-1 0 1,1 0 0,-1 1-1,1 0 1,-1-1 0,0 1-1,0 0 1,0 0 0,0 0-1,-1 0 1,1 0 0,-1 1-1,0-1 1,0 0 0,0 1-1,0-1 1,-1 1 0,1 0-117,-1 0 181,0 0 0,0 0 0,0 0 0,0 0 0,-1 0 0,1 0 0,-1 0 0,0 0 0,0-1 0,-1 1 0,1 0 0,-1 0 0,1-1 0,-1 1-1,0-1 1,-1 0 0,1 1 0,-1-1 0,1 0 0,-1 0 0,0 0-181,2-11-4579,1-5-2623</inkml:trace>
  <inkml:trace contextRef="#ctx0" brushRef="#br0" timeOffset="25962.422">4219 777 12883,'0'0'2552,"0"0"-1992,0 0-416,0 0 665,0 0-513,0 0-208,0 0 56,0 85-48,0-57-96,2 0-424,2 5-865,-3-7-1623,5-8-6538</inkml:trace>
  <inkml:trace contextRef="#ctx0" brushRef="#br0" timeOffset="32130.676">4403 1232 10042,'0'0'2545,"0"0"-1905,0 0-248,0 0 416,92-8-400,-49 3-264,3 0 64,-3-1 16,-5 2-144,-6 3 32,-6 1-112,-4-3-64,-6 3-48,-9 0-544,-3 0-1240,-4 0-3265</inkml:trace>
  <inkml:trace contextRef="#ctx0" brushRef="#br0" timeOffset="32383.532">4657 1059 12379,'0'0'1864,"0"0"-1200,0 0 536,0 0 161,0 101-809,0-74-256,5-1-152,-1-4-144,1-4-144,2-2-1168,-1-7-681,-1-4-2480</inkml:trace>
  <inkml:trace contextRef="#ctx0" brushRef="#br0" timeOffset="40493.756">4981 1589 13539,'0'0'3785,"0"0"-3425,0 0-32,0 0 288,98-22 24,-39 15-400,13 1-72,2 4-160,-1 2-16,-8 0-16,-10 4-136,-9 15-1144,-14-5-1121,-16-1-7977</inkml:trace>
  <inkml:trace contextRef="#ctx0" brushRef="#br0" timeOffset="33463.022">5528 960 10658,'0'0'2821,"0"0"-1455,0 0-88,0 0 43,0 0-654,0 0-482,-13 1-113,6 0-28,4-1-24,1-1 1,0 1-1,0 0 0,-1 0 0,1 1 0,0-1 0,0 0 0,-1 1 0,1-1 0,0 1 0,0 0 0,0-1 0,0 1 0,0 0 0,0 0 1,0 1-1,0-1 0,0 0 0,0 1 0,1-1 0,-1 1 0,1-1 0,-1 1 0,1 0 0,-1 0 0,1 0 0,0 0 0,0 0 0,0 0 0,0 0 1,0 0-1,0 0 0,1 0 0,-1 1-20,0 155 1976,1-153-2005,0 1-1,0 0 1,1-1-1,-1 1 0,2-1 1,-1 1-1,0-1 1,1 0-1,0 1 1,0-1-1,1 0 1,0 0-1,-1 0 1,2-1-1,-1 1 1,0-1-1,1 1 0,0-1 1,0 0-1,1 0 30,49 7-4258,-29-11-418</inkml:trace>
  <inkml:trace contextRef="#ctx0" brushRef="#br0" timeOffset="33734.394">5701 1124 15347,'0'0'2489,"0"0"-897,0 0-296,0 0-807,0 0-489,0 0-433,0 0-1655,33 15-4185</inkml:trace>
  <inkml:trace contextRef="#ctx0" brushRef="#br0" timeOffset="33735.394">5909 1031 7946,'0'0'0,"0"0"-2657,0 0 1361,0 0 952,62-99-2449</inkml:trace>
  <inkml:trace contextRef="#ctx0" brushRef="#br0" timeOffset="33997.244">6014 876 5817,'0'0'2957,"0"0"-1227,0 0-481,0 0 53,0 0-369,0 0-557,-1 1-250,-16 140 4257,8 201-1969,0-306-4424,-14-26-2467,9-10-577</inkml:trace>
  <inkml:trace contextRef="#ctx0" brushRef="#br0" timeOffset="34259.095">5841 1298 11522,'0'0'4753,"0"0"-3360,0 0 39,0 0-160,0 0-255,0 0-545,105 0-384,-69 4-88,-2-1-16,0 2-1273,-9-5-2431,-9 0-2290</inkml:trace>
  <inkml:trace contextRef="#ctx0" brushRef="#br0" timeOffset="32640.386">5119 989 12739,'0'0'2592,"0"0"-1944,0 0-360,0 0 513,0 0-497,0 0 112,-16 96-160,14-50-8,2-2-40,-2-1-80,2-4-80,-2-7-48,1-12-168,-1-2-576,2-10-745,0-5-791,0-3-2937</inkml:trace>
  <inkml:trace contextRef="#ctx0" brushRef="#br0" timeOffset="32890.245">5207 1017 12523,'0'0'2720,"0"0"-2096,0 0 169,0 0 895,0 0-688,7 91-512,-2-59-280,2-2-112,-1-2-80,-1-3-16,-3-7-408,-2 0-896,-2-10-1217,-7-2-5488</inkml:trace>
  <inkml:trace contextRef="#ctx0" brushRef="#br0" timeOffset="33197.067">5165 1130 15811,'0'0'2137,"0"0"-1849,0 0 96,0 0-216,0 0-168,0 0-1560,99 8-1641</inkml:trace>
  <inkml:trace contextRef="#ctx0" brushRef="#br0" timeOffset="40018.028">5038 1428 11346,'0'0'1249,"0"0"-1081,0 0-160,0 0 136,0 0 144,117 0 1640,-77 0-728,2 0-791,5 0-233,-3 0-128,-1 0-32,-5-3-16,-6 3-192,-6 0-513,-10 0-431,-5 0-736,-9 0-1241</inkml:trace>
  <inkml:trace contextRef="#ctx0" brushRef="#br0" timeOffset="51514.09">6096 1961 13235,'0'0'3905,"0"0"-3521,0 0-312,0 0 40,0 0-112,0 0-304,0 0-1065,0 0-1527</inkml:trace>
  <inkml:trace contextRef="#ctx0" brushRef="#br0" timeOffset="51788.495">6209 1876 9450,'0'0'4012,"0"0"-2846,0 0-776,0 0 209,0 12-141,6 148 2116,24 112-36,-30-270-2940,0 10 657,-3-8-6097,-5-4-2250</inkml:trace>
  <inkml:trace contextRef="#ctx0" brushRef="#br0" timeOffset="48612.011">5222 1891 8634,'0'0'3393,"0"0"-2184,0 0-735,0 0-222,0 0-20,0 0 389,6 6 903,58 78 1161,-30 43-2045,-28-140-2755,18-66-2563,-10 39-247</inkml:trace>
  <inkml:trace contextRef="#ctx0" brushRef="#br0" timeOffset="48882.464">5447 1863 1712,'0'0'7858,"0"0"-6490,0 0-511,0 0 575,0 0-224,0 0-472,0 0-104,7 74 185,-7-57-153,2-5-432,-2-3-120,2-4-112,-2-2-8,2-3-632,1 0-345,11-14-383,1-7-840,1-3-361</inkml:trace>
  <inkml:trace contextRef="#ctx0" brushRef="#br0" timeOffset="49114.332">5589 1891 6329,'0'0'3273,"0"0"-1841,0 0 577,0 0-585,39 83-496,-32-51-56,-2 3 97,1-2-305,-3-1-16,-1-7-648,0-1 0,0-9-216,-2-4 104,0-11-896,0 0-1993,0 0-5297</inkml:trace>
  <inkml:trace contextRef="#ctx0" brushRef="#br0" timeOffset="50750.021">5882 2013 11883,'0'0'2025,"0"0"-398,0 0 64,0 0-510,0 0-588,0 0-372,-1-10 1146,-9 12-1367,1 1-1,-1-1 0,1 2 1,0-1-1,0 1 0,0 1 1,0 0-1,1 0 0,0 0 1,0 1-1,0 0 0,-5 6 1,-20 25-338,33-36-82,0-1-513,3 0-482,24-5-3830,-12-5-2119</inkml:trace>
  <inkml:trace contextRef="#ctx0" brushRef="#br0" timeOffset="50965.903">5884 2018 5065</inkml:trace>
  <inkml:trace contextRef="#ctx0" brushRef="#br0" timeOffset="51253.678">5877 2018 5065,'-6'25'10837,"7"-6"-10359,45 329 4459,-40-326-9325,-6-22 478</inkml:trace>
  <inkml:trace contextRef="#ctx0" brushRef="#br0" timeOffset="59830.318">2625 1548 5753,'0'0'791,"0"0"-515,0 0 274,0 0 1695,0 0-908,10-2-864,124-17 1416,149 16-22,-143 14-1590,8-1-4003,-154-10-396</inkml:trace>
  <inkml:trace contextRef="#ctx0" brushRef="#br0" timeOffset="60164.126">2611 1631 6145,'0'0'946,"0"0"2303,0 0-589,0 0-1517,0 0-623,17-1 79,192-19 827,174 20-1020,-367 0-439,7 0-56,0 0 0,1 2 0,-1 1-1,0 0 1,-1 2 0,7 3 89,-6 10-3697,-22-11-682</inkml:trace>
  <inkml:trace contextRef="#ctx0" brushRef="#br0" timeOffset="76650.965">2892 1865 6649,'0'0'2317,"0"0"55,0 0-667,0 0-638,10-3 825,-5 7-1802,1 0 0,-1 0 0,0 1 0,0 0 0,0 0-1,-1 0 1,1 0 0,-1 1 0,-1-1 0,1 1 0,-1 0 0,0 0 0,0 1 0,0 1-90,-3-8 4,7 14 157,-1 0-1,0 1 0,-1 0 1,0 0-1,-2 1 1,1-1-1,-2 1 1,0 0-1,-1 5-160,6-54-280,-5 21 66,0 1-1,1-1 1,0 1-1,0 0 0,1-1 1,1 2-1,0-1 1,0 0-1,1 1 0,4-5 215,-9 15 40,0-1 0,0 1 0,1 0 0,-1-1 0,0 1 0,0 0 0,0 0 0,0 0-1,1 0 1,-1 0 0,0 0 0,0 0 0,0 0 0,1 0 0,-1 1 0,0-1 0,0 0-1,0 1 1,0-1 0,0 1 0,0-1 0,0 1 0,0 0 0,0-1 0,0 1 0,0 0-1,0 0 1,0 0 0,0-1 0,0 1 0,-1 0 0,1 0 0,0 0 0,-1 0 0,1 0-1,-1 1 1,1-1 0,-1 0 0,0 0 0,1 0 0,-1 0 0,0 0 0,0 1 0,0-1 0,0 0-1,0 0 1,0 0 0,0 1 0,0-1 0,-1 1-40,4 5 99,29 74 529,-18-90-2463,7-44-1099,15-23 2173,-35 76 852,-1-1 0,1 0-1,-1 0 1,1 1 0,-1-1 0,1 0 0,0 0 0,-1 1 0,1-1-1,0 1 1,0-1 0,0 1 0,-1-1 0,1 1 0,0-1-1,0 1 1,0 0 0,0-1 0,0 1 0,0 0 0,0 0 0,-1 0-1,1 0 1,0 0 0,0 0 0,0 0 0,0 0 0,0 0 0,0 0-1,0 0 1,0 1 0,0-1 0,0 0 0,0 1 0,-1-1-1,1 1 1,0-1 0,0 1 0,0-1 0,-1 1 0,1-1 0,0 1-1,-1 0 1,1-1 0,0 1 0,-1 0 0,1 0 0,-1-1 0,1 1-91,25 48 1719,-22-40-1733,6 16 173,0 1 1,-2 1-1,-1-1 0,-1 1 0,-1 0 0,-2 1 1,0-1-1,-2 25-159,1-50-3325,0-2-533</inkml:trace>
  <inkml:trace contextRef="#ctx0" brushRef="#br0" timeOffset="77014.325">3617 1962 13659,'0'0'2051,"0"0"-1109,0 0-25,-8 14 85,-1-2-741,5-5-148,0-1-1,0 0 0,0 1 1,1 0-1,0 0 0,0 0 1,1 1-1,0-1 0,0 0 1,0 1-1,1-1 0,0 2-112,0 9 279,-1-10-212,1 0 1,-1 1-1,2-1 1,-1 1-1,1-1 1,1 1-1,-1-1 1,1 1-1,1-1 1,0 0-1,0 1 1,0-1-1,1 0 1,0-1-1,1 1 1,0 0-1,0-1 1,5 7-68,-7-12-24,1-1 0,-1 1 0,0-1-1,1 0 1,-1 0 0,0 0 0,1 0 0,-1 0 0,1 0 0,-1-1 0,1 0-1,0 1 1,-1-1 0,1 0 0,0 0 0,-1 0 0,1 0 0,-1-1 0,1 1-1,0-1 1,-1 1 0,1-1 0,-1 0 0,1 0 0,-1 0 0,0-1 0,0 1-1,1 0 1,-1-1 0,0 0 0,0 1 0,0-1 0,0 0 0,-1 0 0,1 0-1,0 0 1,-1 0 0,1 0 0,-1-1 0,0 1 0,0 0 0,0-1 0,0 1-1,0-1 25,0 1-30,0 0-1,0 0 0,0 1 0,0-1 0,-1 0 0,1 0 0,-1 0 1,1 0-1,-1-1 0,0 1 0,1 0 0,-1 0 0,0 0 1,0 0-1,-1 0 0,1 0 0,0 0 0,-1 0 0,1 0 1,-1 0-1,0 0 0,0 0 0,1 0 0,-1 0 0,0 0 0,-1 0 1,1 1-1,0-1 0,0 0 0,-1 1 0,0-1 31,-4 1 15,-1 0 0,1 1 1,0-1-1,0 1 0,-1 1 0,1-1 0,0 1 0,-1 0 0,1 1 0,0 0 0,0 0 1,0 0-1,0 0 0,1 1 0,-1 0 0,1 0 0,-1 1 0,1-1 0,0 1 0,0 0 0,1 1 1,-1-1-1,1 1 0,0 0 0,0 1-15,-20 59-4369,23-51-3038</inkml:trace>
  <inkml:trace contextRef="#ctx0" brushRef="#br0" timeOffset="78969.21">4408 1722 3001,'0'0'14771,"0"0"-12827,0 0-1584,0 0-360,0 0-8,-14 85-240,12-45-1952,-2-8-4042</inkml:trace>
  <inkml:trace contextRef="#ctx0" brushRef="#br0" timeOffset="77945.339">3838 2003 13691,'0'0'0,"0"0"-72,0 0-160,0 0 152,0 0-2457</inkml:trace>
  <inkml:trace contextRef="#ctx0" brushRef="#br0" timeOffset="78260.162">3952 1891 9162,'0'0'5220,"0"0"-3700,0 0-1148,0 0 352,0 0-197,0 0-387,0 8-115,12 94 694,-3-59-334,7 28 65,2-28-3573,-17-43 477,0 0-1347</inkml:trace>
  <inkml:trace contextRef="#ctx0" brushRef="#br0" timeOffset="78732.346">4021 1876 9298,'0'0'3470,"0"0"-1742,0 0-429,0 0 84,16-5-13,50-14-518,21 15-98,-85 6-755,0-1 1,-1 0 0,1 1 0,0 0 0,0-1-1,-1 1 1,1 0 0,-1 0 0,1 0 0,-1 0-1,0 0 1,0 0 0,0 0 0,0 0 0,0 1-1,0-1 1,-1 0 0,1 0 0,-1 1 0,1-1-1,-1 1 1,0-1 0,0 0 0,0 1 0,0-1-1,-1 1 1,1-1 0,-1 0 0,1 1 0,-1-1-1,0 0 1,0 0 0,-1 2 0,-40 76-462,37-74 321,0 1 0,0 0 0,0 0 0,1 1 0,0-1 0,1 1 0,0 0 0,0 0 0,0 0-1,1 1 1,0-1 0,1 0 0,0 1 0,0-1 0,1 1 141,1-5-45,0-1 0,0 1 0,0-1 0,1 0 0,-1 0 0,1 0 0,0 1 0,0-1 0,0-1 0,0 1 0,0 0 0,1 0 0,-1-1 0,1 0 0,0 1 0,-1-1 0,1 0 0,0 0 0,0-1 0,1 1 0,-1-1 0,0 1 0,1-1 0,-1 0 45,30 19 1498,-32-19-1399,-1 1 1,1 0 0,-1-1 0,1 1 0,-1 0-1,0 0 1,0 0 0,0-1 0,0 1 0,0 0-1,0 0 1,0 0 0,-1-1 0,1 1 0,-1 0-1,1 0 1,-1-1 0,0 1 0,0 0 0,1-1-1,-1 1 1,0-1 0,0 1 0,-1-1 0,1 0-1,0 1 1,0-1 0,-1 0 0,1 0 0,-1 0-1,1 0 1,-1 0 0,1 0 0,-2 0-100,0 2 29,-30 20-1568,7-25-4301,13-11-3261</inkml:trace>
  <inkml:trace contextRef="#ctx0" brushRef="#br0" timeOffset="13199.181">2003 1171 10442,'0'0'2313,"0"0"-1286,0 0-102,0 0 438,0 0-264,0 0-547,0 0-282,0 0 79,0 0 98,9 0 226,189-4 159,-151 0-1092,13-1-4086,-57 5 507,-3-1-4231</inkml:trace>
  <inkml:trace contextRef="#ctx0" brushRef="#br0" timeOffset="13443.042">2202 973 14619,'0'0'2265,"0"0"-1937,0 0-152,0 0 88,0 0-264,0 0 240,14 118-80,-3-72-88,-1-4-72,1-4 0,0-4-608,3-8-761,-2-9-1359,1-9-5538</inkml:trace>
  <inkml:trace contextRef="#ctx0" brushRef="#br0" timeOffset="-7532.552">189 238 6689,'0'0'2265,"0"0"-1449,0 0-352,0 0-272,0 0 88,0 0-184,-12-13-96,10 13-104,0 0 48,1 0 56,1 0 0,-2 0 0,2 0-232,0 0-824,0 0-864,5 0-473</inkml:trace>
  <inkml:trace contextRef="#ctx0" brushRef="#br0" timeOffset="-6892.915">189 257 432,'5'-4'2663,"5"-5"3405,-10 9-4762,0 0-314,0 0-133,0 0-439,0 0-289,0 0-74,81-5 8647,98-34-9429,-228 37-1639,34 2 2257,-1 0 0,1 1 0,0 1 0,0 1 0,0 0 0,0 1 0,0 1 0,0 0 107,9-2 43,0-1 0,1 1 0,0 0 0,0 0 0,0 0 0,0 1 0,0 0 0,1 0 0,0 0 0,-1 0 0,2 1 0,-1 0 0,0-1 0,1 1 0,0 1 0,0-1 0,1 0 0,-1 1 0,1 0 0,0-1 0,1 1 0,-1 1-43,-6 163 1931,7-145-1775,2 0 0,0-1 0,2 1 1,1-1-1,0 0 0,2 0 0,1 0 0,1-1 0,1 0 0,0-1 0,2 0 0,8 12-156,-2-18-355,-16-20-372,0-48-5107,-1 18-1773</inkml:trace>
  <inkml:trace contextRef="#ctx0" brushRef="#br0" timeOffset="-6623.75">268 489 6057,'0'0'9890,"0"0"-8673,0 0-793,0 0 504,0 0-136,0 0 208,0 0-304,127 0-311,-86 0-249,1-6-128,-2 1-8,-3-1-505,8-7-1527,-13 3-2505,-6-1-8138</inkml:trace>
  <inkml:trace contextRef="#ctx0" brushRef="#br0" timeOffset="-6367.896">749 366 15211,'0'0'2457,"0"0"-2137,0 0-128,0 0 304,0 0 16,0 0-312,112 0-200,-87 0-928,-7 5-1457,-8 3-3328</inkml:trace>
  <inkml:trace contextRef="#ctx0" brushRef="#br0" timeOffset="-6119.036">749 523 13771,'0'0'4873,"0"0"-4337,0 0-112,0 0 184,0 0 0,0 0-95,106 0-345,-59 0-96,-3 0-72,-6 1-529,-3 4-647,-10 0-2745,-10 0-4088</inkml:trace>
  <inkml:trace contextRef="#ctx0" brushRef="#br0" timeOffset="-3954.711">1489 113 9554,'0'0'1404,"0"0"-734,0 0 205,0 0 358,0 0-237,0 0-434,-4 9 1082,-14 45-1331,3 1-1,2 0 1,2 1-1,3 1 1,3-1-1,1 45-312,9-83-863,4-26-2856,-5-7 1291</inkml:trace>
  <inkml:trace contextRef="#ctx0" brushRef="#br0" timeOffset="-3696.859">1552 183 10610,'0'0'2617,"0"0"-2009,0 0-232,0 0 608,0 0 80,52 99-7,-38-52-265,1 1-320,-5-3 32,1-5-256,-4-5-192,-2-7-48,-1-6-8,-4-9-224,0-7-920,0-4-969,-7-2-1791</inkml:trace>
  <inkml:trace contextRef="#ctx0" brushRef="#br0" timeOffset="-3442.004">1539 353 11626,'0'0'3897,"0"0"-3465,0 0-144,0 0 505,0 0 55,0 0-608,0 0-240,94 16-944,-65-16-681,-6 0-3336</inkml:trace>
  <inkml:trace contextRef="#ctx0" brushRef="#br0" timeOffset="-2569.29">1786 86 11378,'0'0'2329,"0"0"-1073,0 0 209,0 0 167,0 0-624,0 0-712,0 0-216,0-2-80,0 6-32,0 10-88,0 4-368,-4 12-1104,1-4-897,3-5-2656</inkml:trace>
  <inkml:trace contextRef="#ctx0" brushRef="#br0" timeOffset="-1584.853">2117 219 8330,'0'0'1491,"0"0"-644,0 0 278,0 0 99,0 0-334,0 0-301,-4-7 3434,-1 7-4049,-1-1 0,0 1 1,0 0-1,1 1 0,-1-1 0,0 1 1,1 1-1,-1-1 0,1 1 1,-1 0-1,1 0 0,0 0 1,-1 1-1,1 0 0,0 0 1,1 0-1,-1 0 0,1 1 1,-1 0 25,-1 2 59,0 0 1,1 0 0,0 0 0,1 1 0,-1-1 0,1 1 0,0 0 0,1 1-1,-1-1 1,2 0 0,-1 1 0,1 0 0,0 0 0,0-1 0,1 1 0,0 0 0,1 0-1,0 0 1,0 0 0,1 0 0,0 5-60,1-10-11,0 1 0,0-1 1,1 0-1,-1 0 0,1 0 0,0-1 0,-1 1 1,1-1-1,0 1 0,0-1 0,1 0 0,-1 0 0,0 0 1,1-1-1,-1 1 0,1-1 0,0 0 0,-1 0 1,1 0-1,0 0 0,0-1 0,-1 0 0,1 0 0,0 0 1,1 0 10,7 2-277,17 3-844,40 6-591,-22-8-5776,-44-3-156</inkml:trace>
  <inkml:trace contextRef="#ctx0" brushRef="#br0" timeOffset="-448.744">2315 338 12275,'0'0'3872,"0"0"-2399,0 0 231,0 0-112,0 0-759,0 0-473,0 0-248,3 0-112,-3 0 0,2 0-8,-2 0-328,2 0-641,-1 3-855,-1-1-2569,0-2-7265</inkml:trace>
  <inkml:trace contextRef="#ctx0" brushRef="#br0" timeOffset="80300.594">1242 520 4353,'0'0'1916,"0"0"-1115,0 0 83,0 0 2220,0 0-775,0 0-1310,14 0-424,93 3 563,363-12 443,-249 2-1548,-78 10-3378,-130-1 1162,-10-1-1696</inkml:trace>
  <inkml:trace contextRef="#ctx0" brushRef="#br0" timeOffset="80657.391">1397 641 5873,'0'0'662,"0"0"365,0 0 2116,0 0-951,0 0-1239,15 0-543,98-3 337,-47 0-732,0 3-1,0 2 1,0 3-1,0 3 0,-1 3 1,50 16-15,-18 1-2642,-67-19-1304</inkml:trace>
  <inkml:trace contextRef="#ctx0" brushRef="#br0" timeOffset="87531.59">1540 776 7898,'0'0'642,"0"0"1558,0 0-460,-15 22-792,-102 175 971,96-156-1447,2 1 0,2 1-1,2 0 1,2 1 0,1 1-1,3 0 1,1 0 0,3 1-1,1 6-471,8-40-218,2-11-3242,-6-1-259</inkml:trace>
  <inkml:trace contextRef="#ctx0" brushRef="#br0" timeOffset="87866.399">1228 1312 7410,'0'0'961,"0"0"-329,0 0 242,0 0 69,-2-7-397,0 1-468,-5-9 12,4 36 243,3-14-118,0 1 20,-1 0 0,1-1 0,1 1 1,-1-1-1,1 1 0,1-1 1,-1 1-1,1-1 0,0 0 1,1 0-1,0 1 0,0-2 1,2 3-236,-3-7 89,0 0 1,1-1 0,-1 1 0,1-1 0,-1 1 0,1-1 0,0 0-1,-1 0 1,1 0 0,0-1 0,0 1 0,-1 0 0,1-1 0,0 0-1,0 0 1,0 0 0,0 0 0,0 0 0,0-1 0,-1 1-1,1-1 1,0 0 0,0 1 0,-1-1 0,1-1 0,0 1 0,-1 0-1,1-1 1,-1 1 0,0-1 0,1 0 0,0 0-90,82-78-914,-40 18-3131,-26 29-1890</inkml:trace>
  <inkml:trace contextRef="#ctx0" brushRef="#br0" timeOffset="6081.808">4126 4 4977,'0'0'10290,"0"0"-8945,0 0-553,0 0 664,0 0-528,0 0-760,0 0-168,-10-3-240,10 19 88,-4 6-304,-1 5-832,-6 13-433,2-8-983,0-6-5194</inkml:trace>
  <inkml:trace contextRef="#ctx0" brushRef="#br0" timeOffset="6554.545">4235 198 9282,'0'0'1270,"0"0"-505,-18 6 517,-58 23 3,71-27-1116,0 2 1,0-1-1,0 1 0,0-1 0,0 1 0,1 1 1,-1-1-1,1 1 0,0 0 0,1-1 0,-1 2 0,1-1 1,0 0-1,0 1 0,1-1 0,0 1 0,0 0 1,0 0-1,0 0 0,1 0 0,0 0 0,0 0 0,1 0 1,0 0-1,0 0 0,0 1 0,1-1 0,0 2-169,-1-4 32,0 1 0,0-1-1,1 1 1,-1-1 0,1 1-1,0-1 1,0 0 0,1 0-1,-1 1 1,1-1 0,0 0-1,0 0 1,0 0 0,1-1-1,-1 1 1,1 0 0,0-1-1,0 0 1,0 0 0,1 0-1,-1 0 1,1 0 0,-1-1-1,1 1 1,0-1 0,0 0-1,1 0-31,87 23-716,-29-28-4309,-44-3-1132</inkml:trace>
  <inkml:trace contextRef="#ctx0" brushRef="#br0" timeOffset="4724.046">3778 199 10114,'0'0'6602,"0"0"-5930,0 0-416,0 0 240,0 0 72,0 0-256,-43 109-168,33-63-88,1-1-56,2-2 0,1-1-232,3-10-496,1-9-584,2-12-313,0-6-1311,0-5-4346</inkml:trace>
  <inkml:trace contextRef="#ctx0" brushRef="#br0" timeOffset="4971.445">3839 226 11378,'0'0'2537,"0"0"-1881,0 0 328,0 0 505,0 105-329,5-75-368,6-1-320,-2-3-256,0-2-160,-2-5-56,-2-3-112,-3-2-504,-2 1-1104,0-4-721,-9-6-3560</inkml:trace>
  <inkml:trace contextRef="#ctx0" brushRef="#br0" timeOffset="5256.28">3754 399 13883,'0'0'2176,"0"0"-1807,0 0 31,0 0-288,0 0-112,0 0-176,94-3-1065,-69 3-3280</inkml:trace>
  <inkml:trace contextRef="#ctx0" brushRef="#br0" timeOffset="100693.378">3725 613 5281,'0'0'1495,"0"0"-1097,0 0-278,0 0 37,0 0-30,3 1-78,88 3 4494,50-12-2511,122-8-2139,-263 16 52,1 0 1,-1 0-1,0 0 0,1 0 1,-1 0-1,0 0 0,1 0 0,-1 0 1,0 0-1,1 0 0,-1 0 1,0 0-1,1 0 0,-1 0 1,0 0-1,1 0 0,-1 0 0,0 0 1,0 1-1,1-1 0,-1 0 1,0 0-1,0 0 0,1 0 1,-1 1-1,0-1 0,0 0 0,1 0 1,-1 1-1,0-1 0,0 0 1,0 1-1,0-1 0,1 0 1,-1 0-1,0 1 0,0-1 1,0 0-1,0 1 0,0-1 0,0 0 1,0 1-1,0-1 0,0 0 1,0 1-1,0-1 0,0 0 1,0 1-1,0-1 0,0 0 0,0 1 1,0-1-1,0 0 0,-1 0 1,1 1-1,0-1 0,0 0 1,0 1-1,-1-1 0,1 0 0,0 0 1,0 0-1,0 1 0,-1-1 1,1 0-1,0 0 0,0 0 1,-1 1-1,1-1 0,-1 0 55,-8 2-2656</inkml:trace>
  <inkml:trace contextRef="#ctx0" brushRef="#br0" timeOffset="101047.49">3740 640 10066,'0'0'1616,"0"0"-1567,0 0 15,0 0 368,135-2 96,-80 2-56,4-3-48,0 3-136,-4 0-136,-8 0-104,-10 0-48,-12 0 0,-11 0 0,-8 0-200,-6 0-640,-4 3-689,-8-3-871</inkml:trace>
  <inkml:trace contextRef="#ctx0" brushRef="#br0" timeOffset="88776.405">565 1792 5857,'0'0'1617,"0"0"1761,0 0-390,0 0-1677,0 0-913,0 0-246,5 5 130,0 1-29,0 0 0,-1 1-1,1 0 1,-1 0-1,-1 0 1,1 0 0,-1 0-1,0 1 1,-1-1-1,1 7-252,4 10 314,-4-10-259,1-1 0,0 0 0,0 0-1,1 0 1,1 0 0,0-1 0,1 0-1,0 0 1,1-1 0,1 1-55,-9-12-12,1 1 1,-1 0 0,1-1-1,0 1 1,-1-1 0,1 1-1,-1-1 1,1 0 0,0 1-1,-1-1 1,1 0 0,0 1-1,0-1 1,-1 0 0,1 0-1,0 0 1,0 0 0,-1 1-1,1-1 1,0 0 0,0 0-1,-1-1 1,1 1 0,0 0-1,0 0 1,-1 0 0,1 0-1,0-1 1,0 1 0,-1 0-1,1-1 1,0 1-1,-1 0 1,1-1 0,-1 1-1,1-1 1,0 1 0,-1-1-1,1 1 1,-1-1 0,1 0-1,-1 1 1,1-1 0,-1 1-1,0-1 1,1 0 0,-1 0-1,0 1 1,0-1 0,1 0 11,15-46-1180,-13 37 629,38-116-3567,-41 125 4133,0 1 1,0-1 0,0 1-1,0 0 1,0-1-1,0 1 1,0-1 0,0 1-1,0-1 1,0 1-1,0-1 1,0 1 0,0 0-1,1-1 1,-1 1-1,0-1 1,0 1 0,1 0-1,-1-1 1,0 1-1,0-1 1,1 1 0,-1 0-1,0 0 1,1-1-1,-1 1 1,1 0 0,-1 0-1,0-1 1,1 1 0,-1 0-1,1 0 1,-1 0-1,1 0 1,-1-1 0,0 1-1,1 0 1,-1 0-1,1 0 1,-1 0 0,1 0-1,-1 0 1,1 0-1,-1 0 1,1 1 0,-1-1-1,0 0 1,1 0-1,-1 0 1,1 0 0,-1 1-1,1-1 1,-1 0-1,0 0 1,1 1 0,-1-1-1,0 0 1,1 0-1,-1 1 1,0-1 0,1 1-1,-1-1 1,0 0-1,0 1 1,1-1 0,-1 0-1,0 1 1,0-1 0,0 1-16,12 32 2129,23 97 818,-35-130-2941,1 1 0,-1 0 0,0-1 1,1 1-1,-1 0 0,0 0 0,1-1 0,-1 1 0,1-1 0,-1 1 0,1 0 1,0-1-1,-1 1 0,1-1 0,-1 1 0,1-1 0,0 0 0,-1 1 1,1-1-1,0 0 0,0 1 0,-1-1 0,1 0 0,0 0 0,0 0 0,0 1 1,-1-1-1,1 0 0,0 0 0,0 0 0,-1 0 0,1-1 0,0 1 0,0 0 1,0 0-1,-1 0 0,1-1 0,0 1 0,0 0 0,-1-1 0,1 1 0,0 0 1,-1-1-1,1 1 0,-1-1 0,1 1 0,0-1 0,-1 0-6,25-31-266,49-94-3160,-74 126 3438,0-1-1,0 1 1,1-1 0,-1 1-1,0-1 1,0 1 0,1-1-1,-1 1 1,0 0 0,1-1-1,-1 1 1,0 0 0,1-1-1,-1 1 1,0 0 0,1-1-1,-1 1 1,1 0 0,-1 0-1,1 0 1,-1-1 0,1 1-1,-1 0 1,1 0 0,-1 0-1,0 0 1,1 0 0,-1 0-1,1 0 1,-1 0 0,1 0-1,-1 0 1,1 0 0,-1 0-1,1 0 1,-1 0 0,1 1-1,-1-1 1,1 0 0,-1 0-1,1 0 1,-1 1 0,0-1-1,1 0 1,-1 1 0,0-1-1,1 0 1,-1 1 0,0-1 0,1 0-1,-1 1 1,0-1 0,1 1-1,-1-1 1,0 0 0,0 1-1,0-1 1,1 1-12,7 32 1593,-7-26-1340,10 61 1211,25 98-595,-35-164-1326,2 5-400,1-6-4736,-2-1-2369</inkml:trace>
  <inkml:trace contextRef="#ctx0" brushRef="#br0" timeOffset="88996.277">1144 1976 12683,'0'0'1959,"0"0"-1138,0 0-279,0 0 110,0 0-296,0 0-257,11 3-26,35 17 36,-44-19-92,-1 0 0,1 1 0,-1 0-1,1-1 1,-1 1 0,0 0 0,0 0 0,1 0-1,-2-1 1,1 1 0,0 0 0,0 1-1,0-1 1,-1 0 0,1 0 0,-1 0-1,0 0 1,0 0 0,0 0 0,0 1 0,0-1-1,0 0 1,0 1-17,0 7 98,1 17 38,-2-14-179,1 1 0,0-1 0,1 1 1,1-1-1,0 1 0,1-1 0,0 0 0,1 1 0,0-2 0,1 1 0,1 0 0,0-1 0,1 0 0,0-1 0,7 9 43,-12-18 41,0-1-1,0 1 1,0 0 0,0 0-1,-1 0 1,1 1-1,-1-1 1,1 0-1,-1 1 1,1-1 0,-1 1-1,0-1 1,0 1-1,-1-1 1,1 1-1,0 0 1,-1-1 0,0 1-1,1 0 1,-1 0-1,0-1 1,0 1-1,-1 0 1,1 0-1,-1-1 1,1 1 0,-1 0-1,0-1 1,0 1-1,0-1 1,0 1-1,0-1 1,-1 1 0,1-1-1,-1 0 1,0 0-41,-46 33 379,10-37-3053,21-13-1295</inkml:trace>
  <inkml:trace contextRef="#ctx0" brushRef="#br0" timeOffset="89296.106">1398 1892 13123,'0'0'2584,"0"0"-2336,0 0-200,0 0 312,0 0-239,0 0-121,0 0-593,35 27-1503,-28-19-5306</inkml:trace>
  <inkml:trace contextRef="#ctx0" brushRef="#br0" timeOffset="89827.637">1608 1847 7722,'0'0'1703,"0"0"-990,0 0-250,0 0 316,0 0 62,0 0-43,-8-2-205,-24-8-83,31 10-474,0 0 1,1 0 0,-1 0-1,1 0 1,-1 0 0,1 0-1,-1 0 1,0 0 0,1 0-1,-1 1 1,1-1 0,-1 0-1,1 0 1,-1 0 0,1 1-1,-1-1 1,1 0 0,-1 1 0,1-1-1,-1 0 1,1 1 0,0-1-1,-1 1 1,1-1 0,-1 1-1,1-1 1,0 1 0,0-1-1,-1 1 1,1-1 0,0 1-1,0-1 1,0 1 0,-1-1-1,1 1 1,0 0 0,0-1-1,0 1 1,0-1 0,0 1-1,0-1 1,0 1 0,0 0-1,0-1 1,1 1 0,-1-1-1,0 1 1,0-1 0,0 1-1,1-1 1,-1 1 0,0-1-37,1 4 214,-1 140 2019,20-108-2257,-5-31-2917,-13-5 1113,0-3-829</inkml:trace>
  <inkml:trace contextRef="#ctx0" brushRef="#br0" timeOffset="90285.376">1608 1808 4113,'0'0'7453,"0"0"-5089,0 0-1767,0 0 54,0 0-63,19-5-343,56-15-181,-73 19-64,0 0 0,0 1 0,0-1 0,0 1 0,0-1 0,0 1-1,0 0 1,0 0 0,0 0 0,0 0 0,0 0 0,0 0-1,0 0 1,0 1 0,0-1 0,0 1 0,0-1 0,0 1 0,0 0-1,-1 0 1,1 0 0,0 0 0,0 0 0,-1 0 0,1 1-1,-1-1 1,1 0 0,-1 1 0,0-1 0,1 1 0,-1 0-1,0-1 1,0 1 0,0 0 0,0 0 0,0 1 0,5 64-94,-7-57 81,-30 136-429,31-144 406,0 0 0,0 0 0,1 0 0,-1-1 0,1 1 0,0 0 0,0 0 0,-1-1 0,1 1 0,0 0 0,0-1 0,1 1 0,-1-1 0,0 0 0,0 1 0,1-1 0,-1 0-1,1 1 1,-1-1 0,1 0 0,-1 0 0,1 0 0,0-1 0,-1 1 0,1 0 0,0-1 36,0 1 32,0 0 0,0 0 0,0 0 0,-1 0-1,1 0 1,0 0 0,-1 0 0,1 0-1,0 1 1,-1-1 0,0 1 0,1-1 0,-1 1-1,0-1 1,0 1 0,0 0 0,0 0-1,0 0 1,0-1 0,0 1 0,-1 0-1,1 0 1,0 1-32,-1-1 14,1 0-1,-1 1 1,0-1-1,0 0 0,0 0 1,0 1-1,0-1 1,0 0-1,-1 0 1,1 0-1,-1 0 1,1 1-1,-1-1 0,0 0 1,0 0-1,0 0 1,0 0-1,0 0 1,0-1-1,-1 1 0,1 0 1,-1 0-1,1-1 1,-1 1-1,0-1 1,1 0-1,-1 1 0,0-1 1,0 0-1,0 0 1,0 0-1,0 0 1,0 0-1,0-1 1,0 1-1,0-1 0,-1 1 1,1-1-1,0 0 1,-1 0-14,-9-5-3585,2-10-5370</inkml:trace>
  <inkml:trace contextRef="#ctx0" brushRef="#br0" timeOffset="90542.228">1918 1580 9074,'0'0'7394,"0"0"-6674,0 0-720,0 0 272,0 0 72,-13 95-224,13-61-120,0 4-616,0-9-1065,0-8-4960</inkml:trace>
  <inkml:trace contextRef="#ctx0" brushRef="#br0" timeOffset="102998.315">1553 1580 6225,'0'0'6822,"0"0"-3473,0 0-2207,0 0-810,0 0 135,15 15 183,95 95 215,-56-60-777,2-4 0,50 32-88,-107-77-63,1-1-1,0 0 0,-1 0 1,1 0-1,0 0 0,-1 0 1,1 0-1,-1 0 0,1 0 0,0 1 1,-1-1-1,1 0 0,0 0 1,-1 1-1,1-1 0,0 0 1,-1 0-1,1 1 0,0-1 1,0 0-1,-1 1 0,1-1 1,0 0-1,0 1 0,0-1 1,-1 0-1,1 1 0,0-1 1,0 1-1,0-1 0,0 0 1,0 1-1,0-1 0,0 1 0,0-1 1,0 0-1,0 1 0,0-1 1,0 1-1,0-1 0,0 0 1,0 1-1,1-1 0,-1 0 1,0 1-1,0-1 0,0 1 1,0-1-1,1 0 0,-1 1 1,0-1-1,0 0 0,1 0 1,-1 1-1,0-1 0,1 0 1,-1 0-1,0 1 0,1-1 0,-1 0 1,0 0-1,1 0 0,-1 0 1,1 1-1,-1-1 0,0 0 1,1 0-1,-1 0 64,-18 3-2687</inkml:trace>
  <inkml:trace contextRef="#ctx0" brushRef="#br0" timeOffset="103701.922">1620 1770 13155,'0'0'3838,"0"0"-2876,0 0-800,0 0 358,14 14 8,41 45-200,19 35-462,-60-28-2701,-14-64 2745,0-1 0,0 1 1,0-1-1,0 1 0,-1 0 1,1-1-1,-1 1 0,1-1 1,-1 1-1,1-1 1,-1 0-1,0 1 0,0-1 1,0 0-1,0 1 0,0-1 1,0 0-1,0 0 0,0 0 1,0 0-1,-1 0 1,1 0-1,0 0 0,-1 0 1,1-1-1,0 1 0,-1 0 1,1-1-1,-1 1 0,1-1 1,-1 0-1,0 1 1,1-1-1,-1 0 0,1 0 1,-1 0-1,1 0 0,-1 0 1,0 0-1,1-1 0,-1 1 1,1 0-1,-1-1 1,1 0-1,-1 1 0,1-1 1,-1 0 89,-8-2 83,-1 0 0,1-1 1,0-1-1,0 1 0,1-2 1,0 1-1,0-1 0,0-1 1,0 0-1,1 0 0,0 0 1,1-1-1,-1-1 1,2 1-1,-1-1 0,1 0 1,0 0-1,-2-8-83,2 7 179,1 1 1,0-2 0,1 1-1,0 0 1,0-1-1,1 0 1,1 0-1,0 0 1,0 0-1,1 0 1,1 0-1,0-1 1,0-4-180,1 13 11,0 0 0,0 0 1,0 0-1,0 1 0,0-1 1,1 1-1,-1-1 0,1 1 0,-1-1 1,1 1-1,0 0 0,0 0 1,0 0-1,0 0 0,0 0 1,1 0-1,-1 1 0,1-1 0,-1 1 1,1-1-1,-1 1 0,1 0 1,0 0-1,-1 0 0,1 0 1,0 1-1,0-1 0,0 1 0,0 0 1,0 0-1,0 0-11,94 8-18,-88-6 25,1 1 1,-1 0 0,0 1-1,0 0 1,0 0-1,-1 0 1,0 1 0,1 1-1,-2 0 1,1 0-1,-1 0 1,0 1 0,0 0-1,0 0 1,-1 0-1,-1 1 1,1 0 0,-1 1-1,0-1 1,-1 1-1,0 0 1,-1 0-1,1 0 1,-2 0 0,1 1-1,0 6-7,-3-13 32,0-1 0,-1 1 0,1-1-1,0 0 1,-1 1 0,0-1 0,1 0-1,-1 0 1,0 1 0,0-1 0,-1 0 0,1 0-1,0 0 1,-1 0 0,1 0 0,-1-1 0,1 1-1,-1 0 1,0-1 0,0 1 0,0-1-1,0 1 1,0-1 0,0 0 0,0 0 0,0 0-1,0 0 1,-1 0 0,0 0-32,-72 7 833,69-9-803,1 1 0,0-2 1,0 1-1,0 0 0,0-1 0,0 0 0,0 0 0,0-1 0,0 1 0,1-1 0,-1 0 0,1 0 0,0 0 1,0-1-1,0 1 0,1-1 0,-1 0 0,1 0 0,0-1 0,0 1 0,0-1 0,0 1 0,1-1 0,-2-4-30,0-1-79,1 1 0,0 0 0,0-1 0,1 0 0,0 0 0,1 1-1,0-1 1,0 0 0,1 0 0,0 0 0,1 0 0,0 0 0,1 0 79,-1 7-11,0 1 1,0 0-1,1 0 1,-1 0-1,1 0 1,-1 0-1,1 0 1,0 1-1,-1-1 1,1 0 0,0 1-1,0-1 1,0 1-1,0 0 1,0 0-1,1 0 1,-1 0-1,0 0 1,1 0-1,-1 0 1,0 1-1,1-1 1,-1 1 0,1 0-1,-1 0 1,0 0-1,1 0 1,-1 0-1,1 0 1,-1 1-1,1-1 1,-1 1-1,0-1 1,1 1 0,-1 0-1,0 0 1,0 0-1,0 0 1,1 1-1,-1-1 1,0 1-1,-1-1 1,1 1-1,0 0 11,6 4 98,-1 1-1,0-1 0,-1 1 1,1 1-1,-1-1 0,-1 1 1,0 0-1,0 1 0,0-1 1,-1 1-1,0 0 0,-1 0 0,0 0 1,-1 0-1,2 8-97,10 147 874,-14-58-3401,0-83-1635</inkml:trace>
  <inkml:trace contextRef="#ctx0" brushRef="#br0" timeOffset="104005.747">1962 2003 11626,'0'0'5594,"0"0"-4914,0 0 16,0 0 496,0 0-552,0 0-512,0 0-128,0 0-80,0 0-600,2 0-848,5 0-665,0 4-3696</inkml:trace>
  <inkml:trace contextRef="#ctx0" brushRef="#br0" timeOffset="104355.548">2102 1962 11763,'0'0'4488,"0"0"-4488,0 0-336,0 0 232,0 0-328,29-88-904,-11 72-4057,-2 6-2593</inkml:trace>
  <inkml:trace contextRef="#ctx0" brushRef="#br0" timeOffset="104633.898">2196 1848 3329,'0'0'3034,"0"0"-655,0 0-425,0 0-373,-1 14-271,-3 89 1118,3 145 1909,1-130-5540,-6-123-481,-31-43-1124,11-9 3829,31 50 2840,13 8-3921,-16-1 332,26 6-161,22 3-844,-19-12-3717,-19-3-2451</inkml:trace>
  <inkml:trace contextRef="#ctx0" brushRef="#br0" timeOffset="104634.898">2060 1877 15075,'0'0'1881,"0"0"-1673,0 0 32,0 0-240,0 0-360,0 0-3593</inkml:trace>
  <inkml:trace contextRef="#ctx0" brushRef="#br0" timeOffset="111332.036">2428 2118 12411,'0'0'2280,"0"0"-1648,0 0 216,0 0 569,0 0-457,103-6-560,-66 4-264,-3-1-96,-4 3-40,-3 0-8,-7 0-144,-4 0-584,-5 0-752,-4-3-2289</inkml:trace>
  <inkml:trace contextRef="#ctx0" brushRef="#br0" timeOffset="111591.077">2612 1948 13515,'0'0'3977,"0"0"-3633,0 0-344,0 0 328,-1 104-88,13-48-240,4-6-944,2-10-2249</inkml:trace>
  <inkml:trace contextRef="#ctx0" brushRef="#br0" timeOffset="112038.435">4544 2008 13779,'0'0'4481,"0"0"-4009,0 0 264,0 0-264,0 0-32,96-14-240,-58 9-64,-1 2-128,0 0-8,-4 3-48,-5-3-728,-5-4-992,-9 2-1321,-5-1-8449</inkml:trace>
  <inkml:trace contextRef="#ctx0" brushRef="#br0" timeOffset="112301.284">4772 1864 13315,'0'0'5097,"0"0"-4617,0 0 104,0 0 560,-9 99-575,4-52-385,1 2-184,-10 24-705,2-13-2063,-3-10-4730</inkml:trace>
  <inkml:trace contextRef="#ctx0" brushRef="#br0" timeOffset="113600.997">1 1962 14635,'0'0'4073,"0"0"-3729,0 0-336,0 0 240,0 0-32,0 0-112,98 6-104,-57 6-520,-6-3-1792,-8 2-3410</inkml:trace>
  <inkml:trace contextRef="#ctx0" brushRef="#br0" timeOffset="113877.851">29 2180 16163,'0'0'4129,"0"0"-4129,0 0-72,0 0 72,92-7-96,-47 7-1672,-4 0-4457</inkml:trace>
</inkml:ink>
</file>

<file path=word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58:40.70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70 9642,'0'0'1274,"0"0"-347,0 0 976,0 0-768,0 0-615,0 0-28,10-2 161,52-8 386,-57 12-964,0 0-1,1 1 1,-1-1 0,0 1-1,0 0 1,-1 0-1,1 1 1,-1-1 0,1 1-1,-1 0 1,0 0 0,0 1-1,-1-1 1,0 1 0,1 0-1,-1 0 1,-1 0-1,1 0 1,-1 0 0,0 1-1,0-1 1,0 1 0,-1-1-1,0 1 1,0 4-75,7 33-52,-8-43 36,1 0 1,-1 0-1,1 1 0,-1-1 1,1 0-1,-1 0 1,1 0-1,0 0 0,-1 0 1,1 0-1,-1 0 1,1 0-1,-1 0 0,1 0 1,0-1-1,-1 1 1,1 0-1,-1 0 0,1 0 1,-1-1-1,1 1 1,-1 0-1,1-1 0,-1 1 1,0 0-1,1-1 0,-1 1 1,1 0-1,-1-1 1,0 1-1,1-1 0,-1 1 1,0-1-1,1 1 1,-1-1-1,0 1 0,0-1 1,0 1-1,1-1 1,-1 1-1,0-1 0,0 0 1,0 1-1,0-1 1,0 1-1,0-1 0,0 0 16,0 0-68,11-19-934,-4 4 308,1 0 0,0 0-1,2 1 1,0 0 0,0 1 0,1 0 0,1 1-1,0 0 1,1 1 0,14-11 694,-26 22 63,1 0 0,-1 0 0,0 0-1,0 0 1,0 0 0,1 0 0,-1 0 0,0 0 0,1 1 0,-1-1 0,0 0 0,1 1-1,-1-1 1,1 1 0,-1 0 0,1 0 0,0-1 0,-1 1 0,1 0 0,-1 0-1,1 0 1,-1 1 0,1-1 0,-1 0 0,1 0 0,-1 1 0,1-1 0,-1 1-1,1 0 1,-1-1 0,0 1 0,1 0 0,-1 0 0,0 0 0,1-1 0,-1 2-1,0-1 1,0 0 0,0 0 0,0 0-63,12 128 5437,-12-128-5449,-1 0 0,1 0-1,0-1 1,0 1-1,-1 0 1,1 0 0,0-1-1,0 1 1,0-1-1,0 1 1,0 0 0,0-1-1,0 0 1,0 1-1,0-1 1,0 0 0,0 1-1,0-1 1,0 0-1,0 0 1,0 0 0,1 0-1,-1 0 1,0 0-1,0 0 1,0 0 0,0-1-1,0 1 1,0 0-1,0-1 1,0 1 0,0-1-1,0 1 1,0-1 0,0 1-1,0-1 1,0 1-1,0-1 1,-1 0 0,1 0-1,0 1 1,0-1-1,-1 0 1,1 0 0,-1 0-1,1 0 1,0 0-1,-1 0 1,0 0 0,1 0-1,-1 0 13,26-32-1944,-18 21 1425,1 0 0,0 1 0,1 0 1,0 0-1,1 1 0,0 0 0,1 1 1,6-3 518,-16 11 153,0 0 0,1 1 0,-1-1 1,0 1-1,1 0 0,-1-1 1,1 1-1,-1 0 0,0 1 0,1-1 1,-1 0-1,0 1 0,1-1 1,-1 1-1,0 0 0,1-1 0,-1 1 1,0 0-1,0 1 0,0-1 1,0 0-1,0 1 0,0-1 0,0 1 1,-1-1-1,1 1 0,0 0 1,-1 0-1,1 0 0,-1 0 1,0 0-1,0 0 0,0 0 0,0 0 1,0 0-1,0 1 0,0-1 1,-1 0-1,1 1 0,-1-1 0,0 0 1,1 1-1,-1 1-153,7 14 351,31 89 986,-37-98-1515,-1-6-4621,0-3-780</inkml:trace>
  <inkml:trace contextRef="#ctx0" brushRef="#br0" timeOffset="321.432">790 100 10218,'0'0'5235,"0"0"-3707,0 0-907,0 0 421,0 0-293,0 0-422,18 2-229,59 9-81,-74-11-18,0 1 1,0 1-1,0-1 1,0 0 0,0 1-1,0-1 1,-1 1-1,1 0 1,-1 0-1,1 0 1,-1 0-1,0 0 1,0 1-1,0-1 1,0 1-1,0 0 1,0-1-1,-1 1 1,1 0-1,-1 0 1,0 0-1,0 0 1,0 0-1,0 0 1,0 0-1,-1 0 1,1 2 0,0-2-4,3 108-136,6-111-290,40-5-5733,-44 4 4632,12-2-6438</inkml:trace>
</inkml:ink>
</file>

<file path=word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58:42.05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67 14011,'0'0'3459,"0"0"-2586,0 0-647,0 0 502,0 14-31,3 43-325,-1-54-360,-1-1 0,0 1 0,0-1 1,1 1-1,-1-1 0,1 0 0,0 0 1,0 0-1,0 1 0,0-2 0,0 1 1,0 0-1,0 0 0,1-1 0,-1 1 1,1-1-1,-1 0 0,1 0 0,0 0 1,-1 0-1,1 0 0,0 0 0,-1-1 0,1 1 1,0-1-1,0 0 0,0 0 0,0 0-12,2 1-43,-1-1 0,1 1 0,0-1 1,0-1-1,-1 1 0,1-1 0,0 1 0,-1-1 0,1-1 0,0 1 0,-1 0 0,0-1 0,1 0 0,-1 0 0,0-1 0,0 1 0,0-1 0,0 0 0,0 0 0,-1 0 0,1 0 0,-1-1 0,0 1 0,0-1 0,0 0 0,-1 0 0,1 0 0,-1 0 0,0-1 0,0 1 0,-1 0 0,1-1 0,-1 0 0,0 1 0,0-1 43,0 2-46,0 1 0,-1-1-1,1 0 1,-1 0 0,1 0 0,-1 1-1,0-1 1,0 0 0,0 0 0,-1 0-1,1 0 1,-1 1 0,0-1 0,1 0-1,-1 0 1,0 1 0,0-1-1,-1 1 1,1-1 0,-1 1 0,1-1-1,-1 1 1,0 0 0,0 0 0,0 0-1,0 0 1,0 0 0,0 0 0,0 1-1,-1-1 1,1 1 0,-1-1 0,1 1-1,-1 0 1,0 0 0,1 0 0,-1 0-1,-2 0 47,-58-2 260,25 16-2963,18-3-2642</inkml:trace>
</inkml:ink>
</file>

<file path=word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58:41.73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 15987,'0'0'2993,"0"0"-2913,0 0-16,0 0-64,0 0 0,0 0-8,0 0-288,18 22-1296,-13-16-2177</inkml:trace>
</inkml:ink>
</file>

<file path=word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2:00:33.704"/>
    </inkml:context>
    <inkml:brush xml:id="br0">
      <inkml:brushProperty name="width" value="0.05" units="cm"/>
      <inkml:brushProperty name="height" value="0.05" units="cm"/>
      <inkml:brushProperty name="color" value="#E71224"/>
    </inkml:brush>
    <inkml:brush xml:id="br1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2652 1751 6185,'0'0'408,"0"0"-408,0 0-248,0 0-352,0 0-736</inkml:trace>
  <inkml:trace contextRef="#ctx0" brushRef="#br0" timeOffset="3499.3">1835 2737 12379,'0'0'1313,"0"0"-1009,17-5-320,207-48 384,781-57-754,-902 103-303,-15 1-3529,-58 4-500</inkml:trace>
  <inkml:trace contextRef="#ctx0" brushRef="#br0" timeOffset="3868.089">1906 2879 4705,'0'0'5409,"0"0"-3807,17-7-1341,-3 1-235,2-1 5,1 1 0,0 0 1,0 1-1,0 1 0,1 0 1,12 0-32,323-10 1421,462-42-527,-509 48-3127,-293 9 1409,-1 0 0,1 0 0,0 2 0,0 0 0,-1 0 0,1 1 0,9 4 824,14 10-4593</inkml:trace>
  <inkml:trace contextRef="#ctx0" brushRef="#br0" timeOffset="275.647">2089 1948 3449,'0'0'1112,"0"0"-1112,0 0-3889</inkml:trace>
  <inkml:trace contextRef="#ctx0" brushRef="#br0" timeOffset="944.266">2081 1962 3169,'-48'13'1417,"21"-12"2955,25-2-4198,0 0-1,1 1 1,-1-1 0,0 0-1,1 0 1,-1-1-1,1 1 1,-1 0 0,1 0-1,0-1 1,-1 1 0,1-1-1,0 1 1,0-1 0,0 1-1,0-1 1,0 0 0,0 0-1,1 1 1,-1-1 0,1 0-1,-1 0 1,1 0 0,-1 0-174,0-13 5409,28-6-5309,-11 12-105,0 0 0,1 1 0,0 1 0,0 0 0,1 1 0,0 1 0,0 1 0,0 1 0,0 0 0,17 0 5,-21 3-44,-12-1 11,0 0 0,1 0 1,-1 1-1,0-1 0,0 1 1,1 0-1,-1-1 1,0 1-1,1 0 0,-1 0 1,1 1-1,-1-1 0,0 0 1,0 1-1,1 0 0,-1-1 1,0 1-1,0 0 1,0 0-1,1 0 0,-1 0 1,0 1-1,-1-1 0,1 1 1,0-1-1,0 1 0,-1-1 1,1 1-1,-1 0 1,1 0-1,-1 0 0,0 0 1,1 0-1,-1 0 0,0 0 33,-2 9-60,0-1-1,-1 0 1,0 0-1,-1 0 1,0 0-1,0-1 1,-1 1-1,-1-1 1,1 0-1,-1 0 1,-1 0-1,0-1 1,0 0-1,-1 0 1,1 0-1,-2-1 1,1 0-1,-5 3 61,3-1-71,-40 40 39,49-49 15,0 1 0,1 0 0,-1 0 0,0-1 1,1 1-1,-1 0 0,1-1 0,-1 1 0,1 0 0,0-1 0,-1 1 0,1-1 0,0 1 0,-1-1 0,1 1 0,0-1 1,-1 0-1,1 1 0,0-1 0,0 0 0,0 1 0,-1-1 0,1 0 0,0 0 0,0 0 0,0 0 0,0 0 1,-1 0-1,1 0 0,0 0 0,0 0 0,0 0 0,-1 0 0,1-1 0,0 1 0,0 0 0,0-1 0,-1 1 0,1 0 1,0-1 16,6 1-45,-4 0 43,127 17-85,-126-16 84,0 1 1,1-1-1,-1 1 1,0 0-1,0 0 1,0 0-1,0 1 1,0 0-1,0 0 1,-1 0-1,0 0 1,1 0-1,-1 0 1,0 1 0,-1 0-1,1 0 1,-1-1-1,1 2 1,-1-1-1,0 0 1,-1 0-1,1 1 1,-1-1-1,1 0 1,-2 1-1,2 4 3,-3 1 91,1 0-1,-2-1 1,1 1-1,-1 0 1,-1-1 0,0 1-1,0-1 1,-1 0-1,0 0 1,-1 0-1,1-1 1,-2 1-1,1-1 1,-1 0 0,-1-1-1,1 0 1,-1 0-1,0 0 1,-1-1-1,0 1 1,0-2-1,0 1 1,0-1-1,-1-1 1,0 0 0,0 0-1,0 0 1,-1-1-1,0-1-90,5 0-34,0 0 0,0-1 0,0 1 0,0-1 0,-1 0 0,1-1 0,0 1 0,-1-1 0,1 0 0,0-1 0,-1 1 0,1-1 0,0 0 0,-1 0 0,1-1 0,0 1 0,0-1 0,0 0 0,0-1 0,1 1 0,-1-1 0,1 0 0,-1 0 0,-1-2 34,5 3-212,0 0 1,0-1-1,0 1 1,0 0-1,0-1 1,0 1-1,0-1 1,1 1-1,-1-1 1,1 1-1,0-1 1,0 1-1,0-1 1,0 1-1,0-1 1,1 1-1,-1-1 1,1-1 211,4-14-3004</inkml:trace>
  <inkml:trace contextRef="#ctx0" brushRef="#br0" timeOffset="2244.041">2630 2135 9250,'0'0'1492,"0"0"-466,0 0-386,0 0-97,0 0 152,0 0-34,-2-2-257,-2-10 477,26 6-369,-19 5-611,106-9 91,-37 11-3953,-44 0-2122</inkml:trace>
  <inkml:trace contextRef="#ctx0" brushRef="#br0" timeOffset="2988.302">3216 1869 10594,'0'0'1150,"0"0"-606,0 0-252,0 0-93,0 0 207,-17-8 157,-51-23-293,66 30-268,0 0-1,0 0 1,0 0 0,0 0 0,0 0 0,0 1 0,-1-1 0,1 1 0,0-1-1,0 1 1,-1 0 0,1 0 0,0 0 0,-1 0 0,1 0 0,0 0-1,0 1 1,-1-1 0,1 1 0,0 0 0,0 0 0,0-1 0,0 1 0,0 1-1,0-1 1,0 0 0,0 0 0,0 1 0,0-1 0,1 1 0,-1-1 0,0 1-1,1 0 1,0 0 0,-1 0 0,1 0 0,-1 1-2,-12 71-83,13-70 79,1 0-1,0 0 1,0 0-1,0 0 1,1 0 0,-1 0-1,1 0 1,0 0-1,0-1 1,0 1-1,0 0 1,1-1-1,0 1 1,-1-1-1,1 1 1,1-1-1,-1 0 1,0 0-1,1 0 1,1 1 4,68 49-73,-64-50 60,0 1 0,0 1 0,0 0 0,0 0 0,-1 0 0,0 1 0,0 0 0,0 0 0,-1 0 0,0 1 1,0 0-1,-1 1 0,0-1 0,0 1 0,-1 0 0,0 0 0,0 0 0,-1 1 0,0 0 0,0 0 13,-2-2-8,-1 1 0,0 0 0,0 0 0,-1-1 0,1 1 0,-2 0 0,1-1 0,-1 1 0,0-1 0,-1 1 0,0-1 0,0 0 0,-1 0 0,1 0 0,-1-1 0,-1 1 0,1-1 0,-1 0 0,-1 0 0,1-1 0,-1 1 0,0-1 8,1 0 98,-1 0 1,0 0 0,0-1-1,0 0 1,-1 0 0,0 0-1,0-1 1,0 0-1,0 0 1,0 0 0,0-1-1,-1-1 1,1 1 0,-1-1-1,1 0 1,-1-1-1,0 0 1,1 0 0,-1 0-1,-3-2-98,8 1 31,0 0 0,0 0-1,0 0 1,0 0 0,1-1-1,-1 0 1,1 1 0,-1-1 0,1 0-1,-1 0 1,1 0 0,0-1-1,0 1 1,0-1 0,0 1-1,1-1 1,-1 1 0,0-1-1,1 0 1,0 0 0,0 0-1,0 0 1,0 0 0,0 0 0,1 0-1,-1-1-30,-2-84 40,5 74-86,0 1 0,1 0 1,1 0-1,0 0 0,0 0 1,2 1-1,-1 0 0,2 0 0,-1 0 1,2 1-1,-1 0 0,2 0 1,-1 1-1,2 0 0,-1 0 0,1 1 1,0 1-1,7-5 46,-12 10-405,0 0 1,0 0-1,1 1 1,-1-1-1,1 1 1,-1 1-1,1-1 1,0 1-1,0 0 1,0 0-1,-1 0 1,4 1 404,7 0-6099</inkml:trace>
  <inkml:trace contextRef="#ctx0" brushRef="#br0" timeOffset="8625.66">3676 3133 13987,'0'0'1303,"-16"9"-907,-55 32-365,67-38-27,-1 1 0,1 0 0,0 1 0,0-1 0,1 1 0,-1-1 0,1 1 0,0 0 0,0 1 1,1-1-1,-1 0 0,1 1 0,0-1 0,1 1 0,-1 0 0,1-1 0,0 2-4,-2 9 31,-5 17 68,1 0 1,2 0-1,2 0 1,1 1-1,1-1 0,2 1 1,1 2-100,-1-30 7,-1 1 0,1-1-1,0 1 1,0-1 0,0 0 0,1 0 0,0 0 0,1 0 0,-1 0-1,1 0 1,0-1 0,0 1 0,1-1 0,0 0 0,0 0 0,0 0-1,1 0 1,-1-1 0,1 0 0,0 0 0,0 0 0,1 0 0,-1-1-1,1 0 1,-1 0 0,1 0 0,0-1 0,5 1-7,83-3-346,-91-1 306,-1 1 0,1-1 1,-1 0-1,1 0 0,-1 0 1,1 0-1,-1 0 1,1 0-1,-1-1 0,0 1 1,0-1-1,0 1 1,0-1-1,0 0 0,0 0 1,0 0-1,0 0 0,-1 0 1,1-1-1,-1 1 1,0 0-1,0-1 0,1 1 1,-2-1-1,1 1 1,0-1-1,0 1 0,-1-1 1,1 0-1,-1 1 0,0-1 1,0 0-1,0 0 40,-2 1-10,0-1 0,0 0 0,-1 0 0,1 1-1,-1-1 1,1 1 0,-1 0 0,0 0 0,0 0 0,0 0 0,0 1-1,0-1 1,0 1 0,-1-1 0,1 1 0,0 0 0,-1 0-1,1 1 1,-1-1 0,1 1 0,-1 0 0,1 0 0,-1 0 0,1 0-1,-1 0 1,1 1 0,-1 0 0,-2 0 10,-4 0 9,0-2 75,0 2 0,0-1 0,-1 1 0,1 1-1,0 0 1,0 0 0,1 1 0,-1 0-1,0 1 1,1 0 0,0 1 0,0-1-1,0 2 1,1-1 0,0 1 0,-6 5-84,1 13-262,33-17-1691,8-18-1080,2-8-3531</inkml:trace>
  <inkml:trace contextRef="#ctx0" brushRef="#br0" timeOffset="8980.459">4051 3175 11482,'0'0'1247,"0"0"-787,0 0-353,0 0 57,0 0 176,-17 16-105,0-1-194,4-5-30,2 0 1,-1 1-1,2 0 1,-1 1 0,2 1-1,0-1 1,0 2-1,0 1-11,-7 13-2,-12 20-4,2 1-1,2 2 1,-13 39 6,26-17 136,10-71-119,2 0 1,-1 0-1,0 0 0,0-1 1,0 1-1,1 0 0,-1 0 1,1-1-1,0 1 0,-1 0 1,1-1-1,0 1 0,0 0 1,0-1-1,0 1 0,0-1 1,1 0-1,-1 1 0,0-1 1,0 0-1,1 0 0,-1 0 1,1 0-1,-1 0 0,1 0 1,0 0-1,-1 0 0,1-1 1,0 1-1,0-1 0,-1 1 1,1-1-1,0 0-17,67 3 401,-49-4-347,166-20-3287,-186 21 2821,-14 0-640,-2 0-882,-2 0-2680</inkml:trace>
  <inkml:trace contextRef="#ctx0" brushRef="#br0" timeOffset="9238.312">3951 3387 13067,'0'0'1451,"0"17"-858,0 190 1932,5-157-2332,1 0 1,3 0 0,2 0-1,2-2 1,2 1-1,2-2 1,3 1-194,-15-34-15,3 18-1683,-37-31-4630,11-11-3910</inkml:trace>
  <inkml:trace contextRef="#ctx0" brushRef="#br0" timeOffset="6599.21">2429 3343 12915,'0'0'1649,"0"0"-858,0 0-355,0 0-61,-5-14 283,-15-45 384,20 58-1011,-1 0 0,1-1-1,0 1 1,-1 0-1,1 0 1,-1 0-1,1 0 1,-1 0-1,0 0 1,1 0-1,-1 0 1,0 0 0,0 0-1,0 0 1,0 0-1,0 0 1,0 1-1,0-1 1,0 0-1,0 1 1,0-1-1,0 1 1,0-1 0,0 1-1,-1-1 1,1 1-1,0 0 1,0 0-1,-1-1 1,1 1-1,0 0 1,0 0 0,0 0-1,-1 1 1,1-1-1,0 0 1,0 0-1,-1 1 1,1-1-1,0 0 1,0 1-1,0-1 1,0 1 0,0 0-1,0-1 1,0 1-1,0 0 1,0 0-1,0-1 1,0 1-1,0 0 1,0 1-31,-10 8-76,1 0 0,1 2 0,-1-1 0,2 1 1,-1 0-1,2 1 0,0 0 0,-2 5 76,-10 18-8,3 0 1,0 0-1,3 1 0,1 1 0,2 1 1,1-1-1,2 1 0,2 1 0,2-1 1,1 5 7,2-40 1,-1 0 0,1-1-1,0 1 1,0 0 0,0 0 0,1 0 0,-1-1 0,1 1 0,0 0 0,0-1 0,0 1 0,0-1 0,1 1 0,0-1 0,-1 1 0,1-1-1,0 0 1,1 0 0,-1 0 0,1 0 0,-1 0 0,1-1 0,0 1 0,0-1 0,0 1 0,0-1 0,0 0 0,1-1 0,-1 1 0,0 0-1,1-1 1,0 0 0,1 1-1,9 0-137,0-1 0,0 0-1,0-1 1,0 0 0,1-1-1,-1-1 1,0 0-1,0-1 1,0 0 0,-1-1-1,1-1 1,-1 0 0,0-1-1,0 0 1,-1-1 0,0 0-1,0-1 1,-1-1-1,0 0 1,0 0 0,-1-1-1,0 0 1,-1-1 0,0 0-1,3-6 138,-8 12-183,0 0 0,-1 1 1,0-1-1,0 0 0,-1 0 0,1-1 0,-1 1 0,0-1 0,0 1 0,-1-1 0,0 1 0,0-1 0,0 0 0,-1 0 0,0 0 0,0 1 1,0-1-1,-1-4 183,-1 8 7,0-1 1,0 1 0,0 0-1,0 0 1,0 0 0,0 0-1,-1 0 1,1 0-1,-1 1 1,1-1 0,-1 1-1,0 0 1,1 0 0,-1 0-1,0 0 1,0 0 0,0 0-1,0 1 1,0-1 0,0 1-1,0 0 1,0 0 0,0 0-1,0 1 1,0-1 0,0 1-1,-1 0-7,-5-1 130,-7 0 55,0 1 1,0 1 0,0 0 0,0 1-1,1 1 1,-1 0 0,1 1 0,0 1-1,0 1 1,1 0 0,-4 3-186,0 7-1120,20-15-792,9-2-1020</inkml:trace>
  <inkml:trace contextRef="#ctx0" brushRef="#br0" timeOffset="7299.202">2794 3559 14195,'0'0'2665,"0"0"-1849,0 0-592,0 0-120,0 0-104,0 0 0,0 0 0,102-24-16,-61 19-40,1 3-688,-1 2-441,4 0-575,-13 0-865,-9 4-5384</inkml:trace>
  <inkml:trace contextRef="#ctx0" brushRef="#br0" timeOffset="8172.237">2949 3374 11202,'0'0'1726,"0"0"-1031,0 0-444,0 0 135,0 0 189,0 0-72,20 14 10,0-6-536,-1 0 1,0 1-1,0 1 0,-1 1 0,0 1 0,9 9 23,-26-21-15,-1 0 7,-17 28 356,3-3-473,1 1 0,1 0 0,1 1 0,2 0 0,1 1 0,0 0 0,3 1 0,0-1 0,0 22 125,6-16-1783,7-11-1722</inkml:trace>
  <inkml:trace contextRef="#ctx0" brushRef="#br0" timeOffset="12052.321">89 1144 9130,'0'0'1262,"0"0"-226,0 0-433,0 0-318,0 0-124,0 0 37,-13-15-26,-36-49 45,47 62-186,-1 0 0,1-1 0,0 0 0,1 1 1,-1-1-1,0 0 0,1 0 0,0 0 0,-1 0 0,1 0 0,1 0 0,-1 0 0,0-1 0,1 1 0,-1 0 1,1 0-1,0-2-31,0-8 366,-4-54-84,3 0 1,4 0-1,3-9-282,2 30 7,2 1 0,2 0-1,3 1 1,1 1 0,2 0 0,1 1 0,13-17-7,-23 42-4,5-5 1,1 0-1,1 0 1,1 2 0,1 0-1,1 1 1,1 1 0,0 0-1,1 2 1,1 1 0,1 0-1,0 2 1,16-8 3,-6 6 5,0 1 0,1 1 0,0 1 0,1 3 1,0 0-1,0 3 0,32-3-5,255 1-3,-211 9-3,-43-1 0,1 2 0,-1 3 0,0 4 0,-1 2 0,0 4 0,-1 2 0,1 3 6,193 92-96,-223-93 57,-1 1-1,-1 2 1,-1 1-1,-1 1 1,-1 2-1,-1 2 1,-1 1-1,19 25 40,-31-35-98,0 1 0,-2 0 1,-1 1-1,0 1 0,-2 0 0,0 1 0,-2 1 0,0 0 1,-2 0-1,0 1 0,2 17 98,-6 2-93,-1 1 1,-3-1 0,-1 1-1,-3 4 93,-2-19-206,-1 0 0,-1 0 0,-1-1-1,-2 0 1,-1 0 0,-7 11 206,6-17-23,0 0 0,-1-1 0,-2 0 0,0-2 1,-1 1-1,-1-2 0,-1 0 0,0-1 0,-2-1 0,0 0 0,0-2 1,-2-1-1,0 0 0,-17 7 23,-10 2 118,-1-1-1,-1-3 1,-1-2 0,-1-2 0,0-3 0,-30 2-118,-181 17 1190,-1-11 0,-125-13-1190,366-6 176,0-2 1,-1 0-1,1-2 0,0-1 0,0-1 1,0 0-1,1-2 0,0-1 0,0-1 1,1-1-1,0-1 0,1 0 0,0-2 1,1-1-1,0 0 0,1-1 1,1-1-1,0-1-176,-20-28 8,3-1 1,2-2-1,1-1 0,-10-27-8,16 32-699,10 0-3791,12 30-280</inkml:trace>
  <inkml:trace contextRef="#ctx0" brushRef="#br0" timeOffset="16001.456">4150 1117 8874,'0'0'1100,"0"0"-457,0 0 92,0 0 740,0 0 96,1-1-574,8-2-954,0 0-1,0 1 0,0 0 0,0 0 1,0 1-1,0 0 0,0 1 1,0 0-1,0 0 0,6 2-42,11-2 33,67 0-239,-89 0 32,0 1 0,-1-1 0,1 0 0,0 1 0,-1-1 0,1 1 0,-1 0 0,1 1 0,-1-1 0,1 0 0,-1 1 0,0 0 0,0 0 0,0 0 0,0 0 0,0 0 0,0 1 0,0-1 0,-1 1 0,0 0 0,1 0 174,9 15-2413</inkml:trace>
  <inkml:trace contextRef="#ctx0" brushRef="#br0" timeOffset="16275.298">4106 1302 11058,'0'0'1625,"0"0"-1137,0 0-384,0 0 48,0 0 104,91-11-136,-50 6-88,12 3-32,-10 2-1096,-11 0-1969</inkml:trace>
  <inkml:trace contextRef="#ctx0" brushRef="#br0" timeOffset="21522.333">7493 4487 15507,'0'0'3113,"0"0"-2441,0 0-672,0 0-304,0 0-456,0 0-1032,0 0-2273</inkml:trace>
  <inkml:trace contextRef="#ctx0" brushRef="#br0" timeOffset="21523.333">7558 4761 8834,'0'0'6337,"0"0"-6289,0 0-48,-6 98-1664,6-66-3769</inkml:trace>
  <inkml:trace contextRef="#ctx0" brushRef="#br0" timeOffset="21755.202">7602 5306 2777,'0'0'13995,"0"0"-13995,0 0-5754,0 0 5562,-9 89 184,9-59-424,5-4-3745</inkml:trace>
  <inkml:trace contextRef="#ctx0" brushRef="#br0" timeOffset="22281.657">7310 5967 16051,'0'0'1607,"22"0"-1417,152 3 111,253-18-3978,-425 47 5863,-17 84-105,12-10-1697,4 1 1,5-1-1,9 30-384,10 145-935,-25-279 863,1 0 0,-1-1-1,0 1 1,0 0-1,0-1 1,0 1-1,0 0 1,-1-1-1,1 1 1,-1-1 0,1 1-1,-1 0 1,1-1-1,-1 1 1,0-1-1,1 1 1,-1-1 0,0 0-1,0 1 1,0-1-1,0 0 1,-1 0-1,1 0 1,0 0 0,0 0-1,-2 1 73,-30-4-5493,10-10-4368</inkml:trace>
  <inkml:trace contextRef="#ctx0" brushRef="#br0" timeOffset="22950.481">7113 6209 12579,'0'0'2638,"0"0"-1522,0 0-756,0 0-65,0 0-18,0 0-109,3 7 7,20 46 69,-3 1 1,-3 1 0,-1 0 0,0 18-245,12 39 94,-16-61-73,3 0 0,2-2-1,2 0 1,22 40-21,-36-81-3,1-1 0,-1 0-1,1 0 1,0 0 0,0 0 0,1-1 0,0 0-1,0-1 1,1 0 0,-1 0 0,1 0-1,0-1 1,1 0 0,-1 0 0,1-1 0,-1-1-1,1 1 1,0-1 0,0-1 0,0 1 0,0-1-1,1-1 4,134 11-278,106-8 278,-195-3-430,-69 5-6370,0 0-920</inkml:trace>
  <inkml:trace contextRef="#ctx0" brushRef="#br0" timeOffset="25316.722">8256 2164 12843,'0'0'1557,"0"0"-764,0 0 187,0 0 347,0 0-351,0 0-493,0-7 848,0 17-1358,0 13 21,0 1 1,2-1 0,0 0 0,2 0-1,2 9 6,41-22-919,-42-10 924,-3 0-3,0 1 1,0-1-1,0 0 0,-1 0 1,1 0-1,0 0 0,0 0 0,0-1 1,0 1-1,-1 0 0,1-1 0,0 1 1,0-1-1,-1 0 0,1 0 1,0 1-1,-1-1 0,1 0 0,-1-1 1,1 1-1,-1 0 0,1 0 1,-1 0-1,0-1 0,0 1 0,1-1 1,-1 1-1,0-1 0,0-1-2,4-6 25,0-1 0,-1 0-1,-1 0 1,1 0 0,-2 0-1,1-1 1,-1 1 0,-1-1 0,0 0-1,-1 1 1,0-1 0,0 0 0,-2-5-25,2 12 10,-1 1 1,0-1-1,0 1 1,0 0-1,-1 0 1,1 0-1,-1 0 1,0 0 0,1 0-1,-1 0 1,-1 0-1,1 1 1,0-1-1,-1 1 1,1-1-1,-1 1 1,0 0 0,0 0-1,1 0 1,-1 1-1,-1-1 1,1 1-1,0-1 1,-1 1-11,4 1-87,0 0 47,0 0 31,0 0-23,0 0 20,0 0 15,0 0-10,0 0-6,0 0-7,0 0-28,0 0 42,0 0 14,0 0 0,0 0 0,0 0 7,0 0 20,0 0-19,0 0-3,0 0-4,0 0-1,0 0 0,0 0 2,0 0 10,0 0 16,0 0-22,0 0-6,0 0-2,0 0-17,0 0-18,0 0 2,0 0-78,0 0-261,-2 0-3853,0 0-2080</inkml:trace>
  <inkml:trace contextRef="#ctx0" brushRef="#br0" timeOffset="27368.208">8261 3280 8994,'0'0'1611,"0"0"-628,0 0-327,0 0-283,-3-5-357,3 6 3764,-1 73-2679,-1-8-486,4-1 1,2 1-1,9 41-615,-2-65-736,-10-41-1048,-1-2-1442,0-6-3114</inkml:trace>
  <inkml:trace contextRef="#ctx0" brushRef="#br0" timeOffset="28603.305">8668 6168 11867,'0'0'2511,"0"0"-650,0 0-415,0 0-102,0 0-203,0 0-289,-9-1-301,-56 6-303,44 7-266,1 1 1,0 1-1,1 1 1,1 0 0,0 2-1,-5 6 18,-20 18-126,39-37 660,-8 8-2707,26-10-4288,3-6 2429</inkml:trace>
  <inkml:trace contextRef="#ctx0" brushRef="#br0" timeOffset="28874.151">8609 6209 11226,'0'0'2632,"0"0"-1293,0 0-467,0 0 412,0 0 35,0 22-343,0 342 973,31 169-899,-31-529-1055,-1 8-874,-5-24-1200,-1-3 836,-10-17-3011</inkml:trace>
  <inkml:trace contextRef="#ctx0" brushRef="#br0" timeOffset="19828.147">6986 1934 9946,'0'0'2386,"0"0"-803,0 0-544,0 0-376,0 0-154,0 0-149,10-3-1,140-8 236,230 46-2258,-252-20-3797,-119-14 4653,-89-11 5797,80 23-4792,1 76 7,30 145 838,-24-194-805,14 91 1228,38 126-1466,15-47-166,-73-206 112,0-4 26,-1 1 0,1-1-1,-1 1 1,1 0 0,-1-1 0,0 1 0,1 0 0,-1-1 0,0 1-1,0 0 1,1-1 0,-1 1 0,0 0 0,0 0 0,0-1 0,0 1-1,0 0 1,0 0 0,0-1 0,0 1 0,0 0 0,0 0 0,0-1-1,-1 1 1,1 0 0,0 0 0,-1-1 0,1 1 0,0 0 0,-1-1-1,1 1 1,-1-1 0,1 1 0,-1 0 0,1-1 0,-1 1 0,1-1-1,-1 1 1,1-1 0,-1 0 0,0 1 0,1-1 0,-1 1 0,0-1-1,0 0 29,-69-22-4837,31-1-976</inkml:trace>
  <inkml:trace contextRef="#ctx0" brushRef="#br0" timeOffset="20209.895">6873 1962 14347,'0'0'1659,"0"0"-1205,0 0-735,3 24 93,59 367 544,-24-178-245,-36-200-141,2-1-1,-1 0 0,1 0 0,1 0 1,0 0-1,1-1 0,0 0 1,1 0-1,0-1 0,1 0 1,0 0-1,0 0 0,1-1 1,0 0-1,1-1 0,0 0 1,0-1-1,0 0 0,1 0 1,1-1-1,-1-1 0,1 0 1,-1 0-1,1-1 0,1-1 1,-1 0-1,0-1 0,1 0 1,12 0 30,7-1-234,0-2 0,0-1 0,-1-1 0,1-2 0,-1-1 0,0-2 0,20-8 234,75-22-4389,-109 34 1953</inkml:trace>
  <inkml:trace contextRef="#ctx0" brushRef="#br0" timeOffset="21024.146">7098 3105 11586,'0'0'2314,"0"0"-1426,21 0-534,317-1 506,-184-5-1204,16 0-3358,-170 6 3684,0-1 0,1 1 0,-1 0 0,1 0 0,-1 0 0,1 0 0,-1 0 0,1 0 0,-1-1 0,1 1 0,0 0 0,-1 1 0,1-1 0,-1 0 0,1 0 0,-1 0 0,1 0 0,-1 0 0,1 0 0,-1 1 1,0-1-1,1 0 0,-1 0 0,1 1 0,-1-1 0,1 0 0,-1 1 0,0-1 0,1 0 0,-1 1 0,0-1 0,1 1 0,-1-1 0,0 1 0,0-1 0,1 0 0,-1 1 0,0-1 0,0 1 0,0-1 0,0 1 0,1-1 0,-1 1 0,0-1 0,0 1 0,0 0 0,0-1 0,0 1 0,0-1 0,-1 1 0,1-1 0,0 1 0,0-1 1,0 1-1,0-1 0,-1 0 0,1 1 0,0-1 0,0 1 0,-1-1 0,1 1 0,0-1 18,-25 30 1482,20-25-1215,-2 6-102,0 1 1,1 0 0,0 0 0,1 1 0,0 0-1,1 0 1,0 0 0,1 0 0,1 0-1,0 1 1,1-1 0,0 1 0,1-1 0,1 1-1,0 0 1,2 11-166,-2-11 131,7 73 651,4-2 1,15 52-783,10 65 147,-33-86-575,-4-115 367,-1 1 0,1-1 0,-1 1 0,1-1 0,-1 1 0,0-1 0,1 1 0,-1-1 0,0 0-1,0 1 1,0-1 0,0 0 0,0 0 0,-1 0 0,1 1 0,0-1 0,0 0 0,-1-1 0,1 1 0,-1 0 0,1 0 0,0-1 0,-1 1-1,0 0 1,1-1 0,-1 0 0,1 1 0,-1-1 0,1 0 0,-1 0 0,0 0 0,1 0 0,-1 0 0,0 0 0,1 0 0,-1-1 0,1 1-1,-1-1 1,1 1 0,-2-1 61,-9 1-713,-22 0-2011</inkml:trace>
  <inkml:trace contextRef="#ctx0" brushRef="#br0" timeOffset="21267.083">7141 3261 9210,'0'0'1295,"-5"21"-1015,-30 180 564,33-19 1202,1-168-1812,1 0 1,1 0-1,0 0 1,1-1-1,1 1 1,0 0-1,1-1 1,0 0-1,1 0 1,1 0-1,0 0 1,6 9-235,-5-12 114,1 0 0,-1-1 1,1 0-1,1 0 0,0-1 0,0 0 0,1-1 1,0 0-1,0 0 0,0-1 0,1 0 1,0-1-1,0-1 0,1 1 0,-1-2 0,1 0 1,0 0-1,0-1 0,0 0 0,2-1-114,41 2-233,0-2 0,0-2 0,0-3 0,0-3 0,43-10 233,16 2-3550,-114 16 3489,1-1 1,0 1 0,-1-1 0,1 1 0,0 0 0,-1 0-1,1-1 1,-1 1 0,1 0 0,-1 0 0,1 0-1,-1 0 1,0 0 0,1-1 0,-1 1 0,0 0 0,0 0-1,1 0 1,-1 0 0,0 0 0,0 0 0,0 0-1,0 0 1,0 0 0,-1 0 0,1 0 0,0 0-1,0 0 1,-1-1 0,1 1 0,0 0 0,-1 0 0,1 0-1,-1 0 1,1-1 0,-1 1 0,0 0 0,1 0-1,-1-1 1,0 1 0,1 0 0,-1-1 0,0 1 0,0-1-1,1 1 1,-1-1 60,-1 3-215,-22 29-2795,-2-1-3822</inkml:trace>
  <inkml:trace contextRef="#ctx0" brushRef="#br0" timeOffset="33085.244">6821 2097 9130,'0'0'1668,"0"0"-661,0 0-373,0 0-322,0 0-83,0 0 85,6-7-142,19-20-140,-22 25-34,-1 0-1,1 0 1,-1 1 0,1-1 0,0 1 0,0 0 0,-1-1 0,1 1 0,0 1 0,0-1 0,0 0 0,0 1 0,0-1 0,0 1 0,1 0 0,-1 0 0,0 0 0,0 1 0,0-1 0,1 1 2,11 0-25,-12 0 6,-1 1 0,1 0 1,-1 0-1,1 0 0,-1 0 0,0 0 0,0 0 0,0 0 0,0 1 0,0-1 0,0 1 1,-1-1-1,1 1 0,-1 0 0,0 0 0,0 0 0,0-1 0,0 1 0,0 0 0,-1 0 1,1 0-1,-1 0 0,0 1 0,0-1 0,0 0 0,0 0 0,-1 0 0,1 0 1,-1 0-1,1 0 0,-2 1 19,-2 4 3,0 0 0,-1 0 0,0-1 0,0 1 0,-1-1 1,1 0-1,-2-1 0,1 0 0,-1 0 0,0 0 0,0-1 0,0 0 0,-1 0 1,-6 3-4,12-7 0,-2 1 26,0 2 8,-1 0 0,0-1 0,0 0 0,0 0 0,0 0 1,-1 0-1,1-1 0,-1 0 0,0 0 0,1-1 0,-1 1 0,0-1 0,0-1 1,0 1-1,0-1 0,-5 0-34,9-2 44,0 0 1,1 0-1,0 0 1,-1 0-1,1-1 1,0 1-1,0 0 0,0-1 1,0 1-1,1-1 1,-1 1-1,1-1 1,-1 1-1,1-1 1,0 0-1,0 1 0,0-1 1,0 1-1,0-1 1,1 1-1,-1-1-44,1-3 4,-1-12-2580,3 16-1046</inkml:trace>
  <inkml:trace contextRef="#ctx0" brushRef="#br0" timeOffset="33874.794">6378 2154 9418,'0'0'1516,"0"0"-483,0 0-377,0 0-248,0 0 93,0 0-94,6-7-51,416-19 791,-406 26-1211,-13-1-56,0 0-1,0 1 1,0-1-1,-1 1 1,1 0-1,0 0 1,0 0-1,0 0 1,0 0-1,0 1 1,0-1-1,-1 1 1,1 0-1,0 0 1,0 0-1,-1 0 1,1 0-1,0 1 1,-1-1-1,0 1 1,1-1-1,-1 1 1,0 0-1,0 0 1,0 0-1,1 1 121,-2 7-2331</inkml:trace>
  <inkml:trace contextRef="#ctx0" brushRef="#br0" timeOffset="35188.247">6559 1316 7058,'0'0'2651,"0"0"-1292,0 0-498,0 0-349,0 0 58,0 0 69,-2-3-250,0 2-387,1-1 0,0 1 0,0 0 0,-1 0 1,1 0-1,0 0 0,-1 0 0,1 0 0,-1 0 0,1 1 0,-1-1 0,0 0 0,1 1 1,-1-1-1,0 1 0,1 0 0,-1-1 0,0 1 0,1 0 0,-1 0 0,0 0 0,0 1 1,1-1-1,-1 0 0,0 0 0,1 1 0,-1-1 0,0 1 0,1 0 0,-1-1 0,1 1 1,-1 0-1,1 0 0,-1 0 0,1 0 0,-1 1-2,-13 10 6,0 0 0,0 1 0,2 1 0,-1 1 0,2 0 0,0 0 0,1 2 0,0-1 0,2 1 0,-1 2-6,-2 50 164,13-67-156,-1 0-1,1-1 1,-1 1-1,1 0 1,0 0-1,0-1 1,0 1-1,0 0 1,0-1-1,0 1 1,0-1-1,0 1 1,1-1 0,-1 1-1,0-1 1,1 0-1,-1 0 1,1 0-1,0 0 1,-1 0-1,1 0 1,0 0-1,0-1 1,-1 1-1,1 0 1,0-1 0,0 0-1,0 1 1,0-1-1,0 0-7,63 5 198,-58-5-182,50 0-1247,-55 14-3754,-2-9-57</inkml:trace>
  <inkml:trace contextRef="#ctx0" brushRef="#br0" timeOffset="35698.472">6889 1317 10474,'0'0'1459,"0"0"-411,0 0-386,0 0-147,0 0-7,-12-1-251,4 0-237,4 0-20,0 0 1,1 1-1,-1 0 0,0-1 1,1 1-1,-1 0 0,0 1 0,1-1 1,-1 1-1,0-1 0,1 1 0,-1 0 1,1 1-1,-1-1 0,1 0 0,0 1 1,-1 0-1,1 0 0,0 0 1,-1 1-1,-7 6-3,0 1 1,0 0 0,1 1 0,0 0 0,1 0 0,0 1 0,1 1 0,0-1 0,-3 8 2,10-18-1,0 0 1,0 0-1,1 0 0,-1 1 1,0-1-1,1 0 0,-1 0 1,1 0-1,0 1 0,0-1 1,0 0-1,0 1 0,0-1 1,0 0-1,0 0 0,1 1 1,-1-1-1,1 0 0,0 0 1,0 0-1,0 0 0,0 0 1,0 0-1,0 0 0,0 0 1,1 0-1,-1 0 0,1-1 1,-1 1-1,1 0 0,0-1 1,-1 0-1,1 1 0,1 0 1,105 36 15,-107-36 24,-1 0-1,1-1 1,-1 1 0,1 0 0,-1 0 0,0-1-1,0 1 1,0 0 0,0 0 0,0 0-1,0 0 1,0-1 0,-1 1 0,1 0 0,0 0-1,-1-1 1,0 1 0,1 0 0,-1-1 0,0 1-1,0 0 1,0-1 0,0 1 0,0-1-1,0 0 1,-1 1 0,1-1 0,0 0 0,-1 0-1,1 0 1,-1 0 0,1 0 0,-1 0 0,1 0-1,-1 0 1,0 0 0,1-1 0,-3 1-39,2 1 41,-126 79-403,101-73-4511,23-8-2360</inkml:trace>
  <inkml:trace contextRef="#ctx0" brushRef="#br0" timeOffset="41400.243">8100 1087 4705,'0'0'5799,"0"0"-3767,0 0-1284,0 0-304,0 0 72,0 0 173,0-2-191,0 1-484,0-1-1,0 1 1,0 0-1,0 0 1,1 0-1,-1 0 1,0 0-1,1 0 1,-1 0-1,0 0 1,1 0-1,0 0 1,-1 0-1,1 0 1,-1 0-1,1 0 1,0 1-1,0-1 1,-1 0-1,1 0 1,0 1-1,0-1 1,0 0-1,0 1 1,0-1-1,0 1 1,0-1-1,0 1 1,0 0-1,0-1 1,0 1-1,0 0 1,0 0-1,0 0 1,0 0-1,1 0 1,-1 0-1,0 0 1,0 0-1,0 0 1,0 0-1,1 1-13,296 4 675,611 16 1000,-761-19-1490,564 22 69,-570-23-474,-142-1 183,-1 0 0,1 1 0,0-1 0,0 0 0,0 0 0,-1 0 0,1 0 0,0 1 0,0-1 0,0 0 1,-1 0-1,1 0 0,0 0 0,0 1 0,0-1 0,0 0 0,0 0 0,0 1 0,0-1 0,-1 0 0,1 0 1,0 1-1,0-1 0,0 0 0,0 0 0,0 1 0,0-1 0,0 0 0,0 0 0,0 1 0,0-1 0,0 0 0,1 0 1,-1 1-1,0-1 0,0 0 0,0 0 0,0 0 0,0 1 0,0-1 0,0 0 0,1 0 0,-1 0 0,0 1 0,0-1 1,0 0-1,1 0 37,-104 35-3485,40-16-1084</inkml:trace>
  <inkml:trace contextRef="#ctx0" brushRef="#br0" timeOffset="41883.283">8212 1320 10730,'0'0'1887,"0"0"-1138,0 0-583,16-2-62,170-15 755,555 15 1370,-623 1-1835,412 12-586,-473-3-1237,-56-8 1351,-1 0 1,0 1-1,0-1 1,1 0-1,-1 1 1,0-1-1,1 0 1,-1 0-1,0 1 1,0-1-1,0 1 1,1-1-1,-1 0 1,0 1-1,0-1 1,0 0-1,0 1 1,0-1-1,0 1 1,0-1-1,0 0 1,0 1-1,0-1 1,0 1-1,0-1 1,0 0-1,0 1 1,0-1-1,0 1 1,0-1-1,0 0 1,-1 1-1,1-1 1,0 0-1,0 1 1,0-1-1,-1 0 1,1 1-1,0-1 1,0 0-1,-1 0 0,1 1 1,0-1-1,-1 0 1,1 0-1,0 1 1,-1-1-1,1 0 1,-1 0-1,1 0 1,0 0-1,-1 1 78,-22 5-2544</inkml:trace>
  <inkml:trace contextRef="#ctx0" brushRef="#br0" timeOffset="44101.367">9025 210 7402,'0'0'970,"0"0"-213,0 0-180,0 0-37,0 0 3,0 0 30,-12-10-180,-38-30-208,48 38-178,0 0-1,0 1 1,0-1 0,0 1-1,-1 0 1,1-1 0,-1 1 0,1 0-1,-1 0 1,1 1 0,-1-1 0,1 1-1,-1-1 1,1 1 0,-1 0-1,0 0 1,1 0 0,-1 0 0,-2 1-7,-7-1 5,-36 4-44,1 1 0,1 2 0,-1 3 0,2 1 0,-25 11 39,17-7-1,-35 11 60,2 4 0,0 3 0,3 4 0,-2 6-59,73-38 62,0 2 0,0 0-1,1 0 1,0 1 0,0 0-1,0 1 1,1 0 0,1 1 0,0 0-1,0 1 1,1-1 0,0 2-1,1-1 1,0 1 0,1 0-1,0 0 1,1 1 0,0 0 0,-1 8-62,1 4 22,2 1 1,1-1 0,1 0 0,1 0 0,1 1 0,5 20-23,-2-28 12,0 0 1,2-1-1,0 0 0,1 0 1,1 0-1,1-1 0,0 0 1,1-1-1,0 0 0,1 0 1,1-1-1,1-1 0,9 9-12,4 1 168,2-1 1,0-1-1,2-1 0,0-1 0,0-2 0,23 8-168,53 14 242,2-6 0,1-4 0,1-4 0,2-6 0,104 5-242,-164-18 69,194 22 310,179-6-379,-352-21 83,0-4 0,0-3 0,0-3 0,15-6-83,-66 11 100,0 0 1,0-2-1,-1 0 0,0-1 1,-1-2-1,1 0 0,-2-1 0,1-1 1,-1 0-1,-1-2 0,0 0 0,-1-1 1,0-1-1,-1 0 0,-1-1 1,2-5-101,-3-1-97,-2-1 0,-1 0 0,-1-1 0,0 0 1,-2-1-1,-1 0 0,-1 0 0,-2-1 1,0 0-1,-1 1 0,-2-1 0,0 0 0,-2 0 1,-1-2 96,-3 5 12,0 1 1,-1-1-1,-2 1 1,0 0 0,-1 1-1,-1 0 1,-1 1-1,-1 0 1,-1 0-1,-1 1 1,0 1 0,-2 0-1,0 1 1,0 1-1,-2 1 1,-10-8-13,-10-11-87,-1 1-1,-1 2 1,-2 2 0,-1 2-1,-1 1 1,-2 3 0,0 1-1,-1 3 1,-1 2-1,-28-6 88,7 9-254,1 3 0,-1 3-1,-1 3 1,1 3-1,-1 3 1,1 4-1,-1 2 1,2 3 0,-14 6 254,-73 23-394,2 6-1,-95 44 395,194-65 425,1 2-1,1 2 1,1 2-1,-35 29-424,82-56 16,0-1-4,0 0 1,0 0 0,1 1 0,0-1 0,-1 1 0,1 0 0,0 0 0,0 0 0,0 0 0,1 1 0,-1-1 0,1 1 0,0 0-1,0-1 1,0 1 0,0 0 0,1 0 0,-1 0 0,1 0 0,0 0 0,0 3-13,-4 25-644,-36-13 586,40-18 293,0 0-891,0-1-2767,-2 0-792</inkml:trace>
  <inkml:trace contextRef="#ctx0" brushRef="#br0" timeOffset="45422.454">4689 3534 9458,'0'0'2219,"0"0"-437,0 0-370,0 0-120,0 0 25,0 0-261,-1-2-413,0 2-637,1 0 1,0-1 0,0 1 0,0 0-1,-1-1 1,1 1 0,0 0-1,0-1 1,0 1 0,0 0 0,0-1-1,0 1 1,0 0 0,0-1 0,0 1-1,0 0 1,0-1 0,0 1-1,0 0 1,0-1 0,0 1 0,0 0-1,0-1 1,0 1 0,0 0-1,1 0 1,-1-1 0,0 1 0,0 0-1,0-1 1,0 1 0,1 0-1,-1 0 1,0-1 0,0 1 0,1 0-1,-1 0 1,0 0 0,1-1-1,-1 1 1,0 0 0,0 0 0,1 0-1,-1 0 1,0 0 0,1-1-1,-1 1 1,0 0 0,1 0 0,-1 0-1,0 0 1,1 0 0,-1 0-1,0 0 1,1 0 0,-1 0 0,0 0-1,1 1 1,-1-1 0,0 0-1,1 0 1,-1 0 0,0 0 0,1 0-1,-1 1 1,0-1 0,0 0-1,1 0 1,-1 1-7,7-2-39,443-57-580,-324 52-1905,-126 6 2544,0 0 201,-12 0 1414,10 146-1799,2-65 154,-1 66 232,7 1 1,7 11-223,48 246 813,39 361-687,-74 18-32,-26-776-816,-2-17-498,-7-17-509,-3-12-2149</inkml:trace>
  <inkml:trace contextRef="#ctx0" brushRef="#br0" timeOffset="46290.681">4431 3626 8786,'0'0'1152,"0"0"-716,0 0-333,0 0 48,0 0 263,7 20 246,69 250 726,-26 52 694,-1 161-2080,-33-296 363,10 32 776,10-1-1,9 3-1138,-39-197 57,3 19 53,1 0 0,3 0 0,1-1 0,12 22-110,-24-62 21,-1 0 1,0 1-1,1-1 0,-1 0 0,1 0 0,0 0 0,0 0 1,-1 0-1,1-1 0,1 1 0,-1-1 0,0 1 0,0-1 0,0 1 1,1-1-1,-1 0 0,1 0 0,-1 0 0,1-1 0,-1 1 1,1-1-1,-1 1 0,1-1 0,0 0 0,-1 0 0,1 0 1,0 0-1,-1 0 0,1-1 0,1 0-21,6 1 12,177-11 192,225-5 76,-435 0-3554,6 2-1926</inkml:trace>
  <inkml:trace contextRef="#ctx0" brushRef="#br0" timeOffset="48141.606">5292 3753 10474,'0'0'1961,"0"0"-764,0 0-378,0 0 96,0 0 78,0 0-279,0-11-71,101-29-651,-33 24-6,1 3 0,0 2 0,0 4 0,1 3 0,-1 3 0,3 3 14,-71-2 0,-1 0 218,-18-50 967,8 5-1202,2 0 0,2-1 0,2 1-1,2-1 1,3-30 17,-2 14-129,-6-125-1981,-28-169 2110,30 324-60,0 1 1,-2-1-1,-1 1 0,-2 1 0,-1 0 0,-1 0 0,-7-9 60,17 37 94,2 1-189,0 1-80,24 2-75,-6-1 243,0 0 1,-1-2 0,1 0-1,0-1 1,0-1 0,0 0-1,-1-2 1,10-3 6,301-89 183,-285 77 236,-42 20 134,-1 0-1,0 0-180,0 0-220,0 0-303,0 0-163,0 0-92,0 0-30,0 0 31,-14 8-1086,-20 24-1926,16-16 858</inkml:trace>
  <inkml:trace contextRef="#ctx0" brushRef="#br0" timeOffset="48824.217">6082 2119 11466,'0'0'1445,"0"0"-882,0 0-309,0 0 129,0 0 62,20 0-91,124 0 141,36-2-119,-179 2-375,-1 0 1,1 0-1,-1 0 0,1 0 1,0 0-1,-1 0 1,1 0-1,-1 0 0,1 0 1,-1 1-1,1-1 1,-1 0-1,1 0 1,0 0-1,-1 1 0,1-1 1,-1 0-1,0 1 1,1-1-1,-1 0 0,1 1 1,-1-1-1,1 0 1,-1 1-1,0-1 0,1 1 1,-1-1-1,0 1 1,0-1-1,1 1 1,-1-1-1,0 1 0,0-1 1,0 1-1,1 0 1,-1-1-1,0 1 0,0-1 1,0 1-1,0-1 1,0 1-1,0 0 1,0-1-1,0 1 0,-1-1 1,1 1-1,0-1 1,0 1-1,0-1 0,-1 1 1,1-1-1,0 1 1,0-1-1,-1 1-1,-18 30 129,-116 109-94,0 11-3436,78-88-3314</inkml:trace>
  <inkml:trace contextRef="#ctx0" brushRef="#br0" timeOffset="50205.23">4559 3923 3273,'0'0'2776,"0"0"-1675,0 0-804,0 0 24,0 0 189,2 20-41,13 129 313,5 110 865,63 542 2252,22-180-1052,-88-535-2704,-36-82-5791,10-4 1121</inkml:trace>
  <inkml:trace contextRef="#ctx0" brushRef="#br0" timeOffset="50565.67">4581 4770 8386,'0'0'1632,"-5"85"-1144,3 7 552,0 28 265,2-5-209,0-25-160,0-32-408,9-26-248,0-3-128,2-2-56,-1-4-96,-4-20-392,-3-3-888,-3-3-2721</inkml:trace>
  <inkml:trace contextRef="#ctx0" brushRef="#br0" timeOffset="50986.45">3783 4770 10178,'0'0'1845,"0"0"-696,0 0-227,0 0 307,0 0-95,0 0-555,3-3-342,3-1-213,0 0 0,1 1 0,0-1 0,0 2 1,0-1-1,0 0 0,0 1 0,1 1 0,-1-1 0,8 1-24,2-3 90,130-23 554,144-8-644,-119 35-2063,-101 24-2098,-56-8 67</inkml:trace>
  <inkml:trace contextRef="#ctx0" brushRef="#br0" timeOffset="51262.272">4037 5127 2657,'0'0'13434,"0"0"-11513,0 0-1705,0 0-216,0 0 0,0 0 136,99-21 64,-49 15-96,4 3-88,3 1-16,-2 2-8,0 0-584,-3 10-768,2 15-553,-15-2-623,-13-2-7106</inkml:trace>
  <inkml:trace contextRef="#ctx0" brushRef="#br0" timeOffset="51512.13">3966 5611 14483,'0'0'3881,"0"0"-3489,0 0-392,0 0-64,0 0 64,110-26 176,-54 20 16,4 3-128,8 1-64,0 2-352,17 0-1024,-15 7-257,-17 1-3680</inkml:trace>
  <inkml:trace contextRef="#ctx0" brushRef="#br0" timeOffset="53626.378">3171 4601 3913,'0'0'6053,"0"0"-3866,0 0-978,0 0-325,0 0-4,0 0-329,-4 1-355,1 1-204,-1 0 1,1 1 0,0-1-1,0 1 1,0 0-1,0 0 1,0 0 0,1 0-1,-1 0 1,1 1-1,0-1 1,0 1 0,0 0-1,0 0 1,1-1-1,-1 1 1,1 0 0,-1 4 7,-3 7 9,-9 20 148,2 0 1,1 0 0,2 1 0,1 1-1,2 0 1,2 0 0,0 20-158,14-62-1086,-2-11 624,-1 0-1,-1 0 0,0-1 0,-1 0 0,0 0 0,-2 0 1,0-1-1,0-17 463,-2 29-110,10-133-795,-10 139 973,-1 0 0,1 0-1,0 0 1,-1 0 0,1 0 0,0 0-1,-1 0 1,1 0 0,-1 0-1,1 0 1,0 0 0,-1 0-1,1 1 1,-1-1 0,1 0 0,0 0-1,-1 1 1,1-1 0,-1 0-1,1 1 1,-1-1 0,1 1-1,-1-1 1,1 0 0,-1 1-1,0-1 1,1 1 0,-1-1 0,0 1-1,1 0 1,-1-1 0,0 1-1,0-1 1,1 1 0,-1 0-1,0-1 1,0 1 0,0-1 0,0 1-1,0 0 1,0-1 0,0 1-68,122 266 3158,-118-260-3192,-1-2-13,0 0 1,-1-1 0,1 1 0,-1 0 0,0 0-1,0 1 1,-1-1 0,1 0 0,-1 1-1,0-1 1,-1 1 0,0-1 0,1 5 46,-3-9-91,1 1 0,0-1 0,0 1 0,0-1 0,-1 1 0,1-1 1,-1 0-1,1 0 0,-1 0 0,1 1 0,-1-2 0,0 1 0,0 0 0,1 0 0,-1 0 0,0-1 1,0 1-1,0-1 0,0 0 0,0 1 0,0-1 0,1 0 0,-1 0 0,0 0 0,0-1 0,0 1 1,-2-1 90,-1 2-255,-1-1 193,0 0-1,1 0 0,-1 0 1,0-1-1,0 0 1,0 0-1,0 0 0,1-1 1,-1 0-1,0 0 0,1 0 1,0-1-1,-1 0 1,1 0-1,0 0 0,1-1 1,-1 1-1,1-1 0,-1 0 1,1-1-1,0 1 1,-1-2 62,4 5 41,1 0 0,-1 1 0,0-1 0,0 0 0,1 0 0,-1 1 1,0-1-1,1 0 0,-1 0 0,1 0 0,-1 0 0,1 0 0,0 0 1,-1 0-1,1 0 0,0 0 0,0 0 0,-1 0 0,1 0 0,0 0 1,0 0-1,0 0 0,0 0 0,0 0 0,1 0 0,-1 0 0,0 0 0,0 0 1,1 0-1,-1 0 0,0 0 0,1 0 0,-1 1 0,1-1 0,-1 0 1,1 0-1,0 0 0,-1 0 0,1 1 0,0-1 0,0 0 0,-1 1 1,1-1-1,0 0 0,0 1 0,0-1 0,0 1 0,0 0 0,0-1 1,0 1-1,0 0-41,54-7 109,32 26-1927,-63-7-316</inkml:trace>
  <inkml:trace contextRef="#ctx0" brushRef="#br0" timeOffset="53919.212">3344 4989 10178,'0'0'1662,"0"0"-626,0 0-17,0 0 143,0 0-272,0 0-432,5-7-317,13-22-125,-14 64-96,-3-28 74,-2-3-4,0-1-1,1 1 1,-1-1-1,1 1 1,0 0-1,0-1 1,0 1-1,1-1 0,-1 1 1,1-1-1,0 1 1,0-1-1,0 0 1,0 1-1,1-1 1,0 0-1,-1 0 1,1 0-1,0 0 1,0 0-1,0 0 1,1-1-1,-1 1 1,1-1-1,0 1 1,-1-1-1,1 0 1,0 0-1,0 0 1,3 1 10,22-3-1381,-16 0-1683,-8 0-1202</inkml:trace>
  <inkml:trace contextRef="#ctx0" brushRef="#br0" timeOffset="54341.519">3101 5222 9098,'0'0'1620,"0"0"-555,0 0-268,0 0-99,0 0-26,0 0-338,-4 4-267,1 0-57,0-1 0,0 0 1,0 0-1,1 1 0,0 0 0,0-1 0,0 1 1,0 0-1,0 0 0,1 0 0,0 0 0,0 0 1,0 0-1,0 3-10,-5 176 2107,11-166-2369,3-20-1882,-5-12-547,1-3-3236</inkml:trace>
  <inkml:trace contextRef="#ctx0" brushRef="#br0" timeOffset="54709.307">3139 5198 6513,'0'0'2558,"0"0"-1116,0 0-246,0 0-101,0 0-225,0 0-414,-6-4-311,17 28 158,87 154 1863,-73-142-2080,-25-36-268,0 0-207,-2 0-411,-21 0-4383,9-3-316</inkml:trace>
  <inkml:trace contextRef="#ctx0" brushRef="#br0" timeOffset="54955.166">3068 5395 9026,'0'0'1352,"0"0"-792,0 0 241,0 0 383,0 0-16,0 0-336,0 0-568,-5-20-256,19 16 136,4 0 64,5 1 8,2 2-216,2 1 0,7 0-248,-6 9-1320,-7 2-1057</inkml:trace>
  <inkml:trace contextRef="#ctx0" brushRef="#br0" timeOffset="56452.647">3346 5379 7738,'0'0'1548,"0"0"-853,0 0-439,0 0 67,0 0 7,0 0-67,0 0 14,0 0 206,0 0 292,0 0 51,0 0-170,0 0-234,0 0-204,0 0-145,0 0-55,0 0 4,0 0 25,0 0-11,0 0 84,0 0 84,0 0-31,0 0-70,0 0-68,0 0-25,13-5-2,51-19-48,-64 24 23,0 0-39,0 0-33,0 0-62,0 0 48,0 0 58,0 0 82,0 0 129,0 0-26,0 0-78,0 0-48,0 0-21,0 0-24,0 0-58,0 0 9,0 0 17,-16 0-225,-37 8-1883,53-8 2224,0 0-1,0-1 1,0 1-1,0 0 1,0 0 0,0 0-1,0-1 1,0 1-1,0 0 1,1 0 0,-1-1-1,0 1 1,-1 0-1,1 0 1,0-1 0,0 1-1,0 0 1,0 0-1,0-1 1,0 1 0,0 0-1,0 0 1,0-1-1,0 1 1,0 0 0,-1 0-1,1 0 1,0-1-1,0 1 1,0 0 0,0 0-1,-1 0 1,1 0-1,0-1 1,0 1 0,-1 0-1,1 0 1,0 0-1,0 0 1,0 0 0,-1 0-1,1 0 1,0 0-1,0 0 1,-1 0 0,1 0-1,0 0 1,0 0-1,-1 0 1,1 0 0,0 0-1,0 0 1,-1 0-1,1 0 1,0 0 0,0 0-1,-1 0 1,1 0-1,0 0 1,0 0-1,0 1 1,-1-1 0,1 0-1,0 0 1,0 0-1,0 1-52,0-4-270,0 3 451,0 0 11,0 0-25,0 0-40,0 0-37,0 0-4,0 2-37,1 11-15,2 0-1,-1-1 1,2 1 0,0-1-1,0 1 1,1-1 0,1 0 0,0-1-1,0 1 1,7 7-34,-6-7-189,6 19-3622,-11-19-1569</inkml:trace>
  <inkml:trace contextRef="#ctx0" brushRef="#br0" timeOffset="57253.92">3263 5660 10938,'0'0'1529,"0"0"-658,0 0-331,0 0-8,0 0-156,0 0-213,-9 15-51,0-2-45,3-4 29,-1 1-1,2 0 1,-1 0-1,1 0 1,1 0-1,0 1 1,0 0-1,1 0 1,1 0-1,-1 2-95,-3 160 1806,6-168-1922,0-1-1,0 1 1,0-1 0,1 1-1,0-1 1,-1 0-1,1 1 1,1-1 0,-1 0-1,1 0 1,0 1-1,0-1 1,0-1 0,0 1-1,1 0 1,-1 0-1,1-1 1,1 2 116,-3-6-164,0 1 0,0 0 0,0-1 0,0 1 0,-1-1-1,1 1 1,0-1 0,-1 1 0,1-1 0,0 0 0,-1 1 0,1-1 0,-1 0 0,1 0 0,-1 1 0,1-1 0,-1 0-1,1 0 1,-1 0 0,0 0 0,1 1 0,-1-1 0,0 0 0,0 0 0,0 0 0,0 0 0,0 0 0,0 0-1,0 0 1,0 0 0,0 1 0,0-1 0,0 0 0,-1 0 164,2-6-916,3-16-142,25-133-6322,-17 103 9400,1 2 4880,-13 51-6846,0 0 1,0 1 0,0-1 0,0 0-1,0 1 1,0-1 0,0 0-1,0 0 1,1 1 0,-1-1-1,0 0 1,0 0 0,0 1-1,0-1 1,1 0 0,-1 0 0,0 0-1,0 1 1,1-1 0,-1 0-1,0 0 1,0 0 0,1 0-1,-1 1 1,0-1 0,0 0-1,1 0 1,-1 0 0,0 0 0,0 0-1,1 0 1,-1 0 0,0 0-1,1 0 1,-1 0 0,0 0-1,1 0 1,-1 0 0,0 0-1,0 0 1,1 0 0,-1 0 0,0-1-1,0 1 1,1 0 0,-1 0-1,0 0 1,0 0 0,1 0-1,-1-1 1,0 1 0,0 0 0,1 0-1,-1 0 1,0-1 0,0 1-1,0 0 1,0 0 0,0-1-1,1 1 1,-1 0 0,0-1-1,0 1 1,0 0 0,0 0 0,0-1-1,0 1 1,0-1-55,11 23 632,10 29 485,-7-20-1012,-1 1 0,-1 1-1,-2 0 1,-1 0 0,0 11-105,-7 14-582,-2-58 584,-1 1-1,1-1 0,0 1 1,0-1-1,-1 0 1,1 1-1,0-1 0,-1 0 1,1 1-1,-1-1 1,1 0-1,0 1 0,-1-1 1,1 0-1,-1 0 0,1 0 1,-1 1-1,1-1 1,-1 0-1,1 0 0,-1 0 1,1 0-1,-1 0 1,1 0-1,-1 0 0,1 0 1,-1 0-1,1 0 0,0 0 1,-1 0-1,1 0 1,-1 0-1,1-1 0,-1 1 1,1 0-1,-1 0 1,1 0-1,-1-1 0,1 1 1,0 0-1,-1-1 1,1 1-1,0 0 0,-1-1 1,1 1-1,0 0 0,-1-1 1,1 1-1,0-1-1,-7-63-540,8 54 455,0 4 83,1 1 0,0-1 0,0 1 1,0 0-1,0 0 0,1 0 0,0 0 1,0 0-1,1 0 0,-1 1 0,1-1 0,0 1 1,0 0-1,0 0 0,0 1 0,1-1 1,0 1-1,0 0 0,0 0 0,0 1 0,0 0 1,0-1-1,1 2 0,-1-1 0,1 1 1,-1-1-1,1 1 0,0 1 0,-1-1 0,1 1 1,0 0-1,-1 1 0,1-1 0,0 1 1,-1 0-1,5 1 2,88 51 1508,-96-53-1473,0 0-1,0 1 1,0-2-1,0 1 0,0 0 1,0 0-1,-1-1 1,1 1-1,0 0 1,0-1-1,0 0 1,0 0-1,-1 1 1,1-1-1,0 0 1,-1 0-1,1 0 1,-1-1-1,1 1 1,-1 0-1,0-1 1,1 1-1,-1-1 1,0 1-1,0-1 0,0 1 1,0-1-1,0 0 1,0 0-1,-1 1 1,1-1-1,0 0 1,-1 0-1,0 0 1,1 0-1,-1 0 1,0 1-1,0-1 1,0 0-1,0 0 1,0 0-1,-1 0 1,1 0-1,0 0 1,-1 0-1,1 1 0,-2-3-34,2 2-15,-1-1 0,0 1-1,1 0 1,-1-1 0,0 1-1,0 0 1,0 0-1,-1 0 1,1 0 0,-1 0-1,1 0 1,-1 0-1,1 0 1,-1 0 0,0 1-1,0-1 1,0 1-1,0-1 1,0 1 0,0 0-1,-1 0 1,1 0 0,0 0-1,-1 0 1,1 0-1,0 0 1,-1 1 0,1 0-1,-2-1 16,-74-6-256,51 7-78,26 0-1459,1 0-2282</inkml:trace>
  <inkml:trace contextRef="#ctx0" brushRef="#br0" timeOffset="61425.798">4841 3708 2817,'0'0'2156,"0"0"-792,0 0-729,0 0-179,0 0 83,1-21 5249,-1 21-5717,0 0 0,1 0 0,-1 0-1,0 0 1,0 0 0,1 0 0,-1 0 0,0 0 0,0 1 0,1-1-1,-1-1 1,0 1 0,0 0 0,1 0 0,-1 0 0,0 0 0,0 0-1,1 0 1,-1 0 0,0 0 0,0 0 0,1 0 0,-1 0 0,0-1-1,0 1 1,0 0 0,0 0 0,1 0 0,-1 0 0,0-1 0,0 1-1,0 0 1,0 0 0,1 0 0,-1-1 0,0 1 0,0 0 0,0-1-71,99 109 810,-86-74-3669,-15-32-1995,-2-2-474</inkml:trace>
  <inkml:trace contextRef="#ctx0" brushRef="#br0" timeOffset="61700.622">5027 3669 10426,'0'0'1256,"0"0"-495,0 0-36,0 0 118,0 0-115,0 0-386,-6 5-285,2-4-56,1 1-1,0 0 1,0 1 0,0-1-1,0 1 1,1-1 0,-1 1-1,1 0 1,0 0 0,-1 0-1,1 0 1,0 0 0,1 0-1,-1 0 1,1 1 0,-1-1-1,1 1 1,-1 2-1,-12 49 255,2 0 0,2 1 0,2 0 1,3 1-1,3-1 0,2 9-255,10-56-5095,-6-9 1383</inkml:trace>
  <inkml:trace contextRef="#ctx0" brushRef="#br0" timeOffset="62006.451">5042 3957 10178,'0'0'1440,"0"0"-559,0 0 8,0 0-129,0 0-245,0 0-85,3 6-190,13 20-86,-16-27-142,-1 1 1,1-1-1,0 1 0,0-1 0,-1 1 0,1-1 0,0 1 0,0-1 0,-1 1 1,1-1-1,0 1 0,0-1 0,0 1 0,0-1 0,0 1 0,0-1 0,0 0 1,0 1-1,0-1 0,0 1 0,0-1 0,0 1 0,1-1 0,-1 1 1,0-1-1,0 1 0,0-1 0,1 1 0,-1-1 0,0 1 0,1-1 0,-1 1 1,0-1-1,1 1 0,-1-1 0,1 1 0,-1 0 0,1-1 0,-1 1 0,0 0 1,1 0-1,-1-1 0,1 1 0,0 0 0,-1 0 0,1 0 0,-1-1 0,1 1 1,-1 0-1,1 0 0,-1 0 0,1 0 0,0 0 0,-1 0 0,1 0 0,-1 0 1,1 1-1,-1-1 0,1 0 0,-1 0 0,1 0 0,-1 0 0,1 1 0,0-1-12,-3-2-21,1 0-1,-1 0 1,1 0-1,-1 0 0,0 0 1,0 0-1,0 0 0,0 1 1,0-1-1,0 1 0,-1-1 1,1 1-1,0 0 0,-1 0 1,1 0-1,-1 0 1,1 0-1,-1 1 0,-2-1 22,-18-2-4779,23 3-661</inkml:trace>
  <inkml:trace contextRef="#ctx0" brushRef="#br0" timeOffset="62500.194">5278 3737 9418,'0'0'1231,"0"0"-494,0 0-427,0 0-198,0 0 9,0 0-35,7-11-61,23-34-22,-29 44-6,-1 1 1,1-1 0,0 0 0,0 0-1,-1 0 1,1 0 0,0 1-1,0-1 1,0 0 0,0 1 0,0-1-1,0 1 1,0-1 0,0 1 0,0 0-1,0-1 1,0 1 0,0 0 0,1 0-1,-1-1 1,0 1 0,0 0 0,0 0-1,0 0 1,0 0 0,1 1 0,-1-1-1,0 0 1,0 0 0,0 1-1,0-1 1,0 1 0,0-1 0,0 1-1,0-1 1,0 1 0,0 0 0,0-1-1,0 1 1,-1 0 0,1 0 0,0 0-1,0-1 1,-1 1 0,1 0 0,0 0-1,-1 0 1,1 0 0,-1 0 0,1 0-1,-1 0 1,0 1 0,1-1-1,-1 0 1,0 0 0,0 0 0,0 0-1,0 0 1,0 1 2,4 7 18,-1-3 5,0 0 0,-1 1 0,0-1 0,0 0 0,0 1 0,-1-1 0,0 1-1,0 0 1,-1 0 0,1-1 0,-1 1 0,-1 0 0,0 1-23,-1-6 124,0 1 0,0 0 0,-1-1 0,1 1 0,-1-1 0,1 0-1,-1 0 1,0 0 0,0 0 0,0 0 0,0-1 0,0 1 0,0-1 0,-1 0-1,1 0 1,0 0 0,-1 0 0,1 0 0,-1-1 0,1 0 0,-1 0-1,1 0 1,-1 0 0,1 0 0,-1-1 0,-2 0-124,4 1-12,1 0 1,0-1-1,-1 1 1,1 0-1,0-1 1,-1 1-1,1-1 0,0 1 1,-1-1-1,1 0 1,0 1-1,0-1 1,0 0-1,0 0 0,0 0 1,0 0-1,0 0 1,0 0-1,0 0 1,0 0-1,0 0 1,1 0-1,-1-1 0,0 1 1,1 0-1,-1 0 1,1-2 11,-5-24-3198,4 12-1328</inkml:trace>
  <inkml:trace contextRef="#ctx0" brushRef="#br0" timeOffset="63624.342">4982 3941 5817,'0'0'1102,"0"0"-642,0 0-139,0 0 411,0 0 79,0 0-212,0 0-11,0 0 144,0 0-143,0 0-313,4 9-204,-2-5 9,0-1 1,1 1 0,-1-1 0,1 1 0,0-1 0,0 0 0,0 0-1,0 0 1,1 0 0,-1-1 0,1 1 0,-1-1 0,1 0-1,0 0 1,0 0 0,0-1 0,0 0 0,0 1 0,1-1-1,-1 0 1,0-1 0,0 1 0,1-1 0,-1 0 0,0 0 0,1 0-1,0-1-81,-2-1 10,0 1-1,-1-1 1,0 0-1,1 0 1,-1 0-1,0 0 1,0-1-1,0 1 1,0-1-1,0 1 1,-1-1-1,1 1 0,-1-1 1,0 0-1,0 0 1,0 0-1,0 0 1,0 1-1,0-1 1,-1-1-1,0 1 1,1 0-1,-1 0 1,0 0-1,-1 0 1,1 0-1,0 0 1,-1 0-1,0 0 0,0-1-9,0 3-9,1-1 0,-1 1 0,0-1 0,0 1 0,0 0 0,0-1 0,0 1 0,0 0-1,0 0 1,0 0 0,-1 0 0,1 0 0,0 0 0,-1 0 0,1 0 0,-1 0 0,1 1 0,-1-1-1,1 1 1,-1-1 0,0 1 0,1-1 0,-1 1 0,1 0 0,-1 0 0,0 0 0,1 0-1,-1 0 1,0 0 0,1 0 0,-1 1 0,0-1 0,1 1 0,-1-1 0,1 1 0,-1-1-1,1 1 1,-1 0 0,1 0 0,0 0 0,-1 0 0,1 0 0,0 0 0,-1 0 0,1 0-1,0 0 1,0 1 9,-11 52-3580,10-28-2331</inkml:trace>
  <inkml:trace contextRef="#ctx0" brushRef="#br0" timeOffset="64234.727">4939 4517 11138,'0'0'1745,"0"0"-1329,0 0-400,0 0 168,0 0 512,0 0-272,29 101-392,-26-58-32,-3 29-496,0-11-1072,0-4-3057</inkml:trace>
  <inkml:trace contextRef="#ctx0" brushRef="#br0" timeOffset="64489.582">5025 5067 880,'0'0'5657,"0"0"-5048,0 0-337,0 0-80,0 0 792,0 0 488,0 0-536,3 72-240,-3-64-79,2 0-345,3 7-272,-1-4-24,0-3-1545</inkml:trace>
  <inkml:trace contextRef="#ctx0" brushRef="#br0" timeOffset="64748.435">5052 5447 9090,'0'0'2993,"0"0"-2201,0 0-640,0 0 32,0 0 104,0 0 296,0 0-208,32 36-80,-19-22-216,1 0-80,0-1-80,0 0-544,-3-3-776,-2-4-1233</inkml:trace>
  <inkml:trace contextRef="#ctx0" brushRef="#br0" timeOffset="65053.26">5200 5349 13051,'0'0'1864,"0"0"-1416,0 0-448,0 0 0,0 0 8,0 0 136,-77 110-96,65-73-40,-1 0 80,4-1 56,4-6 8,2-4-104,3-5-48,0-9-304,0-10-872,7-2-1024,3 0-2625</inkml:trace>
  <inkml:trace contextRef="#ctx0" brushRef="#br0" timeOffset="65304.117">5277 5489 12483,'0'0'2288,"0"0"-1728,0 0-472,0 0-24,0 0 48,0 0 120,-93 53-104,90-42-128,1 1-336,2-3-480,0-1-968,0-5-2265</inkml:trace>
  <inkml:trace contextRef="#ctx0" brushRef="#br0" timeOffset="65560.116">5284 5489 9058,'-5'21'4609,"5"-21"-3897,0 0-552,0 11 8,3 7 1048,3 6-103,-1 5-305,2 1-480,0 2-240,2-1-88,2-2-160,5 1-896,-2-7-737,-1-11-2056</inkml:trace>
  <inkml:trace contextRef="#ctx0" brushRef="#br0" timeOffset="65783.515">5490 5566 8634,'0'0'1787,"0"0"-780,0 0-536,0 0-122,0 0 72,0 0-125,14-4-190,44-11-88,-55 14 2,-1 1-1,0 1 1,1-1-1,-1 0 1,0 0-1,1 1 1,-1 0-1,0-1 1,1 1-1,-1 0 1,0 0-1,0 0 0,0 0 1,0 1-1,0-1 1,0 0-1,0 1 1,0-1-1,-1 1 1,1 0-1,-1 0 1,1 0-1,-1 0 0,1 0 1,-1 0-1,0 0 1,0 0-1,0 0 1,0 0-1,-1 1 1,1-1-1,-1 0 1,1 1-1,-1-1 1,0 0-1,1 1 0,-1-1 1,-1 0-1,1 1 1,0-1-1,0 1 1,-1-1-1,0 0 1,1 0-20,-1 1 58,0 0 0,0 0 1,-1 0-1,1 0 0,-1-1 1,1 1-1,-1 0 0,0-1 1,0 0-1,0 1 0,0-1 1,-1 0-1,1 0 0,-1 0 1,1 0-1,-1-1 0,1 1 1,-1-1-1,0 1 0,0-1 1,0 0-1,0 0 0,0 0 1,0-1-1,0 1 0,0-1 1,-3 1-59,0-8-5189,6-4-3319</inkml:trace>
  <inkml:trace contextRef="#ctx0" brushRef="#br0" timeOffset="66437.144">5631 5660 9218,'0'0'2474,"0"0"-1267,0 0-806,0 0-173,0 0 384,0 0 102,16-2-291,110-10-143,-88 11-264,0 1 0,1 3 0,-1 1 1,-1 2-1,1 1 0,1 3-16,-28-7-2,-1-1 0,1 1 1,-1 1-1,0-1 1,0 2-1,0-1 1,0 1-1,-1 1 1,1 0-1,-2 0 1,1 1-1,1 1 2,-8-5-45,0 1 0,0-1 0,-1 1 0,1-1 1,-1 1-1,1 0 0,-1-1 0,-1 1 0,1 0 0,0 0 0,-1 0 0,0 0 0,0 0 0,0 0 0,0 0 0,0-1 0,-1 1 0,0 0 0,0 0 0,0 0 0,0-1 0,-1 1 0,1 0 0,-1-1 0,0 1 0,0 0 45,-14 50-159,15 13 1098,3 0 1,3 0-1,4 6-939,-10-68 22,1 0 0,0 1 0,0-1 1,1 0-1,0 0 0,0 0 0,0 1 0,0-1 0,1 0 0,0-1 1,0 1-1,0 0 0,1 0 0,-1-1 0,1 1 0,0-1 0,1 0 0,-1 0 1,1 0-1,0-1 0,-1 1 0,2-1 0,-1 0 0,0 0 0,1 0 1,-1 0-1,1-1 0,0 0 0,0 0 0,4 1-22,19-1 51,0-2 0,-1-2 1,1 0-1,-1-1 0,1-2 0,3-2-51,39-6 57,45 1-1123,0 5-1,68 7 1067,-111 0 97,-61 4-644,-24-2-1084</inkml:trace>
  <inkml:trace contextRef="#ctx0" brushRef="#br0" timeOffset="68171.306">5293 4016 9434,'0'0'1198,"0"0"-428,0 0-48,0 0 149,0 0-310,0 0-265,7-7-50,0 0-188,48-30 105,145 1 266,419-60 290,-390 48-441,-217 45-38,-24 4-892,-1-1-2529,3 0-2754</inkml:trace>
  <inkml:trace contextRef="#ctx0" brushRef="#br0" timeOffset="68601.04">6478 3261 11602,'0'0'1462,"0"0"-396,0 0-366,0 0-168,0 0-149,0 0-263,2 7-102,62 198 668,-25-62-1516,-39-139-2609,0-4-227</inkml:trace>
  <inkml:trace contextRef="#ctx0" brushRef="#br0" timeOffset="68951.427">6591 3352 9378,'0'0'1356,"0"0"-622,0 0-235,0 0 75,0 0-111,0 0-57,14-6-117,94-33 104,-45 27-297,-1 3-1,1 2 0,1 3 1,-1 3-1,6 3-95,-6-1-190,-65 4-189,-34 7-1972,18-9-576</inkml:trace>
  <inkml:trace contextRef="#ctx0" brushRef="#br0" timeOffset="69657.158">6434 3443 5089,'0'0'3726,"0"0"-2858,0 0-641,0 0 275,7 18 96,25 58 140,23 108 3105,-54-183-3829,-1-1 0,0 0-1,0 0 1,1 1-1,-1-1 1,0 0-1,0 1 1,0-1 0,0 0-1,0 0 1,1 1-1,-1-1 1,0 0 0,0 1-1,0-1 1,0 0-1,0 1 1,0-1 0,0 0-1,0 1 1,0-1-1,0 0 1,0 1 0,0-1-1,0 0 1,0 1-1,-1-1 1,1 0 0,0 1-1,0-1 1,0 0-1,0 1 1,-1-1-1,1 0 1,0 0 0,0 1-1,-1-1 1,1 0-1,0 0 1,0 0 0,-1 1-1,1-1 1,0 0-1,0 0 1,-1 0 0,1 0-1,0 0 1,-1 1-1,1-1 1,0 0 0,-1 0-1,1 0 1,0 0-1,-1 0 1,1 0 0,0 0-1,-1 0 1,1 0-1,0 0 1,-1 0-1,1 0 1,0-1 0,-1 1-1,1 0 1,0 0-1,-1 0 1,1 0-14,-4-1-92,-6 1 224,0 0-1,0-1 1,1 0-1,-1-1 1,0-1-1,1 1 1,0-1-1,-1-1 1,1 0-1,-2-1-131,-5-18-662,18 4-3974,7 5-4406</inkml:trace>
  <inkml:trace contextRef="#ctx0" brushRef="#br0" timeOffset="70881.673">7113 3175 9658,'0'0'1420,"0"0"-1245,0 0-71,0 0 221,10 4 970,-50 24-1095,21-20-242,25-11-37,-1 1 0,1 0 0,0 0 1,0 1-1,-1 0 0,1 0 0,0 0 1,0 1-1,0-1 0,0 1 0,0 1 0,0-1 1,4 2 78,-9-1 38,1 1 1,-1-1-1,1 1 1,-1 0 0,0-1-1,0 1 1,0 0-1,0 0 1,0 0 0,0 0-1,0 0 1,-1 0-1,1 0 1,-1 0-1,1 0 1,-1 0 0,0 0-1,0 0 1,0 1-1,0-1 1,0 0 0,0 0-1,-1 0 1,1 0-1,-1 0 1,1 0 0,-1 0-1,0 0 1,0 0-1,0 0 1,0 0 0,0 0-39,-4 3 220,1-1 0,-1 0 0,1-1 0,-1 1 1,-1-1-1,1 0 0,0 0 0,-1 0 1,1-1-1,-1 0 0,0 0 0,0 0 1,0-1-1,0 0 0,0 0 0,0-1 1,0 1-1,0-1 0,0 0 0,0-1 1,-3 0-221,7 0-12,-1 0 1,1 0 0,0-1 0,0 1-1,-1-1 1,1 1 0,0-1 0,0 0 0,0 1-1,1-1 1,-1 0 0,0 0 0,1 0 0,-1-1-1,1 1 1,0 0 0,0-1 0,0 1 0,0 0-1,0-1 1,0 1 0,1-1 0,-1 1 0,1-1-1,0 0 1,-1 1 0,1-1 0,0 0 0,1 1-1,-1-3 12,-23 5-750,22 1 735,-1 1-1,1-1 1,-1 1 0,1 0 0,0 0 0,0-1 0,0 1 0,0 0 0,0 0 0,1 0 0,-1 0 0,1 0-1,-1 0 1,1 0 0,-1 1 0,1-1 0,0 0 0,0 0 0,0 0 0,1 0 0,-1 0 0,0 0 0,1 0-1,-1 1 16,1 4-4,-2-4 21,0 0 0,1 0-1,-1 1 1,1-1 0,0 0 0,0 0 0,1 0 0,-1 0-1,0 1 1,1-1 0,0 0 0,0 0 0,0 0 0,0 0-1,0 0 1,1 0 0,-1-1 0,1 1 0,0 0 0,0-1 0,0 1-1,0-1 1,0 0 0,0 0 0,1 1 0,-1-2 0,1 1-1,-1 0 1,1 0 0,0-1 0,0 1 0,0-1 0,0 0-1,0 0 1,0 0-17,3 0 2,0-1-1,0 0 0,0 0 1,1 0-1,-1-1 0,0 0 0,0 0 1,0 0-1,0-1 0,0 0 1,0 0-1,-1 0 0,1-1 1,-1 0-1,1 0 0,-1 0 0,0-1 1,0 0-1,-1 0 0,1 0 1,-1 0-1,0-1 0,0 0 0,0 0 1,-1 0-1,1 0 0,-1 0 1,0-1-1,-1 0 0,0 1 1,0-1-1,0 0 0,0 0 0,-1 0 1,0 0-1,0 0 0,-1 0 1,0-5-2,1 10 2,-1-1 0,0 1 0,1-1 0,-1 1 0,0 0 0,0-1 0,0 1 0,0-1 0,-1 1 0,1-1 0,0 1 0,-1 0 0,1-1 0,0 1 0,-1 0 0,0-1 0,1 1 0,-1 0 0,0 0 0,0-1 0,1 1 0,-1 0 0,0 0 0,0 0 0,0 0 0,0 0 0,-1 0 0,1 1 0,0-1 0,0 0 0,0 0 0,-1 1 0,1-1 0,0 1 0,-1-1 0,1 1 0,-1 0 0,1-1 0,0 1 0,-1 0 0,1 0 0,-1 0 0,1 0-2,-2 0-160,-1 1-1,1-1 0,0 1 1,0-1-1,0 1 1,0 0-1,0 0 0,1 0 1,-1 1-1,0-1 1,0 1-1,1-1 0,-1 1 1,1 0-1,-1 0 0,1 0 1,0 0-1,0 1 1,0-1-1,0 1 0,0-1 1,1 1-1,-1 0 0,1-1 1,0 1-1,-1 0 1,1 0-1,0 0 0,0 2 161,0-2-364,-11 22-4334</inkml:trace>
  <inkml:trace contextRef="#ctx0" brushRef="#br0" timeOffset="71722.193">7031 6039 7922,'0'0'1741,"0"0"-819,0 0-91,0 0 545,0 0-21,0 0 5,-1-7 147,-4-20-205,-2 23 869,6 113-2159,0-107-16,0 0 0,1 0 0,-1 0 0,1 0-1,0 0 1,0 0 0,-1 0 0,1 0 0,1 0 0,-1 0 0,0 0 0,0 0 0,1 0-1,-1 0 1,1 0 0,0 0 0,-1 0 0,1 0 0,0 0 0,0-1 0,0 1-1,1 0 1,-1 0 0,0-1 0,0 1 0,1-1 0,-1 1 0,1-1 0,0 0 0,-1 0-1,1 0 1,0 1 0,0-2 0,0 1 0,0 0 0,-1 0 0,1-1 0,0 1-1,0-1 1,1 1 0,-1-1 0,0 0 0,0 0 0,0 0 0,0 0 0,1 0 4,3-4-193,1 0 1,-1 0 0,-1-1 0,1 0-1,0 0 1,-1-1 0,0 1 0,-1-1-1,1 0 1,-1-1 0,0 1 0,0-1-1,-1 1 1,0-1 0,0 0-1,-1 0 1,0 0 0,0-2 192,14-90-2194,-17 96 2257,0 1-1,0-1 1,0 0-1,0 1 1,0 0-1,0-1 0,-1 1 1,1 0-1,-1 0 1,0-1-1,1 1 1,-1 0-1,0 1 1,0-1-1,-1 0 1,1 1-1,0-1 1,0 1-1,-1-1 1,1 1-1,-1 0 1,1 0-1,-1 0 1,1 1-1,-1-1 1,0 1-1,1-1 1,-1 1-1,0 0 1,1 0-1,-1 0 0,0 0 1,0 0-1,1 1 1,-1-1-1,0 1 1,1 0-1,-1 0 1,1 0-1,-2 1-62,-21-1-2827,25-1-2522</inkml:trace>
  <inkml:trace contextRef="#ctx0" brushRef="#br0" timeOffset="72668.405">7345 3331 10338,'0'0'1565,"0"0"-771,0 0-503,0 0-92,0 0 54,0 0-10,-8 10-34,-22 34 127,28-40-235,0 0 0,1 0 0,-1 0-1,1 0 1,0 1 0,0-1 0,0 0-1,1 1 1,0-1 0,-1 1 0,1-1 0,1 1-1,-1-1 1,1 3-101,0 11 383,-1-16-383,1-1 1,-1 1-1,0 0 1,0 0-1,1-1 0,-1 1 1,1 0-1,-1 0 1,1-1-1,0 1 0,0-1 1,0 1-1,0-1 1,0 1-1,0-1 0,0 1 1,0-1-1,0 0 0,1 0 1,-1 1-1,0-1 1,1 0-1,-1 0 0,1 0 1,0-1-1,-1 1 1,1 0-1,0-1 0,-1 1 1,1-1-1,0 1 0,0-1 1,-1 0-1,41 4-4179,-31-4-660</inkml:trace>
  <inkml:trace contextRef="#ctx0" brushRef="#br0" timeOffset="73089.166">7500 3374 6225,'0'0'5558,"0"0"-3914,0 0-1343,-8 4-234,-23 18-67,29-19-2,0-1 1,0 1-1,0-1 1,1 1 0,0 0-1,-1 0 1,1-1-1,0 1 1,0 0-1,1 0 1,-1 0-1,0 0 1,1 0-1,0 0 1,0 0-1,0 0 1,0 0-1,0 1 1,1-1-1,0 1 2,0 9-11,9 9-19,-35-9 2212,-17 16-2935,33 2-4514,21-26 954,-8-4 2045</inkml:trace>
  <inkml:trace contextRef="#ctx0" brushRef="#br0" timeOffset="74153.343">7509 3296 5705,'0'0'1199,"0"0"-472,0 0 415,0 0 90,0 0-240,0 0-8,0-8 119,3-34 563,-3 42-802,-6 0 155,3 1-1038,0 0 0,0 0 0,0 0 0,1 1 0,-1-1 0,0 1 0,0 0 0,1 0 0,-1 0 1,1 0-1,0 0 0,-1 0 0,1 1 0,0-1 0,0 1 0,1-1 0,-2 2 19,-3 3-82,-53 76-358,58-82 425,1 0 1,0 0 0,0 1 0,0-1 0,0 0-1,0 0 1,0 1 0,0-1 0,0 0-1,0 0 1,1 0 0,-1 1 0,0-1 0,1 0-1,-1 0 1,1 0 0,-1 0 0,1 0-1,0 0 1,0 0 0,-1 0 0,1 0 0,0 0-1,0 0 1,0 0 0,0 0 0,0-1-1,0 1 1,0 0 0,0-1 0,0 1-1,0-1 1,0 1 0,1-1 0,-1 1 0,0-1-1,0 0 1,0 0 0,1 1 0,-1-1-1,0 0 1,0 0 0,1 0 0,-1-1 0,0 1-1,0 0 1,1 0 0,-1-1 0,0 1-1,0-1 1,0 1 0,0-1 0,0 1-1,1-1 1,-1 1 14,16 0 31,-11 0-35,0 1 0,0-1 1,0 1-1,-1 0 1,1 1-1,0 0 1,-1 0-1,1 0 1,-1 0-1,1 1 1,-1 0-1,0 0 1,0 0-1,-1 1 1,1 0-1,-1-1 1,5 6 3,-8-7 70,0 0 1,-1 0 0,1 0-1,0 0 1,-1 0 0,1 0-1,-1 0 1,1 0 0,-1 1-1,0-1 1,0 0 0,0 0-1,0 0 1,-1 0 0,1 1-1,0-1 1,-1 0 0,0 0-1,1 0 1,-1 0 0,0 0-1,0 0 1,0 0 0,0 0-1,-1 0 1,1-1 0,0 1 0,-1 0-1,1-1 1,-1 1-71,-53 41 1350,49-40-1319,2 1-62,-1-1 0,1 0 0,-1-1 0,1 1-1,-1-1 1,0 0 0,0 0 0,-1 0 0,1-1 0,0 0 0,0 0-1,-1 0 1,-2-1 31,-2-17-4138,9 0-683</inkml:trace>
  <inkml:trace contextRef="#ctx0" brushRef="#br0" timeOffset="75428.261">7350 6058 360,'0'0'9594,"0"0"-6196,0 0-2251,0 0-245,0 0 241,0 0 126,0-6-197,0-21 1442,-15 28-2150,10 1-374,-1 0-1,1 0 1,0 1 0,0 0-1,0 0 1,0 0-1,1 1 1,-1-1 0,1 1-1,0 0 1,0 1-1,0-1 1,0 1 10,-7 7-1,-37 52-16,49-62-1,-1 0 1,1 0-1,0-1 1,-1 1-1,1 0 1,0 0-1,0-1 1,0 1-1,0-1 1,1 1-1,-1-1 1,0 1-1,1-1 1,-1 0-1,1 0 1,-1 1-1,1-1 1,-1 0-1,1 0 1,0-1-1,0 1 1,0 0-1,-1-1 1,1 1-1,0-1 1,0 1-1,0-1 1,0 0-1,1 0 18,16 8-17,-15-4 15,0 0 0,-1 0 1,1 0-1,-1 0 0,0 0 1,-1 1-1,1 0 0,-1-1 1,1 1-1,-2 0 1,1 0-1,0 1 0,-1-1 1,0 0-1,0 0 0,-1 1 1,1-1-1,-1 0 0,0 0 1,-1 1-1,1-1 0,-1 1 2,0-5 5,-1 0 0,1 0 0,0 0 0,0 0 0,-1 0 0,1 0 0,-1 0 0,1 0 0,-1-1 0,1 1-1,-1 0 1,1-1 0,-1 1 0,1-1 0,-1 0 0,0 1 0,1-1 0,-1 0 0,0 0 0,1 0-1,-1 0 1,0-1 0,1 1 0,-3-1-5,1 1-180,3 0-301,-1 0 687,0 0-7137,3-3 657</inkml:trace>
  <inkml:trace contextRef="#ctx0" brushRef="#br0" timeOffset="75985.492">7354 6066 1616,'0'0'2838,"0"0"-741,0 0-194,0 0-132,0 0-124,0 0-99,2-7-393,0 1-731,7-22 91,-10 7 2596,-40 14-1802,38 7-1308,0 0 0,0 0 0,0 1 0,0-1 1,0 1-1,0 0 0,0 0 0,0-1 1,1 2-1,-1-1 0,0 0 0,0 1 1,1-1-1,-1 1 0,1 0 0,0 0 0,-1 0 1,1 0-1,0 0 0,0 0 0,0 1 1,0-1-1,1 1 0,-1-1 0,0 3-1,-4 5 19,1 1-1,1-1 1,0 1-1,0 1 1,1-1-1,0 0 1,1 1-1,1 0 0,-1-1 1,2 1-1,0 0 1,0 0-1,2 7-18,-2-17-16,1-1-1,-1 1 0,0-1 0,1 1 1,-1-1-1,1 1 0,0-1 0,-1 1 1,1-1-1,0 0 0,0 1 0,0-1 0,0 0 1,0 0-1,0 0 0,0 0 0,0 0 1,1 0-1,-1 0 0,0 0 0,1 0 1,-1-1-1,0 1 0,1 0 0,-1-1 1,1 1-1,-1-1 0,1 0 0,-1 1 1,1-1-1,0 0 0,-1 0 0,1 0 1,-1 0-1,1 0 0,0-1 17,51-17-4183,-40 6 688</inkml:trace>
  <inkml:trace contextRef="#ctx0" brushRef="#br0" timeOffset="76433.237">7488 6013 10898,'0'0'1229,"0"0"-804,0 0-209,0 0 318,0 0 378,0 0-173,-10 0-407,-32-1-183,40 2-110,0 0-1,0 0 1,0 0 0,1 0-1,-1 0 1,1 0 0,-1 1-1,1-1 1,-1 0 0,1 1-1,-1 0 1,1-1 0,0 1-1,0 0 1,0-1 0,0 1-1,0 0 1,1 0 0,-1 0-1,0 0 1,1 0 0,-1 0-1,1 0 1,0 0 0,0 0-1,0 0 1,0 1-39,0-1 40,-1 2-13,0-1 1,1 1-1,-1 0 0,1-1 0,0 1 1,0 0-1,0 0 0,1-1 0,0 1 1,-1 0-1,1-1 0,0 1 0,1 0 1,-1-1-1,1 0 0,-1 1 0,1-1 1,0 0-1,0 0 0,1 0 0,1 3-27,8 4 0,14 29 78,-27-35 47,1 1 1,0 0-1,-1 0 0,0 0 1,0-1-1,-1 1 1,1 0-1,-1-1 0,0 1 1,0-1-1,0 0 1,-1 1-1,1-1 1,-1 0-1,0-1 0,-1 1 1,1 0-1,0-1 1,-1 0-1,0 0 0,0 0 1,-2 1-126,6-3-20,-1 0 0,1-1 1,-1 1-1,0 0 0,1 0 0,-1-1 1,0 1-1,0 0 0,0-1 0,1 1 1,-1-1-1,0 1 0,0-1 0,0 1 1,0-1-1,0 0 0,0 1 1,0-1-1,0 0 0,0 0 0,0 0 1,0 0-1,0 0 0,0 0 0,0 0 1,0 0-1,0 0 0,0 0 0,0-1 1,0 1-1,0 0 0,0-1 0,0 1 1,0-1-1,1 1 0,-1-1 0,0 1 1,0-1-1,0 1 0,1-1 0,-1 0 1,0 0-1,0 1 0,1-1 0,-1 0 1,1 0-1,-1 0 0,1 0 0,-1 1 1,1-1-1,0 0 0,-1 0 0,1 0 1,0 0-1,0 0 0,-1 0 0,1 0 1,0 0-1,0 0 0,0 0 0,0 0 1,1-1 19,-3-26-2590,2-4-2009</inkml:trace>
  <inkml:trace contextRef="#ctx0" brushRef="#br0" timeOffset="76872.408">8001 6085 11739,'0'0'2840,"0"0"-2040,0 0-616,0 0-136,0 0 232,0 0 417,139-40 87,-75 27-248,8 2-240,4 5-144,-4 2-152,-7 4-800,-2 4-505,-17 7-1383,-15 2-3497</inkml:trace>
  <inkml:trace contextRef="#ctx0" brushRef="#br0" timeOffset="77175.237">8156 6492 12171,'0'0'4649,"0"0"-3985,0 0-600,0 0 32,0 0 568,0 0 8,0 0-216,121 1-384,-83 6-72,-2 1-552,-3 13-920,-8-4-1089,-9 1-3232</inkml:trace>
  <inkml:trace contextRef="#ctx0" brushRef="#br0" timeOffset="77422.677">8213 6845 15667,'0'0'1777,"0"0"-1777,0 0-848,0 0 271,0 0-55,0 0-352,91 28-856,-86-13-1201,1-1-4993</inkml:trace>
  <inkml:trace contextRef="#ctx0" brushRef="#br0" timeOffset="77697.52">8202 6853 6729,'111'83'2049,"-110"-81"-1001,1-2-184,0 0-528,-2 0-336,0-12-1728</inkml:trace>
  <inkml:trace contextRef="#ctx0" brushRef="#br0" timeOffset="77698.52">8184 5927 17468,'0'0'4145,"0"0"-4025,0 0-120,0 0-1433,0 0-1327,0 0-2985</inkml:trace>
  <inkml:trace contextRef="#ctx0" brushRef="#br0" timeOffset="78255.203">7888 2049 10802,'0'0'1257,"0"0"-1001,159 2-128,-31-2 392,9-13 312,-19 2-416,-32 5-248,-45 4-168,-15 2-384,-8 0-560,-7 3-1489,-9 7-4288</inkml:trace>
  <inkml:trace contextRef="#ctx0" brushRef="#br0" timeOffset="78537.621">8016 2420 11026,'0'0'2097,"0"0"-1273,0 0-472,0 0-144,0 0-160,0 0-48,0 0-8,78-7-88,-47 7-1080,-8 0-1329</inkml:trace>
  <inkml:trace contextRef="#ctx0" brushRef="#br0" timeOffset="78754.499">8044 2723 13243,'0'0'1160,"0"0"-1160,0 0-168,103 10 56,-73-4 64,-1 4-24,3 7-264,-7 0-1921,-5-1-4096</inkml:trace>
  <inkml:trace contextRef="#ctx0" brushRef="#br0" timeOffset="78999.358">8411 2870 12219,'0'0'1784,"0"0"-1176,0 0-344,0 0 136,0 0 8,0 0-208,0 0-200,7-18-1280,-7 2-5073</inkml:trace>
  <inkml:trace contextRef="#ctx0" brushRef="#br0" timeOffset="79289.783">8371 2328 11739,'0'0'280,"0"0"-280,-34 125-1273,23-76-6736</inkml:trace>
  <inkml:trace contextRef="#ctx0" brushRef="#br0" timeOffset="79526.649">7917 3286 11026,'0'0'2376,"0"0"-809,0 0-517,0 0-257,0 0 135,0 0-223,3-4-335,0 2-352,0-1 0,0 1 0,0 0 0,0 0 0,0 0 0,0 0 1,0 1-1,1-1 0,-1 1 0,0 0 0,1 0 0,0 0 0,-1 0 0,1 1 1,-1 0-1,1-1 0,3 1-18,723-78 617,-555 74-3829,-151 5 2143,-22 5-706,-20 8-604,-13 3-148</inkml:trace>
  <inkml:trace contextRef="#ctx0" brushRef="#br0" timeOffset="79770.508">8115 3742 12939,'0'0'1888,"0"0"-1344,0 0-320,0 0-40,0 0 88,115-2-144,-93 2-128,-6 0-208,-6 24-1264,-6 2-1393,-2-2-4824</inkml:trace>
  <inkml:trace contextRef="#ctx0" brushRef="#br0" timeOffset="80002.377">8213 4079 8810,'0'0'1712,"0"0"-1328,0 0-304,0 0 72,0 0 1009,0 0 215,0 0-624,91 43-576,-71-35-176,-4-4-2112</inkml:trace>
  <inkml:trace contextRef="#ctx0" brushRef="#br0" timeOffset="80276.222">8509 3642 17820,'0'0'2776,"0"0"-2776,0 0-4897,0 0-3512</inkml:trace>
  <inkml:trace contextRef="#ctx0" brushRef="#br0" timeOffset="80277.222">8835 3959 18940,'0'0'0,"0"0"-2440</inkml:trace>
  <inkml:trace contextRef="#ctx0" brushRef="#br0" timeOffset="87225.421">3696 1990 6345,'0'0'1857,"0"0"-1113,0 0-168,0 0-264,0 0-184,0 0 200,-34-13-72,27 13-256,1 0-16,-3 3-448,2 8-968,2 0-1769</inkml:trace>
  <inkml:trace contextRef="#ctx0" brushRef="#br0" timeOffset="87670.165">3557 2033 3289,'3'50'10326,"5"247"-7642,-8-276-2380,0 47 228,3 1 0,3-1-1,3 0 1,3 0-1,7 18-531,-8-54-1349,-52-60-2817,18 13 1478</inkml:trace>
  <inkml:trace contextRef="#ctx0" brushRef="#br1" timeOffset="90210.212">3449 2636 8586,'0'0'1504,"0"0"-612,0 0-65,0 0-21,0 0 33,0 0-119,-1-9-119,0 0-1376,-2-14 4640,14 36-1183,33 100-2091,-38-92-576,1 0 1,1 0-1,0-1 1,2-1-1,0 1 1,2-2-1,0 1 1,2 1-16,-13-19 5,0 0 0,0 1 0,0-1 0,0 0 0,0 0 0,1 0 0,-1 0 0,0 0-1,1 0 1,-1 0 0,1 0 0,-1 0 0,1-1 0,-1 1 0,1 0 0,0-1 0,-1 0 0,1 1 0,0-1 0,-1 0 0,1 0 0,0 0 0,0 0 0,-1 0 0,1 0 0,0 0 0,-1-1 0,1 1 0,0 0-1,-1-1 1,1 0 0,-1 1 0,1-1 0,-1 0 0,1 0 0,-1 0 0,0 0 0,1 0 0,-1 0 0,0 0 0,0 0 0,1-1 0,-1 1 0,0 0 0,0-1 0,-1 1 0,1-1 0,0 1 0,0-2-5,90-179-417,-49 55-4941,-35 98 838</inkml:trace>
  <inkml:trace contextRef="#ctx0" brushRef="#br1" timeOffset="90631.729">3829 1891 4545,'0'0'6328,"0"0"-4237,0 0-1163,0 0-374,0 0-198,-4 18 409,-48 285 2387,-1 88-446,51-345-2391,0-12-3660,-10-57-3115,6 16 1422</inkml:trace>
  <inkml:trace contextRef="#ctx0" brushRef="#br1" timeOffset="91189.429">3514 1934 8426,'0'0'3753,"0"0"-2096,0 0-667,0 0-447,0 0-318,4 18 324,60 333 2389,-3-29-1087,-60-318-2257,2 11-44,-5-10-6426,-8-5 2734</inkml:trace>
  <inkml:trace contextRef="#ctx0" brushRef="#br1" timeOffset="91739.097">3627 2950 9578,'0'0'2103,"0"0"-1035,0 0-537,0 0-61,6-16 314,-1 2-580,48-90 743,-9 49-901,3 2 1,2 2 0,15-9-47,-19 31-852,-45 33-1836,-5 2 493</inkml:trace>
  <inkml:trace contextRef="#ctx0" brushRef="#br1" timeOffset="93419.352">1955 4075 8770,'0'0'2542,"0"0"-806,0 0-682,0 0-219,0 0-51,0 0 17,-2-2-94,-4-8-66,33 3 633,501-5 112,455-23-2013,-876 34-2954,-83 4 1463,-23-3 1842,0 0-1,0 0 1,0 0-1,0 0 1,0 0-1,0 0 1,-1 0-1,1 1 1,0-1-1,0 0 1,0 1-1,0-1 1,0 0-1,0 1 1,-1-1-1,1 1 1,0-1-1,0 1 1,-1 0-1,1-1 1,0 1-1,-1 0 1,1 0-1,-1-1 0,1 1 1,-1 0-1,1 0 1,-1 0-1,1 0 1,-1-1-1,0 1 1,1 0-1,-1 0 1,0 0-1,0 1 277,-3 5-101</inkml:trace>
  <inkml:trace contextRef="#ctx0" brushRef="#br1" timeOffset="93751.758">1850 4116 15075,'0'0'2401,"0"0"-2401,0 0-936,0 0 399,0 0 537,112 0 833,-28 0 167,49 5-232,60-3-312,37-2-160,17-10-168,-11-6-128,-35 1 0,-28 6-728,-55 6-2265,-38-2-5128</inkml:trace>
  <inkml:trace contextRef="#ctx0" brushRef="#br1" timeOffset="99403.276">5315 3983 10202,'0'0'2130,"0"0"-1095,0 0-450,0 0-99,0 0-105,-7 2-221,19 111 2241,-13-110-2388,1-1 1,0 1-1,0-1 1,0 1 0,0-1-1,0 1 1,1-1-1,-1 0 1,1 1-1,0-1 1,0 0 0,-1 1-1,1-1 1,1 0-1,-1 0 1,0 0-1,1 1 1,-1-1 0,1-1-1,-1 1 1,1 0-1,0 0 1,0-1-1,0 1 1,0-1 0,0 1-1,0-1 1,0 0-1,0 0 1,0 0-1,1 0 1,-1 0 0,1-1-1,-1 1 1,0-1-1,1 1 1,-1-1-1,1 0 1,-1 0 0,2 0-15,1-4 10,0 0-1,0 0 0,0 0 1,-1-1-1,0 0 0,0 0 0,0 0 1,0 0-1,-1-1 0,0 1 0,0-1 1,0 0-1,-1 0 0,2-4-8,-4 10 1,4-10 9,-1 0 0,0 0 0,0 0 0,-1 0 0,-1 0 0,1-1 0,-2 1 0,1-1 0,-2-6-10,1 15 52,-1 0-1,1 0 0,-1-1 1,0 1-1,0 0 0,1 0 1,-1 0-1,-1 0 0,1 0 1,0 0-1,0 0 0,-1 0 1,1 1-1,-1-1 0,0 0 1,1 1-1,-1 0 0,0-1 1,0 1-1,0 0 0,0 0 1,0 0-1,0 0 0,0 0 1,0 0-1,0 0 0,-1 1 1,1-1-1,-2 1-51,-68-7 598,72 7-600,-46 8-1628,12 21-4074,26-19 1850</inkml:trace>
  <inkml:trace contextRef="#ctx0" brushRef="#br1" timeOffset="101311.477">6730 2342 6617,'0'0'4689,"0"0"-4120,0 0-385,0 0-136,0 0 464,0 0-152,0 0-360,0 2 0,0 6-552,-2-2-481,-8 2-823</inkml:trace>
  <inkml:trace contextRef="#ctx0" brushRef="#br1" timeOffset="101818.189">6731 2314 8306,'0'0'2328,"0"0"-1648,0 0-271,0 0 383,0 0-224,0 0-312,0 0-256,98 0-8,-80 5-1480,-7-2-4170</inkml:trace>
</inkml:ink>
</file>

<file path=word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04:48.07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86 4297,'0'0'936,"0"0"-536,0 0-192,0 0 56,0 0-40,0 0 1929,104 27-961,-94-27-584,-2-13-128,-8-20-480,-6 0-40,-15 0-1440</inkml:trace>
</inkml:ink>
</file>

<file path=word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05:57.64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87 0 4505,'0'0'6301,"0"0"-4107,0 0-1866,0 0-262,-19 17 155,-62 59 268,-44 76 2059,87-99-1816,-82 120 76,117-165-694,3-6-2047,-1-5-3482,1-7-1950</inkml:trace>
  <inkml:trace contextRef="#ctx0" brushRef="#br0" timeOffset="269.438">395 113 5737,'0'0'5161,"0"0"-2080,0 0-2305,0 0-592,0 0-104,0 0 160,0 0 72,46 95-120,-26-77-152,1-2-40,1 0-8,-3-5-184,-3-1-136,-7-1-280,-3-2-704,-6-4-1137</inkml:trace>
  <inkml:trace contextRef="#ctx0" brushRef="#br0" timeOffset="511.301">240 353 4561,'0'0'4273,"0"0"704,0 0-3737,0 0-408,0 0-424,0 0-159,0 0-249,70 0-385,-44 0-903,-4 0-920,-5 2-1777</inkml:trace>
  <inkml:trace contextRef="#ctx0" brushRef="#br0" timeOffset="701.193">113 472 3369,'0'0'1440,"0"0"2561,0 0-1681,0 0-1679,0 0-449,0 0 368,0 0 112,32 8-560,-1-13-112,2 0-688,1 1-104,7-3 223,-9 4-759,-8 0-1032</inkml:trace>
  <inkml:trace contextRef="#ctx0" brushRef="#br0" timeOffset="1006.036">226 453 1640,'0'0'2600,"0"0"-912,0 0 1425,0 0-1409,-1 14-736,-8 88 1074,-10 84 568,11-193-6160,2-8-719</inkml:trace>
  <inkml:trace contextRef="#ctx0" brushRef="#br0" timeOffset="1311.893">56 551 5457,'0'0'256,"0"0"888,0 0 3044,0 0-2554,0 0-1105,0 0-39,1 11-52,8 36-234,-9-46-224,1 1-1,0-1 0,0 0 1,0 0-1,0 1 0,0-1 0,1 0 1,-1 0-1,0 0 0,0 0 1,1-1-1,-1 1 0,1 0 1,-1 0-1,0-1 0,1 1 0,-1-1 1,1 0-1,0 1 0,-1-1 1,1 0-1,-1 0 0,1 0 1,-1 0-1,1 0 0,-1 0 0,1 0 1,0 0-1,-1-1 21,7 1-330,161 1-8949,-129-2 10564,-1 1 3294,-37 1-4344,-1 0 0,1 0 0,-1 0 0,0 0 0,1 0 0,-1 0 0,0 0 0,0 0 0,1 1 0,-1-1 0,0 1 0,0-1 0,0 0 0,-1 1 0,1 0 0,0-1 0,-1 1 0,1-1 0,-1 1 0,1 0-1,-1-1 1,0 1 0,1 0 0,-1 0 0,0-1 0,0 1 0,0 0 0,-1 0 0,1-1 0,0 1 0,-1 0 0,1-1 0,-1 1 0,1 0 0,-1-1 0,0 1 0,0-1 0,0 2-235,-2 15-1670,3-15-1741</inkml:trace>
  <inkml:trace contextRef="#ctx0" brushRef="#br0" timeOffset="2310.938">266 395 5473,'0'0'0,"0"0"0,0 0 5169,0 0-2504,0 0-1657,0 0-720,0 0-160,0 13 72,0-11-120,0 1-72,0 0 8,0 4-8,0-1 0,-2 2 40,-1 2-48,-8 9-152,0-1-792,-1-2-1216</inkml:trace>
  <inkml:trace contextRef="#ctx0" brushRef="#br0" timeOffset="3981.316">52 1102 5721,'0'0'5353,"0"0"-2943,0 0-1408,0 0-501,-1 8-150,-21 226 2304,22-208-2710,0-20-756,0-17-667,0-7-1828,2-1-3012</inkml:trace>
  <inkml:trace contextRef="#ctx0" brushRef="#br0" timeOffset="4533">118 1011 4641,'0'0'1658,"0"0"3499,0 0-2617,0 0-1499,0 0-229,0 0-263,9-2-278,91-4-235,-99 6-68,0 0 1,1 1-1,-1-1 0,0 1 1,1-1-1,-1 1 1,0-1-1,0 1 0,1 0 1,-1 0-1,0 0 1,0-1-1,0 1 0,0 0 1,0 0-1,0 1 1,0-1-1,-1 0 0,1 0 1,0 0-1,0 1 0,-1-1 1,1 0-1,-1 0 1,1 1-1,-1-1 0,0 1 1,0-1-1,1 0 1,-1 1-1,0-1 0,0 1 1,0-1-1,0 0 0,-1 1 1,1-1-1,0 0 1,-1 1-1,1-1 0,0 1 1,-1-1-1,0 0 1,1 0-1,-1 1 0,0-1 1,0 0-1,1 0 1,-1 0-1,0 0 0,0 0 1,0 0-1,0 0 0,-1 0 1,0 0 31,-97 81-512,99-81 473,0 0 1,0 1-1,-1-1 1,1 0-1,0 1 1,0-1-1,0 0 1,1 0-1,-1 1 0,0-1 1,0 0-1,1 1 1,-1-1-1,1 0 1,-1 0-1,1 0 1,0 1-1,-1-1 1,1 0-1,0 0 1,0 0-1,-1 0 1,1 0-1,0 0 1,0 0-1,0-1 1,0 1-1,1 0 0,-1 0 1,0-1-1,0 1 1,0-1-1,1 1 1,-1-1-1,0 0 1,0 1-1,1-1 1,-1 0-1,0 0 1,1 0-1,0 0 39,10 7-106,-10-7 131,0 1 0,-1 0 1,1 0-1,-1 0 0,1 0 0,-1 0 0,0 1 1,1-1-1,-1 0 0,0 1 0,0-1 0,0 1 0,0-1 1,0 1-1,0-1 0,0 1 0,-1 0 0,1-1 1,0 1-1,-1 0 0,0 0 0,1 0 0,-1-1 0,0 1 1,0 0-1,0 0 0,0 0 0,0-1 0,0 1 1,-1 0-1,1 0 0,-1 0 0,1-1 0,-1 1 0,1 0 1,-2 1-26,-44 48 1794,-11-23-1366,57-31-3502,2-5-883</inkml:trace>
  <inkml:trace contextRef="#ctx0" brushRef="#br0" timeOffset="4829.43">369 1115 4457,'0'0'712,"0"0"-536,0 0 4505,0 0-3000,-73 100-545,64-78 104,4 1-176,5-6-232,0-1-279,0-3-217,11-3-192,1-2-144,4-3-264,2-2-769,11-3-55,-6 0-768,-4-5-1345</inkml:trace>
  <inkml:trace contextRef="#ctx0" brushRef="#br0" timeOffset="5136.255">549 1059 5937,'0'0'648,"0"0"2609,0 0-688,0 0-1873,0 0-440,0 0 448,-23 93 192,18-69 48,-1 0-207,3-1-465,1-4-176,0-3-96,2-3-128,0-7-905,0-3-847,0-3-2993</inkml:trace>
  <inkml:trace contextRef="#ctx0" brushRef="#br0" timeOffset="5541.024">442 1050 4657,'0'0'569,"0"0"-355,0 0 577,0 0 2341,0 0-1306,17-3-1250,56-11-320,23 12 1111,-92 2-1346,0 1 0,0 0 0,0 0 0,0 0 0,-1 1 0,1-1 0,-1 1 0,1 0 0,-1 0 0,1 0 0,-1 1 0,0-1 0,0 1 0,0-1 0,-1 1 0,1 0 0,-1 0 0,1 0 0,-1 1 0,0-1 0,0 1 0,0-1 0,-1 1 0,1-1 0,0 3-21,0 3 189,1 0 1,-1 1 0,-1-1-1,1 0 1,-2 1-1,1-1 1,-1 1 0,-1-1-1,0 0 1,-1 5-190,-2-3 194,0-1 0,-1 1 0,0-1 0,-1 0 0,0 0 1,0 0-1,-1-1 0,-1 0 0,1 0 0,-2-1 0,1 0 0,-1-1 0,0 1 1,-3 0-195,2-1 121,0-1 1,0-1-1,0 1 1,-1-2 0,0 1-1,0-1 1,0-1-1,-11 2-121,-53 3-4026,46-7-3037</inkml:trace>
  <inkml:trace contextRef="#ctx0" brushRef="#br0" timeOffset="131322.077">664 563 2761,'0'0'1695,"0"0"-222,0 0 2587,0 0-2140,0 0-921,0 0-32,1-2-120,0 1-803,0 0 0,-1 1 1,1-1-1,0 0 0,0 0 0,0 1 1,0-1-1,0 1 0,-1-1 1,1 0-1,0 1 0,0 0 0,0-1 1,0 1-1,1 0 0,-1-1 1,0 1-1,0 0 0,0 0 0,0 0 1,0 0-1,0 0 0,0 0 0,0 0 1,0 0-1,0 0 0,0 1 1,0-1-1,0 0 0,0 1 0,0-1 1,0 1-1,0-1 0,0 1 0,0 0-44,95 80 401,503 521-1332,-549-545-56,-49-56 874,-1-1 0,0 1 0,0 0 0,0-1 0,0 1 0,0 0 0,0-1 0,0 1 0,0 0 0,0-1 1,0 1-1,0 0 0,0-1 0,-1 1 0,1 0 0,0-1 0,0 1 0,-1-1 0,1 1 0,0 0 0,-1-1 0,1 1 0,-1-1 0,1 1 0,0-1 1,-1 1-1,1-1 0,-1 0 0,0 1 0,1-1 0,-1 1 0,1-1 0,-1 0 0,0 0 0,1 1 0,-1-1 0,1 0 0,-1 0 0,0 0 0,1 0 1,-1 0-1,0 0 0,1 0 0,-1 0 0,0 0 0,1 0 0,-1 0 0,0 0 0,1 0 0,-1 0 0,0-1 0,1 1 113,-4 0-470,-7 1-2316</inkml:trace>
  <inkml:trace contextRef="#ctx0" brushRef="#br0" timeOffset="131668.535">1318 918 8706,'0'0'1325,"0"0"388,2 16-1381,-1 1-306,-1-6 60,1 0 0,0 0-1,1 0 1,0-1 0,1 1 0,0-1-1,0 1 1,5 7-86,27 52 451,3-1 0,3-3-1,3-1 1,10 7-451,-36-38 528,-25-31-165,-95 6 612,-128 4-3413,110-9-3555</inkml:trace>
</inkml:ink>
</file>

<file path=word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04:51.20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046 219 264,'0'0'4534,"0"0"-3155,0 0-1080,-16-1-163,-121-10 2278,60 4-974,1 4 1,-62 7-1441,-36 31 251,121-20-153,22-7-12,5-3 47,-1 0 1,1 2-1,0 1 0,1 2 0,0 0 1,1 1-1,0 2 0,0 0 1,2 2-1,-1 0 0,-18 18-133,37-28 48,1 0-1,0 0 0,0 0 1,0 0-1,1 0 1,-1 1-1,1-1 0,0 1 1,1 0-1,0-1 0,0 1 1,0 0-1,0 0 1,1 0-1,0 0 0,0 0 1,1 3-48,1-2 13,0-1 1,0 1 0,1-1-1,0 0 1,0 1 0,1-2-1,0 1 1,0 0 0,0-1-1,0 1 1,1-1 0,0 0-1,0-1 1,0 1 0,1-1-1,0 0 1,0 0 0,0-1-1,0 0-13,7 7 62,15 10-66,1-1 0,0-1-1,1-1 1,1-1 0,1-2-1,0-2 1,1-1 0,16 4 4,89 9 205,1-6 0,87-1-205,-133-10 52,371 36 20,41-16 74,476-20-161,-712-12 4,73-18 11,-328 22-27,33-2 26,0-3-1,-1-1 1,0-3 0,0-2 0,20-8 1,-61 18 21,0-1-1,0 1 1,-1-1 0,1 0 0,-1-1-1,0 1 1,1-1 0,-2 1 0,1-1-1,0 0 1,-1-1 0,0 1-1,0-1 1,0 1 0,0-1 0,-1 0-1,0 0 1,0 0 0,0 0 0,0-1-1,-1 1 1,0-1-21,3-8-53,2-3 14,0 1 0,-2-1-1,0 1 1,-1-1 0,-1 0-1,0-1 1,-2 1 0,0 0-1,-1-11 40,-3 16-29,1 0-1,-2 1 1,0-1-1,0 1 1,-1 0-1,0 0 1,-1 1 0,0 0-1,-1 0 1,-2-2 29,-22-18 94,-1 1 0,-2 2 1,-1 1-1,-1 2 0,0 2 1,-2 1-1,-1 2 0,-31-10-94,8 1 25,-2 3 0,-1 3-1,0 3 1,-2 3-1,-17-1-24,-119-6 60,-71 6-60,166 11 13,-93-1 90,-44 10-103,96 9 76,1 7 0,-103 28-76,136-21 196,1 6 0,-19 11-196,119-31-2033,12-7-628,0-2-2341</inkml:trace>
  <inkml:trace contextRef="#ctx0" brushRef="#br0" timeOffset="7567.2">1948 735 104,'0'0'1032,"0"0"-136,0 0 201,0 0-241,0 0-208,4 0-152,-3 0-128,-1 0-368,4 0-56,-1 0 8,1 0 40,0 0 8,-3 0 8,3 0-8,-2 0 0,-1 0-448</inkml:trace>
  <inkml:trace contextRef="#ctx0" brushRef="#br0" timeOffset="7890.017">1948 735 1696</inkml:trace>
  <inkml:trace contextRef="#ctx0" brushRef="#br0" timeOffset="8538.531">1948 730 1696,'25'-9'1511,"-20"16"379,10 3 4967,-8-10-7465,168-7 2560,307 9-1412,-453 0-271,-29-2-261,-20 3-305,2-3-1935,-3 0-2457</inkml:trace>
  <inkml:trace contextRef="#ctx0" brushRef="#br0" timeOffset="27053.159">2880 724 5025,'0'0'171,"0"0"-70,0 0 415,0 0 1671,2 0-770,29 0 1987,30 0-713,85-10-2742,111 2-876,-257 8 933,0 0 20,0 0 46,0 0 6,0 0-55,-15 0-415,5 0-633,-1 0-943</inkml:trace>
</inkml:ink>
</file>

<file path=word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08:19.28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14 862 4841,'0'0'692,"0"0"-334,0 0 440,0 0 2142,0 0-1084,0 0-1101,15 5 432,988-3 215,-816 7-2787,-188-9 1326,1 0 0,0 0 0,0 1 0,0-1 0,0 0 0,0 0 0,0 0 0,-1 1 0,1-1 0,0 0 0,0 1 0,0-1 0,0 0 0,0 0 0,0 1-1,0-1 1,0 0 0,0 0 0,0 1 0,0-1 0,0 0 0,0 0 0,1 1 0,-1-1 0,0 0 0,0 0 0,0 1 0,0-1 0,0 0 0,0 0 0,1 1 0,-1-1 0,0 0 0,0 0 0,0 0 0,1 1-1,-1-1 1,0 0 0,0 0 0,0 0 0,1 0 0,-1 0 0,0 0 0,0 1 0,1-1 0,-1 0 0,0 0 0,0 0 0,1 0 0,-1 0 0,0 0 0,1 0 0,-1 0 0,0 0 0,0 0 0,1 0 0,-1 0-1,0 0 60,-15 3-2305</inkml:trace>
  <inkml:trace contextRef="#ctx0" brushRef="#br0" timeOffset="458.737">212 949 4809,'0'0'1574,"0"0"2501,0 0-2009,0 0-1427,0 0-472,0 0-93,7 0 69,446 1 1357,138-18-912,-567 17-853,-20 15-2198,-8-5 438</inkml:trace>
  <inkml:trace contextRef="#ctx0" brushRef="#br0" timeOffset="51307.031">10 756 6121,'0'0'428,"0"0"12,0 0 482,0 0-262,0 0-1,0 0 256,-2-8-22,-1-6-408,1 0-1,1 0 0,0-1 0,1 1 1,0 0-1,1 0 0,0-1 0,2 1 1,1-6-485,58-206 1657,-58 208-1595,0 0 0,1 0-1,0 0 1,2 1 0,0 0 0,1 0-1,1 0 1,0 1 0,1 1-1,1 0 1,0 0 0,1 1 0,1 0-1,0 1 1,1 0 0,0 1 0,1 1-1,13-7-61,2 4-48,1 1 0,0 2 1,0 1-1,2 2 0,-1 1 0,1 1 0,0 2 0,0 1 0,0 2 0,0 1 0,18 3 48,-24-2-90,1 1-1,-1 1 0,0 2 0,0 0 0,0 2 0,-1 1 0,0 1 0,0 2 0,-1 0 0,0 1 0,-1 2 1,6 5 90,264 167-48,-258-155 123,-1 2 0,-1 1 0,-2 1 0,-1 2 1,11 19-76,-37-50 50,0 1 1,0-1 0,-1 1-1,0 0 1,0 0 0,-1 0-1,0 1 1,0-1 0,-1 1-1,0-1 1,0 1 0,-1 0-1,0 0 1,0 0 0,-1 4-51,1-2-27,-2 0 0,1 0 0,-1 0 0,-1 0 0,0 0 1,0-1-1,-1 1 0,0-1 0,-1 1 0,0-1 0,0 0 0,-1-1 0,-3 5 27,-15 15-26,-2 0 0,-1-2 0,-1-1 0,-1-1 0,-2-2-1,0 0 1,-1-2 0,-31 14 26,51-26 14,0-2 1,-1 0-1,0 0 1,0-1-1,0 0 1,-1-1-1,0-1 0,1 0 1,-1-1-1,0 0 1,-8 0-15,-127-8-1081,73-7-1639</inkml:trace>
</inkml:ink>
</file>

<file path=word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15:01.02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85 622 5673,'0'0'8298,"0"0"-8298,0 0-240,0 0-776,0 0 560,0 0-1265</inkml:trace>
  <inkml:trace contextRef="#ctx0" brushRef="#br0" timeOffset="285.412">170 745 4793,'0'0'9258,"0"0"-7610,0 0-1648,0 0-88,123-15-528,-80 5-1960</inkml:trace>
  <inkml:trace contextRef="#ctx0" brushRef="#br0" timeOffset="716.166">649 0 5129,'0'0'8052,"0"0"-4792,0 0-1736,0 0-404,0 0-454,0 0-367,2 24-171,22 379 690,-14-271-750,6 1 0,6-2-1,8 9-67,1 14-4848,-26-117 972</inkml:trace>
  <inkml:trace contextRef="#ctx0" brushRef="#br0" timeOffset="1197.493">0 367 5281,'0'0'5505,"0"0"-768,0 0-3776,0 0-601,0 0 232,0 0 224,98 11-248,-44-4-208,6-1-176,4 4-72,-3 3-112,3 8-856,-16-4-1617,-12-2-3896</inkml:trace>
</inkml:ink>
</file>

<file path=word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07:45.28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7 88 4889,'0'0'770,"0"0"-477,0 0 615,0 0 2796,0 0-1697,2 2 2654,-2 3-4576,-35 153 4,35-153-76,-1-4-1,1 0 1,-1 1 0,1-1 0,-1 0 0,1 1-1,0-1 1,0 1 0,0-1 0,0 0 0,0 1-1,0-1 1,0 0 0,0 1 0,1-1-1,-1 1 1,0-1 0,1 0 0,-1 1 0,1-1-1,0 0 1,-1 0 0,1 0 0,0 1 0,0-1-1,-1 0 1,1 0 0,0 0 0,0 0 0,0 0-1,1 0 1,-1-1 0,0 1 0,0 0-1,0 0 1,1-1 0,-1 1 0,0-1 0,0 1-1,1-1 1,-1 0 0,1 1 0,-1-1-13,7 0 1,-1-1 1,1 1-1,-1-1 1,1-1-1,-1 1 1,1-2 0,-1 1-1,0 0 1,0-1-1,0-1 1,-1 1-1,1-1 1,-1 0-1,1-1 1,-2 1-1,1-1 1,0 0-1,-1-1 1,0 1-1,2-4 0,0 3-90,-1-1 0,0 0 0,-1 0 0,1 0 0,-1-1 0,-1 0 0,1 0 1,-1 0-1,-1 0 0,1-1 0,-1 1 0,-1-1 0,0 0 0,0 0 1,-1 0-1,0 0 0,0 0 0,-1 0 0,-1-3 89,1 11-14,-1-1 0,0 0 1,1 1-1,-1 0 0,0-1 0,0 1 0,0 0 0,0-1 0,0 1 1,0 0-1,-1 0 0,1 0 0,0 0 0,0 0 0,-1 0 0,1 0 0,-1 0 1,1 1-1,-1-1 0,1 0 0,-1 1 0,0-1 0,1 1 0,-1 0 1,1 0-1,-1-1 0,0 1 0,1 0 0,-1 0 0,0 1 0,1-1 1,-1 0-1,0 1 14,-11 11-3392,10-2 465</inkml:trace>
  <inkml:trace contextRef="#ctx0" brushRef="#br0" timeOffset="2215.075">15 498 5705,'0'0'4242,"0"0"-2863,0 0-1019,0 0 50,0 0 334,0 0-45,5-1-259,55-8 1,1 3 1,0 3-1,45 4-441,-49-1 90,536 24 724,-328-25 328,-182-14-1237,-95 10-614,-16 5-970,-8 0-2385</inkml:trace>
  <inkml:trace contextRef="#ctx0" brushRef="#br0" timeOffset="700.601">449 0 4673,'0'0'2044,"0"0"2347,0 0-2463,0 0-1389,0 0-331,0 0 12,-1 15 405,-8 100 833,8 56 387,16-136-1789,-8-43-3130,-3-4-669</inkml:trace>
  <inkml:trace contextRef="#ctx0" brushRef="#br0" timeOffset="1385.752">636 84 9218,'0'0'1703,"0"0"-944,0 0-276,0 0-13,0 0-31,0 0-73,-1 4 123,1-3-471,0 72 1565,1-71-1580,-1-1 1,1 1-1,-1 0 1,1 0-1,-1-1 1,1 1-1,0 0 1,0-1-1,0 1 1,0-1-1,0 1 1,0-1-1,1 1 1,-1-1-1,0 0 1,1 0-1,-1 1 1,1-1-1,-1 0 1,1 0-1,0-1 1,-1 1-1,1 0 1,0 0-1,0-1 0,-1 1 1,1-1-1,0 0 1,0 1-1,0-1 1,0 0-1,0 0 1,-1 0-1,1 0 1,0-1-1,0 1 1,0 0-1,0-1 1,-1 0-1,1 1-3,4-3-184,-1 1-1,0-1 0,0 0 0,-1-1 0,1 1 1,-1-1-1,1 0 0,-1 0 0,0 0 1,-1-1-1,1 1 0,-1-1 0,0 0 1,0 0-1,0 0 0,-1 0 0,1 0 0,-1-1 1,-1 1-1,1-2 185,7 1 2643,-6 8-2966,52 14 594,-50-15-287,0 0-1,1-1 1,-1 2 0,0-1 0,0 1-1,0 0 1,0 0 0,0 0-1,0 0 1,0 1 0,-1 0 0,1 0-1,-1 0 1,1 2 16,4 7 18,-8-11 45,0 1 0,-1-1-1,1 0 1,0 1 0,1-1 0,-1 0 0,0 0-1,0 1 1,0-1 0,1 0 0,-1 0 0,0 0 0,1-1-1,-1 1 1,1 0 0,-1-1 0,1 1 0,0 0 0,-1-1-1,1 0 1,-1 1 0,1-1 0,0 0 0,1 0-63,3 1-45,1-1-1,0 0 1,-1 0 0,1-1 0,0 1 0,-1-2-1,1 1 1,-1-1 0,1 0 0,-1 0 0,0 0 0,0-1-1,0 0 1,0 0 0,0-1 0,-1 0 0,1 0 0,-1 0-1,0 0 1,0-1 0,-1 0 0,1 0 0,-1 0-1,1-4 46,-3 8 5,-1-1 0,0 0-1,0 0 1,1 0-1,-2 0 1,1 0 0,0 0-1,0 0 1,0 0-1,-1 0 1,0-1 0,1 1-1,-1 0 1,0 0-1,0 0 1,0-1 0,0 1-1,0 0 1,-1 0-1,1 0 1,-1-1 0,1 1-1,-1 0 1,0 0-1,0 0 1,0 0 0,0 0-1,0 0 1,0 0-1,0 1 1,-1-1 0,1 0-1,-1 1 1,1-1-1,-1 1 1,0-1 0,0 1-1,1 0 1,-1-1-1,0 1 1,0 0 0,0 0-1,0 1 1,-1-1-1,1 0 1,0 1 0,-1-1-5,-62 1-1773,57 3-901</inkml:trace>
  <inkml:trace contextRef="#ctx0" brushRef="#br0" timeOffset="9418.799">526 512 4705,'0'0'975,"0"0"-558,0 0 642,0 0 3003,0 0-1925,0 0-1236,2-3 633,-3 20-1595,0-15 64,0 1-1,1-1 0,-1 1 0,1-1 0,-1 1 0,1 0 0,0-1 0,0 1 0,0 0 0,0-1 0,1 1 0,-1 0 0,1-1 0,-1 1 0,1-1 1,0 1-1,0-1 0,0 1 0,0-1 0,1 0 0,-1 1 0,0-1 0,1 0 0,0 0 0,0 0 0,-1 0 0,1 0 0,0-1 0,0 1 0,1-1 0,-1 1 1,0-1-1,0 1 0,1-1 0,-1 0 0,1 0 0,-1-1 0,1 1 0,1 0-2,3-1-111,0 0-1,0-1 1,0 0-1,-1 0 1,1-1-1,0 0 1,0 0-1,-1 0 1,1-1 0,-1 0-1,0 0 1,0-1-1,0 0 1,0 0-1,-1 0 1,0-1-1,1 1 1,-2-1-1,1-1 1,0 1 0,2-5 111,14-46-803,-23 54 813,1 1 0,-1-1 0,0 1-1,0 0 1,0 0 0,0 0 0,0 0 0,0 0 0,0 0 0,-1 1 0,1-1 0,0 1 0,0-1 0,0 1 0,-1 0 0,1 0 0,0 0 0,0 0 0,-1 0 0,1 1 0,0-1 0,0 1-1,0-1 1,-1 1-10,-17 15-2693,16-9-2358</inkml:trace>
  <inkml:trace contextRef="#ctx0" brushRef="#br0" timeOffset="9737.618">819 452 8978,'0'0'1250,"0"0"-661,0 0-96,0 0 162,0 0-67,0 0-129,1 6-41,26 111 1461,-7-96-5670,-15-21 1355</inkml:trace>
  <inkml:trace contextRef="#ctx0" brushRef="#br0" timeOffset="10014.47">1074 396 13003,'0'0'1880,"0"0"-808,0 0 145,0 0-401,0 0-424,0 0-288,0 0-104,0 44 16,4-10-16,-2 5-208,-2 2-400,0 12-1041,0-11-1175,-7-10-5226</inkml:trace>
  <inkml:trace contextRef="#ctx0" brushRef="#br0" timeOffset="3611.824">1596 29 6617,'0'0'331,"0"0"1539,0 0-713,0 0-668,-10 8 1,-31 27 105,39-33-503,0 1-1,0-1 1,0 1-1,0-1 1,1 1-1,-1 0 1,1-1-1,0 1 1,0 0-1,0 0 1,0 0-1,0 0 0,0 0 1,1 0-1,0 0 1,0 0-1,0 1 1,0-1-1,0 0 1,0 0-1,1 1-91,0 9 376,-1-11-342,0 0 1,1 0 0,-1 0-1,1 0 1,0 0-1,0-1 1,0 1 0,0 0-1,0 0 1,0 0 0,0-1-1,0 1 1,1-1 0,-1 1-1,0-1 1,1 1-1,0-1 1,-1 0 0,1 0-1,0 0 1,-1 0 0,1 0-1,0 0 1,0 0-1,0-1 1,0 1 0,0-1-1,0 1 1,0-1 0,0 0-1,0 0 1,0 0 0,0 0-1,0 0 1,0 0-1,0 0 1,0-1 0,0 1-1,0-1 1,1 0-35,3 1-8,-2 0 0,-1-1-1,0 1 0,1-1 1,-1 0-1,0 0 0,0 0 0,0 0 1,1 0-1,-2-1 0,1 0 1,0 1-1,0-1 0,0 0 1,-1 0-1,1-1 0,-1 1 1,0-1-1,1 1 0,-1-1 1,0 0-1,-1 1 0,1-1 0,0 0 1,-1 0-1,0 0 0,1 0 1,-1-1-1,0 1 0,-1 0 1,1-1-1,-1 1 0,1 0 1,-1-1-1,0 1 0,0-2 9,-2 3-16,0 1 0,0 0 0,-1 0 0,1 0 0,0 0 0,0 1 0,0-1 0,-1 1 0,1-1 0,0 1 0,-1 0-1,1-1 1,0 1 0,-1 1 0,1-1 0,0 0 0,-1 0 0,1 1 0,0-1 0,0 1 0,-1 0 0,1 0 0,0 0 16,-9 8-2117,3 0-2522</inkml:trace>
  <inkml:trace contextRef="#ctx0" brushRef="#br0" timeOffset="4043.558">1834 1 5265,'0'0'5111,"0"0"-2879,0 0-1278,0 0-210,0 0-145,0 0-143,0 13 46,0 91 389,1 75 77,3-160-1147,0-15-3373,-4-4 579</inkml:trace>
  <inkml:trace contextRef="#ctx0" brushRef="#br0" timeOffset="4540.169">2039 29 9194,'0'0'2056,"0"0"-569,0 0-74,0 0 110,0 0-322,0 0-514,0 0-356,0 0-159,0 0-41,-2 4 25,-30 212 538,32-207-826,1 24-765,10-19-4495,-1-13-2543</inkml:trace>
  <inkml:trace contextRef="#ctx0" brushRef="#br0" timeOffset="4861.599">2264 98 9634,'0'0'2043,"0"0"-1137,0 0-242,0 0 112,0 0-13,0 0-156,2 14-258,7 39-181,-8-52-159,-1 0 0,1 0-1,0 0 1,-1 0 0,1 0 0,0 0-1,0 0 1,0 0 0,0-1 0,0 1-1,0 0 1,0-1 0,0 1 0,0 0-1,0-1 1,0 1 0,0-1 0,0 0-1,0 1 1,1-1 0,-1 0 0,0 0-1,0 0 1,0 0 0,1 0 0,-1 0-1,0 0 1,0 0 0,0 0 0,1 0-1,-1-1 1,0 1 0,0-1 0,0 1-1,0-1 1,0 1 0,0-1 0,0 1-1,1-1-8,1-3-8,1 0-1,-1 1 0,-1-1 1,1-1-1,0 1 0,-1 0 0,0-1 1,0 1-1,0-1 0,-1 1 0,1-1 1,-1 0-1,0 0 0,0 1 1,-1-1-1,0 0 0,1 0 0,-2 0 1,1 0-1,0 0 0,-1 0 0,0 0 9,-1 2-66,0 1-1,0 0 0,0 0 0,0 0 1,-1 0-1,1 0 0,0 1 0,-1-1 1,1 1-1,-1-1 0,1 1 0,-1 0 0,0 0 1,0 0-1,0 0 0,1 1 0,-1-1 1,0 1-1,0 0 0,0 0 0,0 0 1,0 0-1,0 0 0,0 0 0,0 1 0,1-1 1,-1 1-1,0 0 0,0 0 0,0 1 67,-23 9-3046,3 3-4491</inkml:trace>
  <inkml:trace contextRef="#ctx0" brushRef="#br0" timeOffset="12168.53">1829 469 9858,'0'0'1544,"0"0"-1117,0 0-360,0 0 82,0 0-6,0 0-74,-2 3-43,-5 17 248,47-13 545,-37-7-773,69-13-833,-71 12 815,0-1 1,0 1-1,0-1 0,0 1 1,0-1-1,-1 1 1,1-1-1,-1 0 1,1 1-1,-1-1 1,0 0-1,1 1 1,-1-1-1,0 0 0,0 0 1,0 1-1,0-1 1,-1 0-1,1 1 1,0-1-1,-1 0 1,1 1-1,-1-1 1,1 0-1,-1 1 0,0-1 1,0 1-1,0-1 1,0 1-1,0 0 1,0-1-1,0 1 1,0 0-1,-1 0 0,1 0 1,-1-1-29,-28-4-1173,12 12-3223,11 2-3470</inkml:trace>
  <inkml:trace contextRef="#ctx0" brushRef="#br0" timeOffset="12496.011">2089 438 7770,'0'0'2472,"0"0"-1792,0 0-296,0 0 929,0 0 55,0 0-600,0 0-360,0 30 56,0-12-200,0 3-96,0-4-96,0 1-72,0-3-104,3-4-400,6-5-1080,0-3-897,0-3-5112</inkml:trace>
  <inkml:trace contextRef="#ctx0" brushRef="#br0" timeOffset="12749.864">2358 368 9482,'0'0'4801,"0"0"-4113,0 0-344,0 0-48,0 0 8,0 0 529,0 0-129,7 67-312,-7-35-192,2 2-144,-2 1-56,0 13-952,0-8-1681,-8-8-6625</inkml:trace>
  <inkml:trace contextRef="#ctx0" brushRef="#br0" timeOffset="14349.563">1384 728 5457,'0'0'906,"0"0"-590,0 0 161,0 0 627,0 0 181,0 0-249,12 0-155,90-9 949,156-2-774,-186 12-852,305-5 983,183-32-1187,-298 2-62,-321 42-3151,32 0-1185</inkml:trace>
</inkml:ink>
</file>

<file path=word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08:17.95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413 84 4417,'0'0'887,"0"0"-540,0 0-234,0 0 392,0 0 1604,0 0-685,0 0-760,0 0-37,0 0 275,0 0 148,0 0-143,0 0-191,10-8 274,23-1-929,-1 2-1,1 1 1,0 1-1,21 1-60,-12 0 15,240-21 502,114 10-517,-395 15-137,-65 0-5058,37 0-288</inkml:trace>
  <inkml:trace contextRef="#ctx0" brushRef="#br0" timeOffset="507.264">2342 100 4601,'0'0'868,"0"0"-444,0 0 210,0 0 1702,0 0-410,0 0-744,4 3-421,34 13 689,68-16-509,330 9-486,-100 11-431,-336-20-47,0 0 0,0 0 0,0 1 0,0-1 0,0 0 0,0 0 0,-1 1 0,1-1 0,0 0 0,0 0 0,0 1 0,0-1 0,0 0 0,0 0 0,0 1 0,0-1 0,1 0 0,-1 0 0,0 1 0,0-1 0,0 0 0,0 0 0,0 1 0,0-1 0,0 0 0,1 0 0,-1 1 0,0-1 0,0 0 0,0 0 0,0 0 0,1 1 0,-1-1 0,0 0 0,0 0 0,1 0 0,-1 0 0,0 0 0,0 0 0,0 1 0,1-1 0,-1 0 0,0 0 0,1 0 0,-1 0 0,0 0 0,0 0 0,1 0 0,-1 0 0,0 0 0,0 0 0,1 0 0,-1 0 0,0 0 0,0 0 0,1-1 0,-1 1 0,0 0 0,0 0 0,1 0 23,-21 10-2201,-3-2-554</inkml:trace>
  <inkml:trace contextRef="#ctx0" brushRef="#br0" timeOffset="69243.291">274 184 5265,'0'0'636,"0"0"174,0 0 1686,0 0-318,-4 0 3282,-1 3-5352,-46 117-184,35-38-962,16-82 445,12-1-3768,-3-3 1726</inkml:trace>
  <inkml:trace contextRef="#ctx0" brushRef="#br0" timeOffset="69625.074">331 211 6673,'0'0'2222,"0"0"-1340,0 0-621,0 0 78,0 0 306,0 0-77,-3 15 795,11 90 1281,-4-21-3617,-10-85-3255,-4-3-3872</inkml:trace>
  <inkml:trace contextRef="#ctx0" brushRef="#br0" timeOffset="69859.959">184 300 8194,'0'0'2368,"0"0"-1752,0 0-504,0 0-32,0 0 425,0 0 87,0 0-312,75-3-280,-57 3-384,-4 0-617,-5 0-2207</inkml:trace>
  <inkml:trace contextRef="#ctx0" brushRef="#br0" timeOffset="70130.449">452 141 9402,'0'0'2232,"0"0"-1719,0 0-513,0 0-88,0 0 88,0 0 0,0 0 0,-11 82-649,7-59-1495</inkml:trace>
  <inkml:trace contextRef="#ctx0" brushRef="#br0" timeOffset="71081.031">509 289 8194,'0'0'2350,"0"0"-1015,0 0-549,0 0-124,0 0-61,0 0-46,3 0-133,111-17 292,-83 14-1164,-29 3-417,-12 0-4117,-5 0-3950</inkml:trace>
  <inkml:trace contextRef="#ctx0" brushRef="#br0" timeOffset="71298.617">509 295 10002</inkml:trace>
  <inkml:trace contextRef="#ctx0" brushRef="#br0" timeOffset="71299.617">509 295 10002,'112'-97'1833,"-112"98"-1353,0-1-352,0 3 72,0 2 112,0 7-48,0 2 56,0 4-208,0 4-64,0 0-48,0 1-96,2-1-496,5-1-472,0-3-673,0-7-3040</inkml:trace>
  <inkml:trace contextRef="#ctx0" brushRef="#br0" timeOffset="71593.449">756 156 9354,'0'0'2200,"0"0"-1366,0 0-673,0 0-98,0 0 81,0 0 187,-1 16-43,-7 118 265,10-14-661,3-109-948,2-9-2605,-5-2-345</inkml:trace>
  <inkml:trace contextRef="#ctx0" brushRef="#br0" timeOffset="72166.122">812 177 9538,'0'0'1351,"0"0"-384,0 0-114,0 0-130,0 0-19,0 0-162,11-6-213,38-17-165,-17 16-94,-31 7-90,-3 8-150,-39 42 61,36-46 96,0 0 1,0 1-1,1-1 0,0 1 0,0 0 1,0 0-1,1 0 0,0 0 0,0 0 1,0 1-1,-1 4 13,3-8-22,1-1 1,0 1 0,0-1-1,0 1 1,-1-1 0,2 1-1,-1-1 1,0 1-1,0-1 1,0 1 0,1-1-1,-1 1 1,1-1 0,-1 0-1,1 1 1,0-1-1,-1 0 1,1 1 0,0-1-1,0 0 1,0 0 0,0 0-1,0 0 1,0 0 0,0 0-1,0 0 1,0 0-1,1 0 1,-1 0 0,0 0-1,1-1 1,-1 1 0,0-1-1,1 1 1,-1-1-1,1 1 1,-1-1 0,1 0-1,-1 0 1,1 0 0,0 0 21,0 0-4,0 1 0,-1-1 1,1 0-1,0 1 0,0-1 1,-1 1-1,1-1 0,0 1 1,-1 0-1,1 0 0,0 0 1,-1 0-1,1 0 0,-1 0 1,0 0-1,1 1 0,-1-1 1,0 0-1,0 1 0,0-1 1,0 1-1,0-1 1,0 1-1,0 0 0,0-1 1,-1 1-1,1 0 0,-1 0 1,1-1-1,-1 1 0,1 0 4,-2 4 24,-1-1-1,1 0 0,-1 0 0,0 0 1,0 0-1,0 0 0,-1-1 0,0 1 1,0-1-1,0 0 0,0 1 0,-1-1 1,1-1-1,-1 1 0,0 0 0,0-1 1,-1 0-1,1 0 0,-2 0-23,-2 4-248,0-1-957,1-3-730</inkml:trace>
  <inkml:trace contextRef="#ctx0" brushRef="#br0" timeOffset="72470.952">989 184 6409,'0'0'4969,"0"0"-4288,0 0-513,0 0-88,0 0 656,0 0 184,0 0-152,25 56-8,-25-31-272,0 6-63,0 4-65,-4 2-72,-10 3-152,-4-1-136,-3 1-344,-15 5-809,6-8-543,0-12-1361</inkml:trace>
  <inkml:trace contextRef="#ctx0" brushRef="#br0" timeOffset="73215.278">48 57 6185,'0'0'1006,"0"0"2897,0 0-1661,0 0-1495,0 0-512,-1 2-123,-10 36 155,1 1 1,1 0-1,3 1 0,1-1 1,2 1-1,2 39-267,0-74-16,1 0 0,0-1 0,0 1 0,0-1 0,1 1 0,0-1 0,-1 1-1,2-1 1,-1 0 0,0 1 0,1-1 0,0 0 0,0 0 0,0 0 0,0 0 0,1 0 0,0 0 0,0-1 0,0 1 0,0-1-1,0 0 1,0 0 0,1 0 0,0-1 0,-1 1 0,1-1 0,0 1 0,0-1 0,1-1 0,-1 1 0,0-1 0,1 1-1,-1-1 1,1 0 0,1 0 16,49 0-3518,-35-1-897</inkml:trace>
  <inkml:trace contextRef="#ctx0" brushRef="#br0" timeOffset="74175.299">1128 66 9178,'0'0'2520,"0"0"-1951,0 0-409,0 0 248,0 0 608,0 0 40,0 0-264,4-10-160,-4 10 9,0 0-265,0 0-240,0 0-136,0 10-608,-7 17-209,-4-1-1431,-1-4-6618</inkml:trace>
  <inkml:trace contextRef="#ctx0" brushRef="#br0" timeOffset="79747.381">1237 324 3385,'0'0'9426,"0"0"-5673,0 0-2729,0 0-648,0 0-56,5-13 1028,-5 13-1328,0 0-12,0 0 0,0 0 0,0 0 7,0 0 26,0 0 1,0 0-32,-3 0-1630,-8 0-2677</inkml:trace>
  <inkml:trace contextRef="#ctx0" brushRef="#br0" timeOffset="81430.086">1433 170 4793,'0'0'671,"0"0"-410,0 0-179,0 0-38,0 0-14,0 0 50,-2 5-14,1 0 182,-1 7-489,-1 2 3517,-7 20-1601,6 127 684,4-159-2322,0 0 1,0 0-1,0 0 0,1 0 1,-1 0-1,0 1 0,1-1 1,0 0-1,-1 0 0,1 0 1,0 0-1,0 0 0,0-1 0,0 1 1,0 0-1,1 0 0,-1-1 1,0 1-1,1 0 0,0-1 1,-1 0-1,1 1 0,0-1 1,-1 0-1,1 0 0,0 0 0,0 0 1,0 0-1,0 0 0,0 0 1,0-1-1,0 1 0,0-1 1,1 0-1,-1 1 0,0-1 1,0 0-1,2 0-37,-5 0-44,1 0 1,0 0-1,0 0 0,-1 0 1,1 1-1,0-1 0,0 0 1,0 0-1,-1 0 0,1 1 1,0-1-1,0 0 1,0 0-1,0 1 0,0-1 1,-1 0-1,1 1 0,0-1 1,0 0-1,0 0 0,0 1 1,0-1-1,0 0 1,0 1-1,0-1 0,0 0 1,0 1-1,0-1 0,0 0 1,0 0-1,0 1 0,0-1 1,1 0-1,-1 1 1,0-1-1,0 0 0,0 0 1,0 1-1,0-1 0,1 0 1,-1 0-1,0 1 0,0-1 1,1 0-1,-1 0 1,0 0-1,0 0 0,0 1 1,1-1-1,-1 0 0,0 0 1,1 0-1,-1 0 0,0 0 1,0 0-1,1 0 1,-1 0-1,0 0 0,1 1 1,-1-1-1,0-1 0,1 1 1,-1 0-1,0 0 0,0 0 1,1 0-1,-1 0 1,0 0 43,-11 4-4097</inkml:trace>
  <inkml:trace contextRef="#ctx0" brushRef="#br0" timeOffset="82885.017">1587 199 5313,'0'0'798,"0"0"286,0 0 2061,0 0-1704,0 0-1019,0 0-24,-1 13 134,-4 93 829,5-95-1254,-1 1 0,2 0 1,0-1-1,0 1 0,1 0 0,0-1 1,1 0-1,0 1 0,5 8-107,-8-20 2,0-1-1,0 1 1,0 0-1,0 0 0,0 0 1,0-1-1,0 1 1,0 0-1,0 0 1,1 0-1,-1-1 0,0 1 1,0 0-1,0 0 1,0 0-1,0 0 1,0 0-1,1-1 1,-1 1-1,0 0 0,0 0 1,0 0-1,0 0 1,1 0-1,-1 0 1,0 0-1,0-1 0,0 1 1,1 0-1,-1 0 1,0 0-1,0 0-1,-6-26-2785,-1 11-1445</inkml:trace>
  <inkml:trace contextRef="#ctx0" brushRef="#br0" timeOffset="83613.34">1612 170 5249,'0'0'644,"0"0"-345,0 0 637,0 0 2590,0 0-1187,0 0-1286,22 0 2783,50 0-3992,-71 1 112,-1-1 0,1 1-1,0 0 1,-1-1 0,1 1-1,-1 0 1,1-1 0,-1 1 0,1 0-1,-1 0 1,0 0 0,1-1-1,-1 1 1,0 0 0,0 0-1,1 0 1,-1 0 0,0 0-1,0 0 1,0 0 0,0 0-1,0-1 1,0 1 0,0 0-1,-1 0 1,1 0 0,0 0-1,0 0 1,-1 0 0,1-1-1,-1 1 1,1 0 0,0 0-1,-1-1 1,0 1 0,1 0-1,-1 0 1,1-1 0,-1 1-1,0-1 1,1 1 0,-2 0 44,-14 16-311,13-14 150,-1 0 1,1 0 0,-1 0 0,1 0 0,0 0-1,0 1 1,0 0 0,1-1 0,-1 1 0,1 0-1,0 0 1,0 1 0,1-1 0,-1 0 0,1 1-1,0-1 1,0 1 0,0-1 0,0 1 0,1-1-1,0 1 1,0 3 160,56 19-6984,-56-27 7115,1 1-1,-1 0 1,0-1-1,0 1 1,0 0 0,0 0-1,1-1 1,-1 1-1,0 0 1,0 0-1,0-1 1,-1 1 0,1 0-1,0-1 1,0 1-1,0 0 1,0 0-1,-1-1 1,1 1 0,0 0-1,-1-1 1,1 1-1,0-1 1,-1 1-1,1 0 1,-1-1 0,1 1-1,-1-1 1,1 1-1,-1-1 1,0 0 0,1 1-1,-1-1 1,1 1-1,-1-1 1,0 0-1,1 0 1,-1 1 0,0-1-1,0 0 1,1 0-1,-1 0 1,0 0-1,1 0 1,-2 0-131,-70 42 3597,70-39-3823,3-3-4132,5-4-1295</inkml:trace>
  <inkml:trace contextRef="#ctx0" brushRef="#br0" timeOffset="83958.143">1832 86 5857,'0'0'2977,"0"0"2312,0 0-4257,0 0-560,0 0-232,0 0-40,0 0-104,-7 32-88,3-16-8,2 2 0,-1 3-208,-3 1-240,-1 5-608,2-3-1232,0-8-8827</inkml:trace>
  <inkml:trace contextRef="#ctx0" brushRef="#br0" timeOffset="84398.494">1821 308 12603,'0'0'1648,"0"0"-1336,0 0-160,0 0 528,0 0-280,0 0-272,0 0-120,57-8 96,-31 6-88,1 0-16,-4 2-8,-3 0-472,-4 0-536,-9 0-448,-3 0-337,-4 7-1311</inkml:trace>
  <inkml:trace contextRef="#ctx0" brushRef="#br0" timeOffset="84663.345">1920 227 7946,'0'0'5193,"0"0"-4593,0 0-208,0 0 496,0 0 40,0 0-391,0 0-393,0 17-48,0 4-88,0 3-8,0 2-248,0 0-473,0 7-639,0-9-776,0-4-2345</inkml:trace>
  <inkml:trace contextRef="#ctx0" brushRef="#br0" timeOffset="85181.049">2160 213 624,'0'0'6001,"0"0"-3427,0 0-1031,0 0-216,0 0-125,0 0-305,-2 0-338,-42 10-225,37-3-261,0 1 1,1 0-1,0 0 1,1 1-1,-1-1 1,1 1-1,1 0 1,0 1-1,0-1 1,1 1-1,0-1 1,1 1-1,0 0 1,0 0-1,1 0 1,0 9-74,2-17 1,-1 0 1,1 0-1,-1 0 0,1 0 1,0-1-1,0 1 1,-1 0-1,1 0 0,1 0 1,-1-1-1,0 1 1,0-1-1,1 1 1,-1-1-1,0 1 0,1-1 1,0 0-1,-1 0 1,1 0-1,0 0 0,-1 0 1,1 0-1,0 0 1,0 0-1,0-1 0,0 1 1,0-1-1,0 1 1,1-1-2,60 8-2006,-45-8-169,-3 0-1920</inkml:trace>
  <inkml:trace contextRef="#ctx0" brushRef="#br0" timeOffset="85614.524">2236 127 4337,'0'0'7051,"0"0"-4899,0 0-1756,0 0-194,0 0 191,0 0 150,9 8-90,32 25-113,-37-29-287,-1-1 0,0 1-1,0 0 1,-1-1-1,1 1 1,-1 1 0,0-1-1,0 0 1,0 0-1,0 1 1,-1-1-1,0 1 1,0 0 0,0-1-1,0 5-52,1 0 112,0 4-64,-1-1 1,1 1-1,-2-1 1,0 1-1,0 0 1,-2-1 0,1 1-1,-1-1 1,-1 0-1,0 1 1,-1-1 0,0-1-1,-1 1 1,-4 6-49,-120 171-4041,105-157 2090,-12 16-4528</inkml:trace>
</inkml:ink>
</file>

<file path=word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08:50.73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621 100 5281,'0'0'922,"0"0"-564,22 3 93,140 20-37,592 71 5512,-698-86-5774,181 21 770,81-5-922,-159-17 176,-222-7-3693,20 0-1807</inkml:trace>
  <inkml:trace contextRef="#ctx0" brushRef="#br0" timeOffset="843.52">0 0 3017,'0'0'6582,"0"0"-4006,0 0-1799,0 0-553,0 0-120,0 0-57,9 0 58,1026 4 2184,-255 24-1807,-359-8-331,-166-11 657,-254-9-628,-12 0-877,-33 0-2336,26 0 751</inkml:trace>
</inkml:ink>
</file>

<file path=word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08:00.25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291 100 904,'0'0'5801,"0"0"-3975,0 0-1338,0 0 159,0 0 419,0 0-14,0 0-373,0 0-209,0 0 41,0 0-17,0 0-188,0 0-146,0 0-89,0 3 93,-18 130 318,18-133-2919,0 0-2733</inkml:trace>
  <inkml:trace contextRef="#ctx0" brushRef="#br0" timeOffset="588.666">1943 48 9114,'0'0'2075,"0"0"-1275,0 0-516,0 0 223,0 0 217,0 0-49,-2 15-236,-5 47-180,7-60-248,0-1 0,0 0 0,0 0 0,0 0 0,1 0 1,-1 1-1,0-1 0,0 0 0,1 0 0,-1 0 0,1 0 1,-1 0-1,1 0 0,-1 0 0,1 0 0,-1 0 0,1 0 1,0 0-1,0 0 0,0 0 0,-1 0 0,1 0 0,0-1 1,0 1-1,0 0 0,0-1 0,0 1 0,0-1 0,1 1 1,-1-1-1,0 0 0,0 1 0,0-1 0,0 0 0,0 0 1,1 0-1,-1 1 0,0-1 0,0-1 0,0 1 0,1 0 1,-1 0-1,0 0 0,0-1 0,1 1-11,3 0 16,0 0-168,1-1-1,0 1 0,0-1 1,-1 0-1,1-1 0,0 1 1,-1-1-1,1 0 1,-1-1-1,0 1 0,0-1 1,0 0-1,0 0 0,0-1 1,-1 1-1,1-1 0,-1 0 1,0 0-1,0-1 0,-1 1 1,1-1-1,-1 0 0,0 1 1,1-4 152,-3 7 5,0 0 0,-1 0 0,1-1 0,0 1 0,-1 0 1,1 0-1,-1-1 0,1 1 0,-1 0 0,0-1 0,1 1 0,-1-1 0,0 1 0,0 0 1,0-1-1,0 1 0,0-1 0,-1 1 0,1 0 0,0-1 0,-1 1 0,1 0 1,-1-1-1,1 1 0,-1 0 0,1-1 0,-1 1 0,0 0 0,0 0 0,0 0 0,0 0 1,1 0-1,-2 0 0,1 0 0,0 0 0,0 0 0,0 0 0,0 1 0,0-1 1,-1 0-1,1 1 0,0-1 0,-2 0-5,-60 1-2479,43 0-4818</inkml:trace>
  <inkml:trace contextRef="#ctx0" brushRef="#br0" timeOffset="1156.958">1683 98 9706,'0'0'1997,"0"0"-1419,0 0-368,0 0 295,0 0 75,-1 10-64,0 36-105,1-44-389,1 0 0,0-1 0,-1 1 0,1 0 0,0-1 0,0 1-1,0-1 1,0 1 0,0-1 0,1 1 0,-1-1 0,0 0 0,1 0 0,-1 1 0,1-1 0,-1 0 0,1 0-1,-1-1 1,1 1 0,0 0 0,-1 0 0,1-1 0,0 1 0,0-1 0,-1 0 0,1 1 0,0-1 0,0 0 0,0 0-1,0 0 1,0 0 0,-1 0 0,1-1 0,0 1 0,0-1 0,0 1-22,5 0 23,-1-1-87,-1-1 0,0 1 0,1-1 0,-1 0-1,0 0 1,0 0 0,0-1 0,0 0 0,-1 0-1,1 0 1,-1 0 0,0-1 0,0 0 0,0 1-1,0-2 1,-1 1 0,1 0 0,-1-1 0,0 1 0,0-1-1,-1 0 1,0 0 0,1 0 0,-2 0 0,1-1-1,-1 1 1,1 0 0,-2-1 0,1 1 0,0-1 0,-1-1 64,-1 5-27,1 0 1,-1 1-1,0-1 1,1 1-1,-1-1 1,0 1-1,0-1 1,0 1-1,0 0 1,-1-1-1,1 1 1,0 0-1,0 0 1,-1 0-1,1 0 1,-1 0-1,1 0 1,-1 0-1,1 0 1,-1 1-1,1-1 1,-1 0-1,0 1 1,1 0-1,-1-1 1,0 1-1,0 0 1,1 0-1,-1 0 1,0 0-1,0 0 1,1 0-1,-1 1 1,0-1-1,1 0 1,-1 1-1,0 0 27,-6-1-298,-15 0-1627</inkml:trace>
  <inkml:trace contextRef="#ctx0" brushRef="#br0" timeOffset="1603.704">1488 0 9882,'0'0'2341,"0"0"-1449,0 0-708,0 0-117,0 0 207,0 0 366,-1 19 22,-2 62-95,2-63-367,1-1 1,1 1 0,1 0-1,0 0 1,1-1 0,1 1 0,1-1-1,0 0 1,2-1 0,3 8-201,-7-14-333,-3-4-2883,0-6-1437</inkml:trace>
  <inkml:trace contextRef="#ctx0" brushRef="#br0" timeOffset="4015.709">2 262 4113,'0'0'1260,"0"0"1083,0 0 1083,0 0-1947,0 0-1064,0 0-306,0 6-59,0 2-57,0-3 51,-1-1-1,1 1 1,0-1 0,0 1-1,0 0 1,1-1 0,0 1-1,0-1 1,0 1 0,0-1-1,1 1 1,-1-1 0,1 0-1,0 0 1,1 0 0,-1 0-1,1 0 1,0 0 0,3 2-44,-2-3-19,1-1 1,-1 0-1,1 0 1,0 0-1,0-1 1,0 0-1,0 0 1,0 0-1,0 0 1,0-1-1,0 0 1,0 0-1,0-1 1,0 1-1,0-1 1,0 0-1,0 0 1,0-1-1,0 1 1,0-1-1,0 0 1,-1 0-1,1-1 1,-1 0-1,0 1 1,0-1-1,0-1 1,0 1-1,0-1 1,-1 1-1,1-1 1,0-1 18,-2 1 5,0 0 0,0 0 0,0 0 1,0 0-1,0-1 0,-1 1 0,0 0 1,0-1-1,0 1 0,0-1 0,-1 1 0,0-1 1,0 0-1,0 1 0,-1-5-5,0 7 19,0 0 0,1 0 0,-1 0 0,-1 0-1,1 1 1,0-1 0,0 0 0,-1 0 0,1 1 0,-1-1 0,1 1-1,-1-1 1,0 1 0,0 0 0,1-1 0,-1 1 0,0 0-1,0 0 1,0 1 0,0-1 0,0 0 0,-1 1 0,1-1 0,0 1-1,0-1 1,0 1 0,0 0 0,-1 0 0,1 0 0,-2 0-19,-3 2-1059,2 4-1014</inkml:trace>
  <inkml:trace contextRef="#ctx0" brushRef="#br0" timeOffset="4745.958">409 212 5937,'0'0'18,"0"0"699,0 0 2382,0 0-711,0 0-1428,0 0-708,3 5-123,35 123 1867,-18-46-5223,-17-74 1208</inkml:trace>
  <inkml:trace contextRef="#ctx0" brushRef="#br0" timeOffset="5198.698">748 268 9826,'0'0'2233,"0"0"-1201,0 0 176,0 0-184,0 0-328,0 0-408,0 0-159,0 5-65,0 3-56,0 5 40,0 5 32,0 3-24,0-1-56,0 3 0,0-4-313,5 0-479,4-6-1072,-2-5-2233</inkml:trace>
  <inkml:trace contextRef="#ctx0" brushRef="#br0" timeOffset="5562.49">975 183 7826,'0'0'7073,"0"0"-6001,0 0-944,0 0-120,0 0 152,5 84-72,1-54-88,4 10-560,-1-8-872,-2-8-1537</inkml:trace>
  <inkml:trace contextRef="#ctx0" brushRef="#br0" timeOffset="6817.986">42 491 8874,'0'0'3651,"0"0"-2582,0 0-873,0 0 114,0 0 441,0 0 39,3-2-316,5-1-450,0 0 0,0 1 0,0-1 0,1 2 0,-1-1 0,1 1 0,-1 1-1,0 0 1,7 0-24,21-2 11,454-23 67,95 23-78,-316 3 65,473-6 77,-548 2 106,-211 3-1496,-5 0-1063</inkml:trace>
</inkml:ink>
</file>

<file path=word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11:00.41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81 0 5857,'0'0'8586,"0"0"-7882,0 0-608,0 0-48,2 105 64,-2-73 432,-11 1 65,-12 6-321,-29 19-288,4-10-785,0-7-1551</inkml:trace>
</inkml:ink>
</file>

<file path=word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11:00.06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3697,'0'0'1824,"0"0"7074,0 0-7138,0 0-1175,0 0-185,0 0 120,0 0-168,0 21-352,0-5 0,0 4 64,0 2-8,4 2-48,3 0-8,3 0 0,3 2-48,12 6-824,-2-5-1481,-2-4-4216</inkml:trace>
</inkml:ink>
</file>

<file path=word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10:57.93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22 133 6785,'0'0'7214,"0"0"-4507,0 0-2052,0 0-451,0 0-71,3-2 153,4 1-230,1 0 1,-1 0-1,1 1 1,-1 0-1,1 0 1,-1 1-1,0 0 1,1 0-1,-1 1 0,0-1 1,0 2-1,1-1 1,-2 1-1,1 0 1,0 1-1,-1-1 1,1 1-1,-1 1 1,0-1-1,0 1 0,-1 0 1,0 0-1,0 1 1,1 0-57,-1 2-47,1-1 1,-1 1 0,0 1 0,-1-1-1,0 1 1,0-1 0,-1 1-1,0 0 1,0 0 0,-1 1-1,-1-1 1,1 0 0,-2 1 0,1-1-1,-1 1 1,0-1 0,-1 1-1,-2 6 47,-10 39-2488,17-58 1613,58-72-1126,-48 56 2199,1 1 0,1 0-1,0 1 1,1 0 0,11-6-198,-26 22 69,-1 0-1,1 1 1,0 0 0,0-1 0,-1 1 0,1 0 0,0 0-1,0 0 1,0 0 0,-1 1 0,1-1 0,0 0 0,0 1-1,-1-1 1,1 1 0,0-1 0,-1 1 0,1 0 0,0 0 0,-1 0-1,1 0 1,-1 0 0,0 0 0,1 0 0,-1 1 0,0-1-1,0 0 1,1 1 0,-1-1 0,0 1 0,0-1 0,-1 1-1,1-1 1,0 1 0,0 0 0,-1-1 0,1 1 0,-1 0 0,0 0-1,1-1 1,-1 1 0,0 0 0,0 1-69,4 7-5,-1-3 41,-2-5-65,-1 0 0,0 0 0,0 0 0,1 0 0,-1 0 0,1 0-1,0-1 1,0 1 0,-1 0 0,1 0 0,0-1 0,0 1 0,1-1-1,-1 1 1,0-1 0,0 1 0,1-1 0,-1 0 0,1 1 0,-1-1 0,1 0-1,-1 0 1,1 0 0,0 0 0,0-1 0,-1 1 0,1 0 0,0-1 0,0 1-1,0-1 1,0 0 0,0 1 0,0-1 0,0 0 0,-1 0 0,1 0-1,1-1 30,70-83-84,3 2 1217,-75 82-1095,0-1-1,0 1 1,0-1 0,0 1 0,0-1 0,0 1 0,0-1 0,0 1-1,0 0 1,0 0 0,1-1 0,-1 1 0,0 0 0,0 0 0,0 0-1,0 0 1,0 0 0,0 1 0,1-1 0,-1 0 0,0 0 0,0 1-1,0-1 1,0 1 0,0-1 0,0 1 0,0-1 0,0 1 0,0 0-1,0-1 1,-1 1 0,1 0 0,0 0 0,0 0 0,-1-1 0,1 1-1,0 0 1,-1 0 0,1 0 0,-1 0 0,1 0 0,0 1-38,19 51 305,-18-45-200,38 157 447,-48-150-3827,-3-11 317</inkml:trace>
  <inkml:trace contextRef="#ctx0" brushRef="#br0" timeOffset="1128.364">336 1 8466,'0'0'2626,"0"0"457,0 0-2602,-21 5-597,-69 17 115,73-18 86,0 1-1,0 0 1,1 1-1,0 1 1,0 1-1,0 0 1,1 2-1,1-1 1,-1 2-1,2 0 1,-10 9-85,22-19 9,0-1 1,0 1 0,0 0 0,0 0 0,1 0-1,-1 0 1,0 0 0,1 0 0,-1 0-1,0 0 1,1 0 0,-1 0 0,1 0 0,0 0-1,-1 1 1,1-1 0,0 0 0,0 0-1,0 0 1,0 1 0,-1-1 0,2 0 0,-1 0-1,0 0 1,0 1 0,0-1 0,1 0-1,-1 0 1,0 0 0,1 0 0,-1 1 0,1-1-1,-1 0 1,1 0 0,0 0 0,0 0-1,-1 0 1,1 0 0,0-1 0,0 1 0,0 0-1,0 0 1,0-1 0,0 1 0,0 0 0,0-1-1,0 1 1,0-1 0,0 1 0,0-1-1,1 0 1,-1 1 0,0-1 0,0 0 0,0 0-1,1 0 1,-1 0 0,0 0 0,0 0-1,1 0-9,176 32-112,-177-31 97,-1-1-1,1 0 1,-1 0-1,1 1 0,-1-1 1,1 0-1,-1 1 1,1-1-1,-1 1 1,1-1-1,-1 0 0,0 1 1,1-1-1,-1 1 1,0-1-1,1 1 0,-1-1 1,0 1-1,0 0 1,1-1-1,-1 1 0,0-1 1,0 1-1,0-1 1,0 1-1,0 0 1,0-1-1,0 1 0,0-1 1,0 1-1,0 0 1,0-1-1,0 1 0,0-1 1,0 1-1,-1-1 1,1 1-1,0-1 0,0 1 1,-1-1-1,1 1 1,0-1-1,-1 1 1,1-1-1,-1 1 16,-83 54-365,-52 47 385,135-102-10,0 1 1,0-1 0,0 1 0,0 0 0,0 0 0,1-1 0,-1 1 0,0 0 0,0 0 0,1 0 0,-1 0 0,1 0 0,-1 0 0,1 0 0,-1 0 0,1 0-1,-1 0 1,1 0 0,0 0 0,0 0 0,0 1 0,-1-1 0,1 0 0,0 0 0,0 0 0,1 0 0,-1 0 0,0 1 0,0-1 0,0 0 0,1 0 0,-1 0-1,1 0 1,-1 0 0,1 0 0,-1 0 0,1 0 0,0 0 0,-1 0 0,1 0 0,0-1 0,0 1 0,-1 0 0,1 0 0,0-1 0,0 1 0,0 0-1,1 0-10,54 18 386,208 10-447,-264-29-4600,-10 0-3319</inkml:trace>
</inkml:ink>
</file>

<file path=word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10:26.48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793 423 7698,'0'0'1184,"0"0"2461,0 0-1409,0 0-1397,0 0-547,0 11 226,-20 12-4654,9-14-1563</inkml:trace>
  <inkml:trace contextRef="#ctx0" brushRef="#br0" timeOffset="818.127">1018 408 7922,'0'0'1844,"0"0"-880,0 0-90,0 0 73,0 0-24,0 0-198,-1-3-114,-2-13 256,2 15-807,-1 0 0,0 0 0,0 0 0,1 0 0,-1 1 0,0-1 0,0 1 0,0-1 0,1 1 0,-1 0 0,0 0 0,0 0 0,0 0 0,0 0 0,0 0 0,1 0 0,-1 1 0,0-1 0,0 1 0,0-1 0,1 1 0,-1 0 0,0 0 0,1-1 0,-1 1 0,0 0 0,1 1 0,-1-1 0,1 0 0,0 0 0,-1 1 0,0 0-60,-5 5-25,1 0-1,0 0 1,0 0-1,1 0 1,0 1-1,0 0 1,1 0-1,0 0 1,0 1-1,1 0 1,0-1-1,0 1 1,1 0-1,0 0 1,1 1-1,0 5 26,2-12-27,0-1 1,0 1-1,0 0 0,1-1 1,0 1-1,-1-1 0,1 1 0,0-1 1,0 0-1,0 0 0,0 0 1,1 0-1,-1 0 0,0 0 1,1-1-1,0 1 0,-1-1 1,1 0-1,2 1 27,9 7-124,-5-3-37,28 25-328,-33-1-3067,-9-23-250</inkml:trace>
  <inkml:trace contextRef="#ctx0" brushRef="#br0" timeOffset="2145.959">1088 435 5033,'0'0'4177,"0"0"-2666,0 0-638,0 0 229,0 0-78,0 0-340,1-7-3135,1 3-1028</inkml:trace>
  <inkml:trace contextRef="#ctx0" brushRef="#br0" timeOffset="3202.027">1060 475 200,'0'0'8658,"0"0"-7234,0 0-832,0 0 0,0 0-31,0 0-73,0 0-200,0-3-288,0 1-40,0 2-104,0-2 136,0 2-8,0-1 8,0 1 0,0 0-160,-2 0-665,-7 0-295,4 0-3353</inkml:trace>
  <inkml:trace contextRef="#ctx0" brushRef="#br0" timeOffset="3869.194">1036 484 6633,'0'0'1670,"0"0"-386,0 0-271,0 0 27,0 0-155,0 0-241,-1-2-181,-3-13 188,23 9-146,186-3-78,-205 9-958,-35 0-5346,13 0-1594</inkml:trace>
  <inkml:trace contextRef="#ctx0" brushRef="#br0" timeOffset="4115.054">1143 353 9394,'0'0'1784,"0"0"-863,0 0-217,0 0-24,0 0-216,0 0-264,0 0 152,0 47-80,0-22-184,0 3-72,0-3-16,0-2-120,0-4-320,9-3-392,2-6-552,-2-7-1185</inkml:trace>
  <inkml:trace contextRef="#ctx0" brushRef="#br0" timeOffset="4415.881">1386 345 9914,'0'0'1371,"0"0"-768,0 0-179,0 0 251,0 0 188,0 0-257,-7-1-384,-23-3-193,6 25-28,21-17-1,-1 4 28,1 1 0,-1 0-1,1 0 1,1 0-1,-1 0 1,2 0-1,-1 0 1,1 0-1,1 1 1,-1-1-1,2 9-27,1-15-91,-1 1-1,1-1 1,-1 0-1,1 0 1,0 0-1,1 0 0,-1-1 1,0 1-1,1 0 1,-1-1-1,1 0 1,0 1-1,0-1 1,0 0-1,0-1 1,0 1-1,1 0 1,-1-1-1,0 0 1,1 0-1,-1 0 0,1 0 1,-1 0-1,1-1 1,-1 1-1,1-1 1,-1 0-1,1 0 1,0-1-1,-1 1 1,1-1-1,-1 0 1,3 0 91,13-1-2837</inkml:trace>
  <inkml:trace contextRef="#ctx0" brushRef="#br0" timeOffset="4917.236">1515 254 11162,'0'0'2361,"0"0"-1129,0 0-448,0 0-376,0 0-408,0 0-32,0 0-56,0 21-192,0 0-560,-3-2-888,1-4-1425</inkml:trace>
  <inkml:trace contextRef="#ctx0" brushRef="#br0" timeOffset="5330.997">1747 241 9354,'0'0'2449,"0"0"-1801,0 0-504,0 0-88,0 0 472,0 0-8,18 86-144,-15-52-200,-1 1-120,-2 2 0,0-1-40,0-3 56,-9-1-72,-11 0 0,-6-1-152,-33 9-872,7-6-841,1-7-3832</inkml:trace>
  <inkml:trace contextRef="#ctx0" brushRef="#br0" timeOffset="5949.182">832 226 9402,'0'0'3089,"0"0"-2041,0 0-520,0 0-320,0 0 96,0 0 152,-61 84-152,52-46-56,1 7-80,4 3-88,2-1 0,2-2 24,0-5-104,14-3-104,17 1-504,-5-9-1080,1-10-3161</inkml:trace>
  <inkml:trace contextRef="#ctx0" brushRef="#br0" timeOffset="15076.582">58 148 8730,'0'0'1968,"0"0"-574,0 0 36,0 0-242,0 0-253,0 0-119,0-5-256,0 3-506,0-12 106,-7 21-122,-6 35 36,2 1 0,2 1 1,2-1-1,2 2 0,1-1 0,3 0 1,3 32-75,-2-69 25,10 62-182,-7-99-2724,-3-32-2070,0 31-117</inkml:trace>
  <inkml:trace contextRef="#ctx0" brushRef="#br0" timeOffset="15382.415">133 255 6529,'0'0'2545,"0"0"-1793,0 0 0,0 0 513,0 0 31,0 0-480,11 103-384,-8-73-232,-1 2-120,0-1-80,-2-3 0,0-2-376,0-3-416,-7-7-640,-6-7-393,-4-9-463,0-1-745,5-14 681</inkml:trace>
  <inkml:trace contextRef="#ctx0" brushRef="#br0" timeOffset="15614.281">57 464 2697,'0'0'4393,"0"0"-2129,0 0-144,0 0-175,0 0-1065,0 0-440,0 0-160,14-43-184,-3 40-96,3 1-136,2 1-632,-2-1-1344,-3-1-4338</inkml:trace>
  <inkml:trace contextRef="#ctx0" brushRef="#br0" timeOffset="15886.125">229 43 10778,'0'0'2057,"0"0"-1545,0 0-416,0 0-88,0 0 96,0 0-96,-16 88-8,16-40-432,0-6-1185,0-7-3312</inkml:trace>
  <inkml:trace contextRef="#ctx0" brushRef="#br0" timeOffset="16166.965">311 241 10626,'0'0'1633,"0"0"-1185,0 0-232,0 0 336,0 0 80,0 0-136,0 109-264,2-75-128,3-2-80,-2-3-24,1-2 0,0-6-136,-3-4-288,-1-1-576,0-6-737,0-5-2527</inkml:trace>
  <inkml:trace contextRef="#ctx0" brushRef="#br0" timeOffset="16451.329">409 209 9298,'0'0'2395,"0"0"-1039,0 0-717,0 0-109,0 0 83,0 0-49,14-5-265,41-12-215,-55 17-94,1-1-1,0 1 1,0 0 0,0-1 0,-1 1-1,1 0 1,0-1 0,0 1 0,0 0-1,0 0 1,-1 0 0,1 0-1,0 0 1,0 0 0,0 0 0,0 0-1,0 0 1,-1 1 0,1-1 0,0 0-1,0 0 1,0 1 0,-1-1-1,1 1 1,0-1 0,0 0 0,-1 1-1,1-1 1,0 1 0,-1 0 0,1-1-1,-1 1 1,1 0 0,-1-1-1,1 1 1,-1 0 0,1-1 0,-1 1-1,1 0 1,-1 0 0,0 0-1,0-1 1,1 1 0,-1 0 0,0 0-1,0 0 1,0 0 0,0-1 0,0 1-1,0 0 1,0 0 0,0 0-1,0 0 1,-1-1 0,1 1 0,0 0-1,0 0 1,-1 0 0,1-1 0,0 1-1,-1 0 1,1 0 10,-1 6-75,0-2 18,-1 0 1,1 0-1,-1-1 1,0 1-1,0 0 1,0 0-1,-1-1 1,1 0-1,-1 1 1,0-1-1,0 0 1,-1 0-1,-2 2 57,3-4 5,0 1-1,1-1 0,-1 1 0,0 0 0,1 0 0,0 1 1,0-1-1,0 0 0,0 1 0,0-1 0,1 1 0,-1-1 1,1 1-1,0 0 0,0 0 0,1-1 0,-1 1 0,1 0 0,0 0 1,0 0-1,0 0 0,0 0 0,1 2-4,73 65-1744,-72-68 1785,-1 1 0,0 0-1,1-1 1,-1 1 0,-1-1 0,1 1 0,0 0 0,-1 0 0,0 0 0,0-1 0,0 1 0,-1 0 0,1 0 0,-1-1 0,1 1-1,-1 0 1,-1-1 0,1 1 0,0-1 0,-1 1 0,0-1 0,0 0 0,0 1 0,0-1 0,0 0 0,-1 0 0,1-1-1,-1 1 1,0 0 0,0-1 0,0 0 0,0 1 0,0-1 0,0-1 0,-1 1 0,1 0 0,0-1 0,-3 1-41,6-2-37,-1 0 0,1 1 0,0-1 0,-1 0 0,1 0 0,0 0 0,-1 0 0,1 0 0,-1 0 0,1 0 0,0 0 0,-1 0 0,1 0 0,0 0 0,-1 0 0,1 0 0,-1 0 0,1 0 0,0-1 0,-1 1 0,1 0 0,0 0 0,-1 0 0,1-1 0,0 1 0,-1 0 0,1 0 0,0-1 0,0 1 0,-1 0 0,1 0 0,0-1 0,0 1 0,-1 0 0,1-1 0,0 1 0,0 0 0,0-1 0,0 1 0,0 0 0,-1-1 0,1 1 0,0-1 0,0 1 0,0 0 0,0-1 0,0 1 0,0-1 0,0 1 0,0 0 0,0-1 0,1 1 0,-1 0 0,0-1 0,0 1 0,0-1 0,0 1 0,0 0 0,1-1 37,-1-2-474,0-14-3537</inkml:trace>
  <inkml:trace contextRef="#ctx0" brushRef="#br0" timeOffset="16698.188">607 1 10818,'0'0'2289,"0"0"-1577,0 0-208,0 0-48,0 0 48,7 101-224,-7-67-200,0 1-80,0 19-568,0-7-976,-1-9-3137</inkml:trace>
  <inkml:trace contextRef="#ctx0" brushRef="#br0" timeOffset="16929.056">621 424 10178,'0'0'3081,"0"0"-1737,0 0-584,0 0-576,0 0-184,0 0-768,0 0-4249</inkml:trace>
</inkml:ink>
</file>

<file path=word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10:00.41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1 78 3953,'0'0'703,"0"0"277,0 0 2134,0 0-1628,-4-2-925,-10-8 80,14 9-566,0 1-1,-1 0 0,1 0 0,0-1 0,0 1 0,-1 0 0,1-1 1,0 1-1,0 0 0,0-1 0,0 1 0,0-1 0,0 1 0,0 0 0,0-1 1,-1 1-1,1 0 0,0-1 0,1 1 0,-1-1 0,0 1 0,0 0 1,0-1-1,0 1 0,0 0 0,0-1 0,0 1 0,0 0 0,1-1 0,-1 1 1,0 0-1,0-1 0,0 1 0,1 0 0,-1-1 0,0 1 0,1 0 1,-1 0-1,0-1 0,0 1 0,1 0 0,-1 0 0,0 0 0,1 0 0,-1-1 1,0 1-1,1 0 0,-1 0 0,1 0 0,-1 0 0,0 0 0,1 0 1,-1 0-1,0 0 0,1 0 0,-1 0 0,1 0 0,-1 0 0,0 0 1,1 0-1,-1 0 0,0 1 0,1-1 0,-1 0 0,0 0 0,1 0 0,-1 1-74,1-1-266,488-37 993,-45 22-941,-432 15 375,8-1-2008,-30 3-707,-11 0 544</inkml:trace>
  <inkml:trace contextRef="#ctx0" brushRef="#br0" timeOffset="387.417">56 103 3081,'0'0'2072,"0"0"2368,0 0-2160,0 0-1642,0 0-501,0 0-41,2 1 216,93-1 1324,466-16-902,-505 14-1716,-54 2-1209,-1 1-2188</inkml:trace>
</inkml:ink>
</file>

<file path=word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11:28.13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7 147 3633,'0'0'2771,"0"0"2255,0 0-2700,0 0-1452,0 0-102,1-3 32,6-5-713,0 0 0,1 1-1,0 0 1,0 0 0,1 1 0,0 0-1,0 0 1,0 1 0,1 1 0,-1-1 0,1 1-1,0 1 1,0 0 0,1 0 0,-1 1-1,6 0-90,-12 1 31,92-19-506,1 4 0,1 5 0,0 4 0,83 5 475,-181 2-100,1-1 0,-1 1 0,1 0 0,-1 0 0,1 0 0,-1 0 0,0 0 0,1 0 0,-1 0 0,1 0 0,-1 0 0,1 0 0,-1 1 0,1-1 0,-1 0 0,1 0 0,-1 0 0,1 1 0,-1-1 0,1 0 0,-1 0 0,0 1 0,1-1 0,-1 0 0,0 1 0,1-1 0,-1 0 0,0 1 0,1-1 0,-1 1 0,0-1 0,0 0 0,1 1 0,-1-1 0,0 1 0,0-1 0,0 1 0,0-1 0,0 1 0,0-1 0,0 1 0,0-1 0,0 1 0,0-1 0,0 1 0,0-1 0,0 1 0,0-1 0,0 1 0,0-1 0,0 1 0,0-1 0,-1 0 0,1 1 0,0-1 0,0 1 0,-1-1 0,1 1 0,0-1 0,-1 0 0,1 1 100,-12 7-5720</inkml:trace>
  <inkml:trace contextRef="#ctx0" brushRef="#br0" timeOffset="347.036">1 246 5217,'0'0'848,"0"0"2866,0 0-1306,0 0-1232,0 0-460,8 3 64,63-20-312,408-28-145,-244 29-565,-135 14-4008,-99 2 630</inkml:trace>
</inkml:ink>
</file>

<file path=word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11:17.39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 115 13243,'0'0'2884,"0"0"-1334,0 0-704,0 0-61,0 0-101,0 0-260,1-2-345,-2 52-98,0-30 30,0 0 0,1-1 0,1 1 0,1-1 1,0 1-1,2-1 0,5 18-11,-6-33-33,0-1 1,0 1-1,0-1 1,0 0-1,0 0 1,0 0-1,1-1 1,0 1-1,-1-1 1,1 0-1,0 0 1,0 0-1,0 0 1,1-1-1,-1 0 1,0 0-1,0 0 1,1 0-1,-1 0 1,1-1-1,-1 0 1,0 0-1,1 0 1,-1-1-1,1 1 1,-1-1-1,0 0 1,0 0-1,1-1 1,0 0 32,21-1-688,-11 3-2185,-10 0-929,-3 0-3709</inkml:trace>
  <inkml:trace contextRef="#ctx0" brushRef="#br0" timeOffset="501.296">366 14 11146,'0'0'2593,"0"0"-1738,0 0-681,-15 5 24,-46 18-59,60-23-132,0 0 1,-1 0 0,1 1-1,0-1 1,0 1 0,0-1-1,0 1 1,0-1 0,0 1-1,0-1 1,1 1 0,-1 0-1,0 0 1,0-1 0,0 1-1,1 0 1,-1 0 0,0 0-1,1 0 1,-1 0 0,1 0-1,-1 0 1,1 0 0,0 0-1,-1 0 1,1 0 0,0 0-1,0 0 1,-1 1 0,1-1-1,0 0 1,0 0 0,0 0-1,0 0 1,1 0 0,-1 0-1,0 1-7,1 5 89,0-3-104,0-1-1,1 0 1,-1 0 0,1 0 0,0 0 0,0 0 0,0 0 0,0 0 0,0-1 0,0 1 0,1-1 0,0 1-1,-1-1 1,1 0 0,0 0 0,0 0 0,0-1 0,0 1 0,0-1 0,0 1 0,3 0 15,29 20-1341,-33-20 1360,-1-1 0,1 1 0,-1 0 0,0 0 1,1 0-1,-1 0 0,0 0 0,0 0 0,0 0 0,-1 1 0,1-1 0,0 0 1,-1 0-1,0 1 0,1-1 0,-1 0 0,0 1 0,0-1 0,0 1 0,-1-1 1,1 0-1,0 0 0,-1 1 0,0-1 0,1 0 0,-1 0 0,0 1 0,0-1 1,0 0-1,-1 0 0,1 0 0,0 0 0,-1-1 0,1 1 0,-1 0 0,0 0 1,1-1-1,-1 1 0,0-1 0,0 0 0,0 1 0,0-1 0,0 0 0,-1 0-19,-57 37 1338,55-70-8906,10 12 1483</inkml:trace>
  <inkml:trace contextRef="#ctx0" brushRef="#br0" timeOffset="736.141">527 42 12243,'0'0'1608,"0"0"-944,0 0 336,0 0 65,-15 103-169,14-73-400,1 3-280,0-6-160,0-1-48,0-7-8,0-5 0,0-4-280,0-5-624,0-5-545,0 0-463,-2-4-1169</inkml:trace>
  <inkml:trace contextRef="#ctx0" brushRef="#br0" timeOffset="1173.892">665 0 10402,'0'0'2475,"0"0"-1376,0 0-489,0 0 46,0 0 99,0 0-170,10 6-269,30 17-246,-29 5-145,-12-23 30,0 0-12,-1 0 1,1 0-1,-1 0 1,0 0-1,-1 0 1,1 0 0,-1 0-1,0-1 1,0 0-1,0 1 1,0-1-1,-4 3 57,3-3-8,0-1 0,1 1-1,0 0 1,0 1-1,0-1 1,0 0 0,1 1-1,0 0 1,-1 0 0,2-1-1,-1 1 1,1 0 0,-1 0-1,1 1 1,0 2 8,21 40 321,-8-33-267,-9-9 43,-1-1 0,0 1 1,0 0-1,0 0 1,-1 0-1,0 1 1,0-1-1,0 0 1,-1 0-1,0 1 0,0-1 1,-1 0-1,1 0 1,-2 2-98,2-6-16,-1 0 1,0 1 0,0-1-1,0 0 1,0 0 0,0 1-1,0-1 1,-1 0-1,1 0 1,-1 0 0,1-1-1,-1 1 1,0 0-1,0-1 1,0 1 0,0-1-1,0 1 1,0-1 0,0 0-1,0 0 1,0 0-1,-1 0 1,0 0 15,-34 11-4141,34-11 3503,-20 4-8908</inkml:trace>
</inkml:ink>
</file>

<file path=word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10:49.01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81 311 8666,'0'0'1136,"0"0"-696,0 0-104,0 115-16,0-82 16,4-5 1017,1-4-761,-2-6-368,3-2-168,-4-6-40,1-5-16,-1-5 0,1 0 8,1-4-8,1-13-360,10-28-896,-5 5-841,3-4-3176</inkml:trace>
  <inkml:trace contextRef="#ctx0" brushRef="#br0" timeOffset="466.714">736 1 8194,'0'0'2682,"0"0"-1282,0 0-595,0 0-120,0 0-89,0 0-158,2 1-207,2 3-126,1 1 0,-1 0-1,-1 0 1,1 0 0,-1 1-1,0-1 1,0 1 0,-1 0-1,0 0 1,0 0 0,0 0-1,0 3-104,0-4 64,11 46 234,-2 2 0,-2-1 0,-3 1-1,-2 2-297,7 47 220,-12-102-227,1-1 0,0 1 0,-1 0 0,1-1 0,0 1 0,-1 0 0,1-1 0,-1 1 0,1 0 0,0-1 0,-1 1 0,1 0 0,-1 0 0,1 0-1,-1 0 1,1-1 0,-1 1 0,1 0 0,-1 0 0,1 0 0,-1 0 0,1 0 0,0 0 0,-1 0 0,1 0 0,-1 0 0,1 0 0,-1 1-1,1-1 1,-1 0 0,1 0 0,-1 0 0,1 1 0,-1-1 0,1 0 0,0 0 0,-1 1 0,1-1 0,0 0 0,-1 1 0,1-1 0,0 0 0,-1 1-1,1-1 1,0 1 0,-1-1 0,1 0 0,0 1 0,0-1 0,0 1 0,0-1 0,-1 1 0,1-1 0,0 1 0,0-1 0,0 1 0,0-1 0,0 1-1,0-1 1,0 1 0,0-1 0,0 1 0,0-1 0,1 1 0,-1-1 0,0 0 0,0 1 0,0-1 0,1 1 0,-1-1 7,-142-75-7858,126 68 7324,-40-29 2592,55 34-1888,0 1-1,0-1 0,1 1 1,-1-1-1,1 1 0,-1-1 1,1 0-1,-1 0 0,1 1 1,0-1-1,0 0 0,0 1 1,0-1-1,0 0 0,0 0 1,0 1-1,1-1 0,-1 0 1,1 1-1,-1-1 0,1 0 1,0 1-1,-1-1 0,1 1 0,0-1 1,0 1-1,0-1 0,0 1 1,0 0-1,0-1 0,1 1 1,-1 0-1,0 0 0,1 0 1,-1 0-1,1 0-169,56-31 183,4 25-2890,-44 7 60</inkml:trace>
  <inkml:trace contextRef="#ctx0" brushRef="#br0" timeOffset="737.608">946 279 13179,'0'0'1720,"0"0"-1544,0 0-176,0 0 80,91-5-80,-57 2-8,0-2-640,0 0-776,-8 2-745,-10 0-3400</inkml:trace>
  <inkml:trace contextRef="#ctx0" brushRef="#br0" timeOffset="998.224">1136 114 11258,'0'0'2457,"0"0"-1913,0 0-352,-18 90 296,16-50 216,2 3-224,0-1-280,0-4-200,9-6-368,-2-6-136,5-5-296,-3-8-1080,0-7-2833</inkml:trace>
  <inkml:trace contextRef="#ctx0" brushRef="#br0" timeOffset="1319.041">1497 71 10922,'0'0'1865,"0"0"-817,0 0 104,-35 116 265,26-75-297,3 3-432,3-6-216,-1-3-232,4-4-160,0-7-80,0-8 0,0-5-272,0-6-424,0-5-969,6 0 193,10-32-176,-2-2-1097,0-1-4616</inkml:trace>
  <inkml:trace contextRef="#ctx0" brushRef="#br0" timeOffset="1585.892">1567 128 8706,'0'0'2598,"0"0"-658,0 0-737,0 0-283,0 0 386,4 14-123,19 91 4,-20-86-1045,1 4-75,-1 0 1,-1 0 0,-1 1-1,-1-1 1,-2 17-68,2-37-39,-1-1 0,0 0 0,0 1-1,-1-1 1,1 0 0,0 0 0,-1 1 0,1-1 0,-1-1 0,0 1 0,1 0 0,-1 0 0,0 0 0,0-1-1,0 1 1,0-1 0,-1 0 0,1 0 0,0 0 0,-1 0 0,1 0 0,0 0 0,-1 0 0,1-1-1,-1 1 1,1-1 0,-1 0 0,1 0 0,-1 0 0,0 0 0,1 0 0,-1 0 0,1-1 0,-1 1 0,0-1 39,-5-38-67,9 33-17,0 1-1,0 0 1,0 0 0,1 0 0,0 0 0,0 1 0,0-1-1,0 0 1,1 1 0,0-1 0,0 1 0,0 0-1,1 0 1,-1 0 0,1 1 0,0-1 0,0 1 0,0 0-1,0 0 1,0 0 0,1 0 0,0 1 0,-1 0-1,3-1 85,13-7-3744</inkml:trace>
  <inkml:trace contextRef="#ctx0" brushRef="#br0" timeOffset="1822.754">1906 227 11723,'0'0'2224,"0"0"-1872,0 0-200,0 0 104,0 0 0,0 0-256,108 0-384,-76 0-2064,-7 0-7595</inkml:trace>
  <inkml:trace contextRef="#ctx0" brushRef="#br0" timeOffset="2064.623">1920 397 10562,'0'0'3121,"0"0"-2609,0 0-512,0 0-184,96-8-440,-53-2-1000,-4-1-6386</inkml:trace>
  <inkml:trace contextRef="#ctx0" brushRef="#br0" timeOffset="2299.493">2491 72 5945,'0'0'4921,"0"0"-3976,0 0 463,0 0 8,-62 120 240,49-75-343,2 2-569,3-3-272,2-2-280,3-7-112,1-6-80,2-6-48,0-9-160,0-6-352,0-6-648,7-5-457,7-15-335,2-6-3457</inkml:trace>
  <inkml:trace contextRef="#ctx0" brushRef="#br0" timeOffset="2619.311">2648 56 11322,'0'0'1535,"0"0"-573,0 0 97,0 0 366,0 0-135,0 15-419,0 99 1,1-63-629,0-25-261,0-1-1,-2 1 1,-1 0-1,-1-1 1,-1 0-1,-5 17 19,8-39-41,0 0-1,0 0 1,-1 1 0,1-1-1,-1 0 1,0 0 0,0-1-1,0 1 1,0 0 0,0 0-1,0-1 1,-1 0 0,1 1-1,-1-1 1,0 0 0,0 0-1,0 0 1,0-1 0,0 1-1,0-1 1,0 0 0,0 1-1,-1-2 1,1 1 0,0 0-1,-1 0 1,1-1 0,-1 0-1,1 0 1,-1 0 0,1 0-1,0 0 1,-1-1 0,0 0 41,2 0 0,0-1 1,0 1 0,1-1 0,-1 0 0,0 1 0,1-1 0,-1 0 0,1 0 0,-1 0 0,1 0 0,0-1 0,0 1 0,0 0 0,0 0 0,0-1 0,1 1 0,-1-1 0,1 1 0,-1 0 0,1-1 0,0 1 0,0-1 0,0 1 0,0-1 0,1 1 0,-1-1-1,0 1 1,1 0 0,0-1-1,-1-7 19,0 6-21,0-1-1,0 0 1,0 1-1,1-1 0,-1 1 1,1-1-1,1 0 1,-1 1-1,0 0 1,1-1-1,0 1 1,0 0-1,0 0 0,1 0 1,0 0-1,-1 0 1,1 1-1,0-1 1,1 1-1,-1-1 1,1 1-1,-1 1 0,1-1 1,0 0-1,0 1 1,0 0-1,0 0 1,0 0-1,1 0 1,-1 1-1,1-1 0,-1 1 1,1 0-1,-1 1 1,1-1-1,1 1 3,30 6-3731,-24 4-625</inkml:trace>
  <inkml:trace contextRef="#ctx0" brushRef="#br0" timeOffset="3364.614">227 629 7762,'0'0'4342,"0"0"-3011,0 0-1072,0 0-31,0 0 152,0 0 364,3-3 120,3 0-768,0 0-1,-1 1 0,1 0 1,0 0-1,0 0 1,0 1-1,0 0 1,0 0-1,1 0 1,-1 1-1,0 0 0,0 0 1,0 1-1,1-1 1,-1 1-96,4 0 28,205 21 272,313 45 54,3-23-1,7-24-353,-358-20-2003,166-23 2003,-317 17-2850,-27 1 88</inkml:trace>
  <inkml:trace contextRef="#ctx0" brushRef="#br0" timeOffset="3737.379">1 777 13755,'0'0'1898,"0"0"-2915,24 0 119,238 0 2657,-74 0-1233,1035 32-210,-196-13-3723,-998-19 3157,-16-1 77,-1 1 1,1 0 0,0 1 0,0 0-1,-1 1 1,1 1 0,-1 0 0,3 1 172,1 4-3678</inkml:trace>
</inkml:ink>
</file>

<file path=word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10:11.03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315 147 8410,'0'0'965,"0"0"-541,0 0-213,0 0-59,18-1 7,132-8 2075,342 0-661,-325 10-983,687 7 650,-906-9-4083,16-1-2406</inkml:trace>
  <inkml:trace contextRef="#ctx0" brushRef="#br0" timeOffset="4412.395">46 90 9874,'0'0'1939,"0"0"-1084,0 0-523,0 0 50,0 0 303,0 0 107,-4-3 67,583-24 147,-406 16-960,261-23-775,-459 46-3971,14-8 3605,-19 7-2982</inkml:trace>
  <inkml:trace contextRef="#ctx0" brushRef="#br0" timeOffset="4947.071">1 153 7314,'0'0'1644,"0"0"-804,0 0-517,0 0 1,0 0 420,0 0 311,8-4-50,78-23 807,170 23-1206,391 0-770,-290 21-409,-352-17 347,18 5-2437,-22-4-920</inkml:trace>
  <inkml:trace contextRef="#ctx0" brushRef="#br0" timeOffset="22131.304">1242 34 12659,'0'0'1552,"0"0"-1544,0 0-8,0 0 0,95-27 128,-56 22 120,6 3-144,3 2-104,0 0-352,-2 0-600,10 10-472,-12-4-353,-10 1-3936</inkml:trace>
  <inkml:trace contextRef="#ctx0" brushRef="#br0" timeOffset="22404.148">1271 100 9154,'0'0'2528,"0"0"-1775,0 0-425,0 0 208,100 3 40,-45-2-80,11 3-280,35 2-216,-15-1-504,-13 0-2025</inkml:trace>
  <inkml:trace contextRef="#ctx0" brushRef="#br0" timeOffset="22869.903">1792 114 9034,'0'0'1392,"0"0"-1080,105 74-32,-49-41-120,2 1-80,1-2-80,-5-3-256,3 0-304,-13-7-1408,-12-6-6506</inkml:trace>
  <inkml:trace contextRef="#ctx0" brushRef="#br0" timeOffset="23201.696">2477 268 8938,'0'0'1928,"0"0"-1280,0 0 481,-41 95-33,31-57-136,2 3-320,5-3-320,1-1-192,2-7-128,0-6-80,2-4-296,7-9-272,5-11-824,-2 0-401,1 0-2199</inkml:trace>
  <inkml:trace contextRef="#ctx0" brushRef="#br0" timeOffset="23452.157">2596 255 5065,'0'0'6313,"0"0"-5544,0 0-73,0 109 168,6-72 32,5 0 16,-1-2 73,3-1-313,-3-5-432,-1-2-112,0-6-120,-3-5-8,-5-7-328,-1-4-392,-5-5-321,-15-1-519,-3-11-4273</inkml:trace>
  <inkml:trace contextRef="#ctx0" brushRef="#br0" timeOffset="23718.005">2428 423 10322,'0'0'2769,"0"0"-2001,0 0-520,0 0-72,0 0 64,0 0-96,92 0-144,-60 4-1104,-3-3-3257</inkml:trace>
  <inkml:trace contextRef="#ctx0" brushRef="#br0" timeOffset="24018.832">2738 402 8386,'0'0'5233,"0"0"-4553,0 0-536,0 0-80,97-7 104,-64 7 64,5 0-208,-6 0-24,0 0-712,-11 0-896,-8 0-1185</inkml:trace>
  <inkml:trace contextRef="#ctx0" brushRef="#br0" timeOffset="24285.68">2863 283 9034,'0'0'1672,"0"0"-1248,0 0-8,-13 102 273,13-66 103,0-1-88,0-3-488,9-1-216,7-4-1112,-1-8-1105,-1-9-7065</inkml:trace>
  <inkml:trace contextRef="#ctx0" brushRef="#br0" timeOffset="24519.167">3148 226 8482,'0'0'2976,"0"0"-2175,0 0-297,0 0 472,0 0-320,0 0-16,-23 101-88,21-62-120,0 2-47,2 1-169,-1-5-168,1-3-48,0-7-192,0-8-353,0-6-327,0-13-608,0 0-977,3-2-359</inkml:trace>
  <inkml:trace contextRef="#ctx0" brushRef="#br0" timeOffset="24801.008">3204 326 10362,'0'0'1753,"0"0"-657,0 0-120,0 93-224,0-66-176,0-3 144,0-5-383,3-1-209,-1-7-128,-2-3-585,0-3-599,-2-3-1504</inkml:trace>
  <inkml:trace contextRef="#ctx0" brushRef="#br0" timeOffset="25033.874">3148 414 10458,'0'0'2681,"0"0"-1889,0 0-488,0 0-152,0 0-32,0 0-120,0 0-336,101-5-2513</inkml:trace>
  <inkml:trace contextRef="#ctx0" brushRef="#br0" timeOffset="25274.739">3358 213 1376,'0'0'10883,"0"0"-9683,0 0-776,0 0 168,0 0 32,13 82-320,-8-60-304,-3 12-240,0-8-1560,-2-6-5114</inkml:trace>
  <inkml:trace contextRef="#ctx0" brushRef="#br0" timeOffset="25516.711">3620 310 11242,'0'0'1385,"0"0"-977,0 0 488,0 84 120,0-51 16,-1 6-479,-14-1-465,-4 4-96,-6-3 8,-23 5-1137,5-8-1263,4-11-1929</inkml:trace>
  <inkml:trace contextRef="#ctx0" brushRef="#br0" timeOffset="25839.546">2325 99 10642,'0'0'1689,"0"0"-429,0 0-40,0 0-113,0 0-441,0 0-241,-8 13-136,5-9-264,-5 8 53,0 0-1,1 1 1,1 0 0,0 0-1,0 1 1,1 0-1,0 5-77,-1 9 119,1 0 0,1 0 0,2 0-1,1 0 1,1 0 0,1 0-1,4 19-118,-3-38 3,0 1 0,1-1-1,0 0 1,1 0 0,0 0-1,0-1 1,1 1 0,0-1-1,0 0 1,1-1 0,0 1-1,1-1 1,-1 0 0,1-1-1,1 1 1,4 2-3,-4-3-340,0-1 0,0-1 0,1 1 0,0-1 0,0-1 0,0 1 0,0-1 1,0-1-1,0 0 0,7 0 340,15 0-3827</inkml:trace>
  <inkml:trace contextRef="#ctx0" brushRef="#br0" timeOffset="26486.861">3824 452 16436,'0'0'2080,"0"0"-1928,0 0-152,0 0 0,0 0 56,0 0-56,0 0-232,16 10-1416,-12-7-1473,-4-3-6521</inkml:trace>
  <inkml:trace contextRef="#ctx0" brushRef="#br0" timeOffset="27802.062">4023 339 11330,'0'0'2780,"0"0"-1613,0 0-861,0 0-98,0 0 330,1 16 306,11 103 251,39 39-618,-51-158-522,0-1 0,0 1-1,0 0 1,0 0 0,0 0 0,0-1-1,0 1 1,0 0 0,0 0-1,0 0 1,0 0 0,0-1-1,1 1 1,-1 0 0,0 0 0,0 0-1,0 0 1,0 0 0,0-1-1,1 1 1,-1 0 0,0 0-1,0 0 1,0 0 0,1 0 0,-1 0-1,0 0 1,0 0 0,0 0-1,1 0 1,-1 0 45,-5-24-1708,-3-2-1373,-1 0-2109</inkml:trace>
  <inkml:trace contextRef="#ctx0" brushRef="#br0" timeOffset="28307.643">4093 287 7114,'0'0'3639,"0"0"-2565,0 0-822,0 0 288,0 0 453,18-1-163,60-3-337,-8 14-186,-68-9-312,0 0-1,0 0 0,-1 1 1,1-1-1,-1 1 0,1 0 1,-1-1-1,0 1 1,0 0-1,0 0 0,1-1 1,-2 1-1,1 0 0,0 0 1,0 0-1,-1 0 1,1 1-1,-1-1 0,1 0 1,-1 0-1,0 0 0,0 0 1,0 0-1,0 2 6,-1 0-19,0 0 0,0 0 0,-1-1 0,1 1 0,-1 0 1,1-1-1,-1 1 0,0-1 0,0 0 0,-1 1 0,1-1 0,-1 0 0,0-1 0,1 1 0,-1 0 0,0-1 0,-1 1 0,1-1 0,0 0 0,-1 0 0,0 0 19,0 0-6,0 0 1,1 0-1,0 0 0,-1 0 1,1 1-1,0-1 0,0 1 1,0 0-1,1 0 0,-1 0 1,1 0-1,-1 1 0,1-1 1,0 1-1,0-1 0,1 1 1,-1 0-1,1-1 0,0 1 0,0 0 1,-1 2 5,3-3-45,0 0 1,0-1 0,0 1-1,0 0 1,0 0 0,0-1-1,1 1 1,-1-1 0,1 0-1,0 1 1,0-1 0,0 0-1,0 0 1,0 0 0,0 0-1,0 0 1,1 0 0,-1-1-1,1 1 1,-1-1 0,1 0-1,0 0 1,1 1 44,40 36 42,-43-36 60,-1 0-1,1 0 1,-1 0-1,0 0 1,0 0-1,0 0 1,0 0-1,0 1 0,0-1 1,0 0-1,-1 0 1,1 0-1,-1 0 1,0 0-1,1 0 1,-1 0-1,0 0 1,0 0-1,0 0 1,-1 0-1,1-1 1,0 1-1,-1 0 0,1-1 1,-1 1-1,1-1 1,-1 0-1,0 1 1,0-1-102,-56 33 769,46-30-1809,8-5-2860,4-1-3195</inkml:trace>
  <inkml:trace contextRef="#ctx0" brushRef="#br0" timeOffset="28567.998">4567 310 9314,'0'0'1084,"0"0"-422,-16 5 479,-49 19 349,60-22-1325,1 1 1,0-1-1,0 1 0,0 0 1,0 0-1,1 0 1,-1 0-1,1 0 0,0 1 1,0 0-1,0 0 0,0 0 1,0 0-1,1 0 0,0 0 1,0 1-1,0-1 1,1 1-1,-1-1 0,0 4-165,-4 81 1705,7-85-1677,-1 0 1,1 0 0,0 0 0,0 0 0,1 0 0,-1 0-1,1 0 1,0-1 0,0 1 0,0-1 0,0 1 0,1-1-1,-1 0 1,1 0 0,0 0 0,0 0 0,0 0 0,0-1-1,1 1 1,-1-1 0,1 0 0,-1 0 0,5 2-29,1 0-364,0 0 0,1-1 0,-1 0 1,1 0-1,0-1 0,0 0 0,0 0 0,0-2 0,3 1 364,0-2-2157,-5-6-1895</inkml:trace>
</inkml:ink>
</file>

<file path=word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11:09.52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17 9330,'0'0'192,"0"0"4297,0 0-3521,0 0-744,0 0-8,0 0 496,127-11 217,-79 5-401,2 1-264,-2 0-136,-7 2-48,-9 1-80,-11 2-216,-8 0-728,-13 0-353,-2 4-975,-14 2-1625</inkml:trace>
  <inkml:trace contextRef="#ctx0" brushRef="#br0" timeOffset="258.96">56 198 6969,'0'0'5426,"0"0"-4802,0 0-200,0 0 264,-14 101 8,14-72-104,0-3-176,12-4-256,1-2-160,-1-4-216,1-10-544,-4-3-1144,-6-3-3609</inkml:trace>
  <inkml:trace contextRef="#ctx0" brushRef="#br0" timeOffset="513.813">86 340 10970,'0'0'3225,"0"0"-2249,0 0-664,0 0-16,0 0 633,0 0-305,0 0-440,89 0-184,-54 0-1056,-8 0-1089,-4 0-3712</inkml:trace>
  <inkml:trace contextRef="#ctx0" brushRef="#br0" timeOffset="756.403">499 100 11883,'0'0'2544,"0"0"-2152,0 0-392,0 0 48,0 0 424,0 0 328,-82 99-167,71-58-129,4 0-224,3 1-80,4-4-80,0-2-32,0-6-88,7-4-520,11-4-737,-4-6-863,1-8-2273</inkml:trace>
  <inkml:trace contextRef="#ctx0" brushRef="#br0" timeOffset="1016.256">671 71 11707,'0'0'3800,"0"0"-3480,0 0-264,0 0 96,0 0 425,-20 98 119,15-55-304,1 2-216,1-3-80,1-5-96,0-8 0,2-7-352,0-6-672,0-11-233,0-5-1279,0 0-2377</inkml:trace>
  <inkml:trace contextRef="#ctx0" brushRef="#br0" timeOffset="1264.114">776 72 10362,'0'0'2849,"0"0"-2185,0 0-304,0 0 776,0 0 225,0 0-377,7 107-384,-3-75-280,1 1-168,-3-3-88,0-6-8,0-3-48,-2-5-8,0-5-296,0-3-992,-9-3-961,-4-5-1976</inkml:trace>
  <inkml:trace contextRef="#ctx0" brushRef="#br0" timeOffset="1575.936">678 248 12659,'0'0'2536,"0"0"-1624,0 0-551,0 0-97,0 0 8,0 0-272,0 0-721,87-8-2143,-60 8-5210</inkml:trace>
  <inkml:trace contextRef="#ctx0" brushRef="#br0" timeOffset="1576.936">1000 295 11602,'0'0'2793,"0"0"-2145,0 0-464,0 0-88,0 0-40,-2 88-56,4-70-608,2-6-2248</inkml:trace>
  <inkml:trace contextRef="#ctx0" brushRef="#br0" timeOffset="1858.43">1185 198 13115,'0'0'1552,"0"0"-952,0 0-88,0 96 273,0-65-41,4-4-352,-2 0-304,0-4-88,-1-4-744,-1-4-521,0-6-703,0-6-1001</inkml:trace>
  <inkml:trace contextRef="#ctx0" brushRef="#br0" timeOffset="2328.162">1228 81 12579,'0'0'2364,"0"0"-1228,0 0-415,0 0-89,0 0-191,0 0-122,14-2-158,46-6-49,-57 8-119,-1 0-1,0 0 0,1 0 1,-1 0-1,0 1 1,1-1-1,-1 1 0,0-1 1,1 1-1,-1 0 0,0 0 1,0 0-1,0 0 1,0 0-1,0 0 0,0 1 1,0-1-1,0 1 0,0-1 1,-1 1-1,1 0 1,0-1-1,-1 1 0,0 0 1,1 0-1,-1 0 0,0 0 1,0 1-1,0-1 1,0 0-1,-1 0 0,1 1 1,-1-1-1,1 0 0,-1 1 1,0-1-1,0 0 1,0 1-1,0-1 0,0 1 1,0-1-1,-1 0 0,1 1 1,-1-1-1,1 0 1,-1 0-1,0 1 0,0-1 1,0 0-1,0 0 0,-1 0 1,1 0-1,-2 1 8,-18 26-224,19-27 214,-1-1-1,1 2 0,0-1 1,0 0-1,-1 0 1,1 1-1,1-1 0,-1 1 1,0-1-1,1 1 1,-1 0-1,1 0 1,0 0-1,0 0 0,0 0 1,0 0-1,0 0 1,1 0-1,-1 0 0,1 0 1,0 0-1,0 1 1,0-1-1,1 0 1,-1 0-1,1 0 0,-1 0 1,1 0-1,0 0 1,0 0-1,1 1 11,13 13-223,-13-16 233,1 0-1,-1 1 0,0-1 1,-1 1-1,1 0 0,0 0 1,0 0-1,-1 0 0,1 0 1,-1 0-1,0 0 0,1 0 1,-1 0-1,0 1 0,0-1 1,-1 0-1,1 1 0,0-1 1,-1 1-1,1-1 0,-1 1 1,0-1-1,0 1 0,0-1 1,0 1-1,0-1 0,-1 1 1,1-1-1,-1 1 0,0-1 1,1 0-1,-1 1 0,0-1-9,-41 42 445,9-23-4028,23-17-871</inkml:trace>
  <inkml:trace contextRef="#ctx0" brushRef="#br0" timeOffset="2581.017">1469 382 13235,'0'0'2912,"0"0"-2135,0 0-521,0 0-256,0 0-208,0 0-1753,0 0-7937</inkml:trace>
  <inkml:trace contextRef="#ctx0" brushRef="#br0" timeOffset="2780.523">1701 199 8938,'0'0'7898,"0"0"-7034,0 0-680,0 0 376,0 0 64,0 0-288,0 0-152,-78 69 104,78-42-168,0 0-48,0-1-72,4-5 0,8-3-232,2-6-440,8-8-1096,-3-4-969,-1 0-3640</inkml:trace>
  <inkml:trace contextRef="#ctx0" brushRef="#br0" timeOffset="3066.363">1949 0 14371,'0'0'2521,"0"0"-1580,0 0-655,0 0 39,0 0 170,14 19-39,43 59-213,-51-69-232,-1-1 1,0 1-1,-1 0 1,0 0-1,-1 0 1,1 1-1,-2-1 1,1 1-1,-1 0 1,-1 0-1,0-1 1,0 1-1,-1 0 0,-1 10-11,1-5-3,0-9-15,0 1 0,-1-1 0,0 0 0,0 0 1,0 0-1,-1 0 0,0 0 0,0 0 0,0 0 0,-1-1 0,0 1 1,0-1-1,0 0 0,-1 0 0,1 0 0,-1 0 0,-1 0 1,-1 1 16,-146 116-2047,124-103 805,-13 10-1768</inkml:trace>
  <inkml:trace contextRef="#ctx0" brushRef="#br0" timeOffset="3443.145">2159 296 16660,'0'0'3120,"0"0"-2336,0 0-640,0 0-80,0 0-56,0 0-8,98 0-40,-69 0-720,5 5-720,-7 5-1241,-10-4-2816</inkml:trace>
  <inkml:trace contextRef="#ctx0" brushRef="#br0" timeOffset="3661.02">2074 483 13259,'0'0'4697,"0"0"-4425,0 0-272,0 0-96,0 0-352,135-13-993,-92 11-1623,-9 1-7498</inkml:trace>
  <inkml:trace contextRef="#ctx0" brushRef="#br0" timeOffset="4398.138">762 565 6793,'0'0'4960,"0"0"-3055,0 0-725,0 0 255,0 0-179,0 0-565,2 4-420,6 34 131,-1 0 0,-2 1 0,-1-1 1,-3 35-403,6 52 400,14-13-453,-21-150-5896,-5 13 1029</inkml:trace>
  <inkml:trace contextRef="#ctx0" brushRef="#br0" timeOffset="4659.987">757 495 10850,'0'0'2689,"0"0"-2009,0 0-520,0 0 264,0 0 336,-69 86-336,49-54-192,2-3-232,4-3-240,5-10-512,4-5-1320,5-9-2521</inkml:trace>
  <inkml:trace contextRef="#ctx0" brushRef="#br0" timeOffset="4916.459">805 508 12227,'0'0'1776,"0"0"-912,0 0 296,0 0-367,41 83-297,-25-44-496,-4-7-872,-1-5-3033</inkml:trace>
  <inkml:trace contextRef="#ctx0" brushRef="#br0" timeOffset="6057.382">1693 621 3929,'0'0'7640,"0"0"-5223,0 0-1785,0 0 11,0 0 422,0 0-122,1 5-404,22 331 848,-17-257-1898,-5-75 179,-1-4-3326,0-8 735</inkml:trace>
  <inkml:trace contextRef="#ctx0" brushRef="#br0" timeOffset="6312.237">1693 564 9218,'0'0'2136,"0"0"-1543,0 0 207,0 0 288,0 0-176,-73 95-272,59-73-368,2-1-224,1-1-48,2-8-712,4-2-1760,3-8-8627</inkml:trace>
  <inkml:trace contextRef="#ctx0" brushRef="#br0" timeOffset="6563.093">1707 636 11947,'0'0'1936,"0"0"-1272,0 0 408,0 0-71,0 0-353,38 88-328,-29-65-320,1 4-680,-4-5-1257,-3-4-2904</inkml:trace>
</inkml:ink>
</file>

<file path=word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12:14.63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33 7522,'0'0'1002,"0"0"-539,0 0-35,0 0 549,0 0 370,0 0 57,0-3-537,0 2-822,0 0 1,0 0-1,0 0 0,1 0 1,-1-1-1,0 1 1,1 0-1,-1 0 0,1 0 1,0 0-1,-1 0 1,1 0-1,0 0 1,-1 0-1,1 0 0,0 0 1,0 1-1,0-1 1,0 0-1,0 0 1,0 1-1,0-1 0,0 1 1,0-1-1,0 1 1,0-1-1,1 1 0,-1 0 1,0-1-1,0 1 1,0 0-1,0 0 1,1 0-1,0 0-45,52-4 229,-44 4-170,180-1-684,-153 14-4563,-36-6-496</inkml:trace>
  <inkml:trace contextRef="#ctx0" brushRef="#br0" timeOffset="277.842">100 132 10642,'0'0'2361,"0"0"-1825,0 0-440,0 0-88,0 0 80,118-71-88,-88 66-40,13 5-320,-10 8-1337,-4 7-2823</inkml:trace>
</inkml:ink>
</file>

<file path=word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12:13.23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39 11138,'0'0'1881,"0"0"-1225,0 0-496,0 0 144,0 0 360,105-35-88,-68 32-280,1 3-296,1 0-120,5 18-784,-8 1-1224,-8-2-2737</inkml:trace>
</inkml:ink>
</file>

<file path=word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12:12.99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2 7434,'0'0'1185,"0"0"-537,0 0-134,0 0 775,0 0-242,0 0-407,4-7 2730,160 3-2960,-155 4-461,-1 0 1,0 1 0,1 0-1,-1 1 1,0 0-1,0 0 1,0 1 0,-1 0-1,1 0 1,2 2 50,-9-4-153,0-1 0,0 1 0,0 0 0,0 0 0,0 0 1,-1 0-1,1 0 0,0 0 0,0 0 0,-1 0 0,1 0 0,-1 0 0,1 0 1,-1 1-1,1-1 0,-1 0 0,0 0 0,1 0 0,-1 1 0,0-1 1,0 0-1,0 0 0,0 1 0,0-1 0,0 0 0,-1 0 0,1 1 0,0-1 1,-1 0-1,1 0 0,0 0 0,-1 1 153,-8 11-4396</inkml:trace>
</inkml:ink>
</file>

<file path=word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11:41.78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0 4217,'0'0'1679,"0"0"2949,0 0-2155,0 0-1492,0 0-615,0 0-182,21-1 88,144-7 217,231 20 43,-83 2-2325,-267-10-46,-43-1 74,-2 1-2018</inkml:trace>
</inkml:ink>
</file>

<file path=word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11:19.19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43 14419,'0'0'2697,"0"0"-1769,0 0-320,0 0 280,0 0-88,0 0-496,0 0-88,2 67-88,3-30 9,2 3-81,2 0-8,0-6-48,2-8-48,0-7-193,-1-8-583,8-11-528,-2-6-1697,-3-12-2464</inkml:trace>
  <inkml:trace contextRef="#ctx0" brushRef="#br0" timeOffset="399.751">240 28 8210,'0'0'1364,"0"0"-589,0 0 390,0 0 282,0 0-146,3 17-170,10 52-131,-13-66-920,1 1 1,0 0 0,-1-1-1,1 1 1,0-1 0,1 1-1,-1-1 1,1 0-1,-1 0 1,1 1 0,0-1-1,0 0 1,0-1-1,1 1 1,-1 0 0,2 1-81,-1-1 45,0-1-140,-1-1 0,1 0-1,-1 1 1,1-1 0,-1 0 0,1 0 0,-1-1 0,1 1 0,0 0-1,0-1 1,-1 0 0,1 0 0,0 0 0,0 0 0,-1 0 0,1 0 0,0-1-1,-1 1 1,1-1 0,0 0 0,-1 1 0,1-1 0,-1-1 0,1 1 0,-1 0-1,1-1 1,-1 1 0,0-1 0,0 0 0,1 0 95,45-55-4083,-1 1 4056,-47 56 1219,4 74 4745,20 34-5043,-16-92-991,-1-22-1928,-7-8-273,2-2-1867</inkml:trace>
  <inkml:trace contextRef="#ctx0" brushRef="#br0" timeOffset="739.558">730 43 1280,'0'0'8262,"0"0"-5877,0 0-1920,0 0 130,0 0 290,0 0-279,-12 9-341,-40 29-158,51-36-107,-1 0 1,0-1-1,1 1 0,0 0 1,-1 0-1,1 0 0,0 0 1,0 0-1,0 0 0,0 1 1,1-1-1,-1 0 0,0 0 1,1 1-1,0-1 0,-1 0 1,1 1-1,0-1 0,0 0 1,1 1-1,-1-1 0,0 0 1,1 0-1,-1 1 0,1-1 1,0 1-1,-1-2 0,37 41-172,-34-41 178,0 1 0,-1-1 0,1 1 0,-1 0 0,0 0 0,1 0 0,-1 0 0,0 0 0,0 1 0,0-1 0,-1 1 0,1-1 0,0 1 0,-1 0 0,0 0 0,1-1 0,-1 1 0,0 0 0,-1 0 0,1 0-1,0 1-4,-1-3 4,0 1 0,0-1 0,0 0 1,0 1-1,0-1 0,0 0 0,-1 0 1,1 1-1,0-1 0,-1 0 0,1 1 1,-1-1-1,1 0 0,-1 0 1,1 0-1,-1 0 0,0 0 0,0 1 1,0-1-1,1-1 0,-1 1 0,0 0 1,0 0-1,0 0 0,-1 0 0,1-1 1,0 1-1,0 0 0,0-1 1,0 1-1,-1-1 0,1 1 0,0-1 1,0 0-1,-1 0 0,1 1 0,0-1 1,-1 0-1,1 0 0,-1 0-5,-29 0-3178,20-1-985</inkml:trace>
  <inkml:trace contextRef="#ctx0" brushRef="#br0" timeOffset="985.422">847 70 10842,'0'0'2545,"0"0"-1513,0 0 688,0 87-367,0-58-569,0 0-328,5-2-208,3-3-248,-3-6-32,-1-6-280,-1-5-456,-3-7-969,0 0-271,0-5-881</inkml:trace>
  <inkml:trace contextRef="#ctx0" brushRef="#br0" timeOffset="1352.871">876 1 10746,'0'0'2339,"0"0"-1128,0 0-313,0 0 118,0 0-96,17-1-333,56 1-325,-71 1-292,0-1 0,0 0 0,1 1 0,-1-1 0,0 1 0,0-1 1,0 1-1,0 0 0,0 0 0,0 0 0,0 0 0,-1 0 0,1 1 1,0-1-1,-1 1 0,1-1 0,-1 1 0,1-1 0,-1 1 0,0 0 1,1 0-1,-1-1 0,0 1 0,0 0 0,0 0 0,-1 0 1,1 0-1,0 0 0,-1 1 0,1-1 0,-1 0 0,0 0 0,0 0 1,0 0-1,0 1 0,0-1 0,0 0 0,0 0 0,-1 0 0,0 1 31,1 4-256,-25 62-1383,0 2 2160,51-16 634,-25-50-1047,0 0 0,-1 0-1,0 0 1,0 0 0,0 0 0,0 0-1,-1 0 1,0 0 0,0 0 0,0 0-1,-1 0 1,1-1 0,-1 1-1,-1 0-108,-23 38-2101,13-27-607</inkml:trace>
</inkml:ink>
</file>

<file path=word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11:46.12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85 960 7378,'0'0'561,"0"0"-189,0 0 535,0 0 2059,0 0-767,0 0-869,2 0-307,123 3 990,327 0-1974,14 21-39,28 3-359,-528-35-1109,-8 1-1201,-5 0-1773</inkml:trace>
  <inkml:trace contextRef="#ctx0" brushRef="#br0" timeOffset="510.28">0 1069 880,'0'0'9014,"0"0"-6400,0 0-2239,0 0-69,0 0 232,0 0 179,1-8-179,2-22-342,23 18-171,232-9 61,-185 18-64,558-4 38,-201 24-807,-447-13 913,-67 11-3955,41-7-4163</inkml:trace>
  <inkml:trace contextRef="#ctx0" brushRef="#br0" timeOffset="1706.388">903 804 14267,'0'0'2273,"0"0"-1365,0 0-667,0 0-106,0 0 49,0 0-76,0 5-84,1 0-29,-2 8-34,1 0 0,1 1-1,0-1 1,1 0-1,0 0 1,1 0-1,0 0 1,1-1-1,1 1 1,0-1 0,0 0-1,2 0 1,-1-1-1,1 0 1,8 10 39,-9-18-198,1 0 1,-1 0-1,0-1 0,1 0 1,-1 0-1,1-1 1,0 0-1,0 0 1,-1 0-1,1-1 1,0 0-1,0 0 0,0-1 1,0 0-1,-1 0 1,1 0-1,0-1 1,-1 0-1,0 0 0,1-1 1,-1 0-1,0 0 1,0 0-1,0-1 1,-1 0-1,1 0 0,-1-1 1,2-1 197,-4 4-78,44-40-1305,-25 10 3203,-23 48 2814,0-14-4594,1 0-1,1 0 1,-1 0-1,0-1 0,0 1 1,1 0-1,-1 0 0,1-1 1,-1 1-1,1 0 0,0-1 1,0 1-1,0-1 0,0 1 1,0-1-1,0 1 0,0-1 1,0 0-1,0 1 0,1-1 1,-1 0-1,1 0 0,-1 0 1,1 0-1,-1 0 1,1 0-1,-1-1 0,1 1 1,0 0-40,4 0 0,0-1 1,-1 1 0,1-1-1,0 0 1,0-1 0,0 1-1,-1-1 1,1 0 0,0 0-1,-1-1 1,1 0 0,-1 0-1,0 0 1,5-3-1,1 20 1212,22 150-286,-32-139-3553,-11-13-2320,-2-8-1612</inkml:trace>
  <inkml:trace contextRef="#ctx0" brushRef="#br0" timeOffset="20633.207">928 128 4561,'0'0'1307,"0"0"2027,0 0-1696,0 0-722,0 0 20,-1-2-150,1 1-741,0 0 0,-1 0 0,1 0 1,0 1-1,-1-1 0,1 0 0,-1 0 1,1 1-1,-1-1 0,1 0 0,-1 1 1,1-1-1,-1 0 0,0 1 0,1-1 1,-1 1-1,0-1 0,0 1 0,0-1 0,1 1 1,-1 0-1,0-1 0,0 1 0,0 0 1,0 0-1,1 0 0,-1 0 0,0-1 1,0 1-1,0 0 0,0 1 0,0-1 1,0 0-1,1 0 0,-1 0 0,0 0 1,0 1-1,0-1 0,0 0 0,1 1 1,-1-1-1,0 1-45,-69 61 52,58-48-56,-6 3 104,1 1 0,1 1 0,1 0 0,1 1 0,0 1 0,2 0 0,0 1 0,1 0 0,1 1 0,2 0 0,0 1 0,1-1 0,2 1 0,0 1 0,2-1 0,0 1 0,2-1 0,1 4-100,2-18 43,0-1 1,1 1-1,0-1 0,0 1 0,1-1 0,1 0 0,0-1 0,0 1 0,0-1 1,1 0-1,0 0 0,1 0 0,0-1 0,0 0 0,2 1-43,124 88 268,-93-69-260,2-2 0,0-2-1,2-1 1,0-3 0,1-1 0,1-3-1,1-1 1,0-2 0,1-3 0,13 0-8,-8-6-199,0-1 0,0-4 0,-1-1 0,1-3 0,-1-2 0,30-10 199,-55 11-33,-1-1 0,0-1-1,0-2 1,-1 0 0,-1-2 0,0-1 0,0-1 0,-2 0 0,0-2 0,0-1-1,-2 0 1,0-2 0,7-10 33,-19 19-3,-1 0-1,0-1 1,0 0 0,-1 0-1,-1-1 1,0 1-1,-1-1 1,-1 0-1,0 0 1,0-1 0,-1 1-1,-1 0 1,0-1-1,-1 1 1,-1-1 0,-1-9 3,-3 0-39,-1 1 0,0 1 0,-2-1 0,-1 1 0,0 0 0,-2 1 1,0 0-1,-1 1 0,-1 0 0,-1 1 0,-1 0 0,0 2 1,-1-1-1,-1 2 0,-1 0 0,-1 0 39,-14-13 50,-1 1-1,-2 2 0,0 2 1,-1 1-1,-1 2 1,-1 1-1,-1 2 1,-1 2-1,0 2 0,-1 1 1,0 3-1,0 1 1,-1 2-1,0 2 1,-6 2-50,26 1 10,0 1 1,0 1 0,1 1 0,-1 0 0,1 2 0,-12 4-11,15-3 77,0 1 1,0 1 0,0 0-1,0 1 1,1 1-1,1 1 1,0 1 0,0 0-1,1 1 1,0 1-1,1 1 1,1 0 0,0 0-1,1 2 1,0-1-1,2 2 1,-7 11-78,16-24 19,0-1-1,0 1 1,1 0 0,0 0-1,0 0 1,0 0 0,0 0-1,1 0 1,-1 1 0,1-1-1,0 0 1,0 0 0,1 0-1,-1 0 1,1 0 0,0 1-1,0-1 1,0 0 0,0-1-1,1 1 1,0 0 0,0 0-1,0-1 1,0 1 0,0-1-1,2 1-18,75 47-1240,-41-29-4487,-26-14-3747</inkml:trace>
  <inkml:trace contextRef="#ctx0" brushRef="#br0" timeOffset="23607.066">1365 1466 4905,'0'0'357,"0"0"1014,0 0 1241,0 0-1036,0 0-500,0 0 116,1-9-22,6-26 22,-10 25 1725,-14 9-2863,14 2 127,-5 1-184,1 1 0,0 0 1,0 0-1,0 0 1,1 1-1,-1 0 1,1 1-1,0-1 0,0 1 1,1 0-1,-1 1 1,1-1-1,0 1 0,0 0 1,1 1-1,0-1 1,0 1-1,1 0 0,-3 4 3,3-6 11,-3 5 36,0-1 1,0 1-1,1 0 1,1 0-1,-1 1 1,2-1-1,0 1 1,0 0-1,0 0 1,2 0-1,-1 0 1,1 0-1,1 7-47,1-15 18,-1 0-1,1 0 1,0-1-1,0 1 1,0 0-1,1 0 0,-1-1 1,1 1-1,-1 0 1,1-1-1,0 1 0,0-1 1,0 0-1,0 0 1,0 0-1,1 0 1,-1 0-1,1 0 0,-1-1 1,1 1-1,0-1 1,-1 1-1,1-1 0,0 0 1,0 0-1,0-1 1,0 1-18,84 11 146,-20-12-1164,-66-1 904,0 1-1,0 0 1,-1 0 0,1 0-1,0-1 1,-1 1-1,1 0 1,0-1 0,-1 1-1,1 0 1,0-1 0,-1 1-1,1-1 1,-1 1 0,1-1-1,-1 0 1,1 1-1,-1-1 1,1 1 0,-1-1-1,0 0 1,1 1 0,-1-1-1,0 0 1,1 0-1,-1 1 1,0-1 0,0 0-1,0 1 1,0-1 0,0 0-1,0 0 1,0 1 0,0-1-1,0 0 1,0 0-1,0 1 1,0-1 0,-1-1 114,1-1-1191,0-10-4728</inkml:trace>
  <inkml:trace contextRef="#ctx0" brushRef="#br0" timeOffset="23938.878">1285 1580 4049,'0'0'976,"0"0"4177,0 0-3280,0 0-1265,0 0 16,0 0 560,0 0-248,94 32-272,-62-27-384,-3-3-151,-2-1-129,-6-1-433,-3 0-863,-8 0-1560,-4 0-4074</inkml:trace>
  <inkml:trace contextRef="#ctx0" brushRef="#br0" timeOffset="24227.406">1484 1609 4353,'0'0'1000,"0"0"-920,0 0 5913,0 0-4672,0 0 215,-1 93-424,1-62-208,0 2-55,7-2-329,0-1-336,0-6-136,-2-3-48,1-6-368,1-12-752,-2-3-329,-1 0-1431</inkml:trace>
  <inkml:trace contextRef="#ctx0" brushRef="#br0" timeOffset="24478.262">1666 1228 3393,'0'0'7993,"0"0"-5392,0 0-1929,0 0 296,9 93-7,-8-65-305,1-1-376,-2 11-280,0-6-1128,0-8-2745</inkml:trace>
  <inkml:trace contextRef="#ctx0" brushRef="#br0" timeOffset="31737.987">1101 1982 5881,'0'0'2071,"0"0"4268,0 0-3742,0 0-2384,12-2-65,208-28 638,69 14-1613,-272 18-3400,-16 4-688</inkml:trace>
</inkml:ink>
</file>

<file path=word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11:59.91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7 43 4889,'0'0'8194,"0"0"-5098,0 0-2145,0 0-253,0 0-97,0 0-113,-4 14 47,-25 104 187,5 166-656,29-287-1457,12-46-3671,-8 17-2372</inkml:trace>
  <inkml:trace contextRef="#ctx0" brushRef="#br0" timeOffset="292.579">213 0 4793,'0'0'5085,"0"0"-2051,0 0-1754,0 0-129,4 15 339,28 102 970,49 111-1055,-70-183-2549,-17-43-315,-58-19-5250,27-2-884</inkml:trace>
  <inkml:trace contextRef="#ctx0" brushRef="#br0" timeOffset="573.419">85 183 4905,'0'0'624,"0"0"6946,0 0-5242,0 0-1392,0 0 33,0 0-177,0 0-272,91 8-400,-59-6-120,20-2-728,-9 0-1753,-4-2-3120</inkml:trace>
</inkml:ink>
</file>

<file path=word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08:29.05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834 268 7762,'0'0'1160,"0"0"-268,0 0 211,-6 19-84,-19 65-111,13 30 1087,12-87-1617,2 14-45,1 1 1,2-1 0,2 0 0,1-1 0,3 1 0,3 4-334,-14-45-61,1-1 1,0 1-1,0 0 1,0-1-1,0 1 1,0-1-1,0 1 1,0-1-1,-1 1 1,1-1-1,0 0 1,0 1-1,-1-1 1,1 0-1,-1 0 1,1 1-1,0-1 1,-1 0-1,1 0 1,-1 0-1,0 0 1,1 0-1,-1 0 1,0 0-1,1 0 1,-1 0-1,0 1 1,0-1-1,0 0 1,0 0-1,0 0 1,0 0-1,0 0 1,0 0-1,-1 0 1,1 0 60,32-167-6578,0 0 1200,-2 58 11898,-30 110-6470,1 1-1,-1-1 1,0 1 0,0-1-1,0 1 1,1-1 0,-1 1-1,0-1 1,1 1 0,-1-1-1,0 0 1,1 1-1,-1-1 1,0 1 0,1-1-1,-1 0 1,1 1 0,-1-1-1,1 0 1,-1 0 0,1 1-1,-1-1 1,1 0 0,-1 0-1,1 0 1,-1 0 0,1 0-1,-1 0 1,1 0 0,-1 1-1,1-1 1,-1-1-1,1 1 1,0 0 0,-1 0-1,1 0 1,-1 0 0,1 0-1,-1 0 1,1-1 0,-1 1-1,1 0 1,-1 0 0,0-1-1,1 1 1,-1 0 0,1-1-1,-1 1 1,1 0-1,-1-1 1,0 1 0,1-1-1,-1 1 1,0-1 0,0 1-1,1-1 1,-1 1 0,0-1-1,0 1 1,0-1 0,1 1-1,-1-1 1,0 1 0,0-1-1,0 1 1,0-1 0,0 1-1,0-1 1,0 1-1,0-1-49,13 19 155,0 0-1,-1 1 0,-1 1 0,-1 0 1,-1 0-1,-1 1 0,0 0 0,-2 1 0,0-1 1,-1 1-1,-2 0 0,0 1 0,-1-1 1,-2 22-155,-1-41-78,1 0-1,-2 0 1,1 0 0,0 0 0,-1 0 0,1 0 0,-1 0 0,0 0 0,0-1 0,0 1 0,0-1 0,0 1 0,-1-1 0,1 0 0,-1 0 0,0 0 0,1 0 0,-1 0 0,0-1 0,0 0-1,0 1 1,0-1 0,0 0 0,0 0 0,-1 0 0,1-1 0,0 1 0,0-1 0,-1 0 0,1 0 0,0 0 0,-1 0 0,1-1 0,0 1 0,0-1 0,0 0 0,-3 0 78,2 1-304,-2-1-210,0 1 0,0-1 0,1 0 0,-1 0 0,0-1 0,1 0 0,-1 0 0,1 0-1,-1 0 1,1-1 0,0 0 0,0 0 0,0-1 0,1 1 0,-1-1 0,-1-2 514,-22-28 112,27 33 49,0 0 1,0 0 0,0 0 0,1 0 0,-1-1 0,0 1 0,1 0 0,-1-1 0,1 1 0,-1 0 0,1-1 0,-1 1 0,1-1 0,0 1 0,0 0 0,0-1 0,0 1 0,0-1 0,0 1 0,0-1 0,0 1 0,1 0 0,-1-1 0,1 1 0,-1 0 0,1-1 0,-1 1 0,1 0 0,0-1 0,-1 1 0,1 0 0,0 0 0,0 0 0,0 0 0,0 0 0,0 0 0,0 0 0,0 0 0,1 0 0,-1 0 0,0 1-162,126-42 211,-110 34-3933</inkml:trace>
  <inkml:trace contextRef="#ctx0" brushRef="#br0" timeOffset="329.812">1086 169 3569,'0'0'6205,"0"0"-4135,0 0-1474,0 0-11,0 0 354,0 0 22,4 12 100,28 79-759,-17-29-4006,-12-45-94</inkml:trace>
  <inkml:trace contextRef="#ctx0" brushRef="#br0" timeOffset="1634.735">1285 397 3321,'0'0'4910,"0"0"-3326,0 0-909,0 0-71,0 0-90,0 0-13,-10-3 2321,-3-29-2983,13 32 149,-3 4-182,1 160 787,21-87-365,-14-101-187,-13-78-2120,-1-28 945,11 124 1248,1 0 1,0 1-1,0-1 0,0 1 0,1-1 0,-1 1 0,1 0 0,1 0 0,-1 1 0,1-1 1,-1 1-1,1 0 0,1 0 0,-1 1 0,0-1 0,1 1 0,0 0 0,3 0-114,-8 2 53,0 0-44,0 0 0,0 0 0,0 0 0,0 0-1,0 1 1,1-1 0,-1 1 0,0-1-1,0 1 1,0-1 0,1 1 0,-1-1-1,0 1 1,0 0 0,1 0 0,-1 0 0,0 0-1,0 0 1,1 0 0,-1 0 0,0 0-1,1 0 1,-1 0 0,0 1 0,0-1 0,1 1-1,-1-1 1,0 1 0,0-1 0,0 1-1,0 0 1,0-1 0,0 1 0,0 0 0,0 0-1,0 0 1,0 0 0,0 0 0,0 0-1,-1 0 1,1 0 0,0 0 0,-1 0 0,1 0-1,-1 1 1,1-1 0,-1 0-9,8 63 49,-20 58 163,3-41-203,10-78-41,0 0 0,1 0 0,0-1 1,-1 1-1,1-1 0,0 1 0,0-1 0,0 1 0,0-1 0,1 0 0,-1 0 0,0 0 0,1-1 0,0 1 1,-1 0-1,1-1 0,0 0 0,1 1 32,21 14-242,-22-13 234,-1 0 0,1 0 0,-1 0 0,0 0 0,0 1-1,0-1 1,0 1 0,0-1 0,-1 1 0,1-1 0,-1 1 0,0 0 0,0 0 0,-1 0 0,1 0-1,-1 0 1,0 0 0,0-1 0,0 1 0,0 0 0,-1 0 0,1 0 0,-1 0 0,0 0 0,-1 0 8,-44 88 717,43-88-694,2-2-30,-1 0 1,1 0-1,0 0 0,-1 0 1,1 0-1,-1 0 1,0 0-1,1 0 0,-1-1 1,0 1-1,0-1 0,0 1 1,0-1-1,-1 0 1,1 0-1,0 0 0,0 0 1,-1 0-1,-1 0 7,-5-22-3638,6-1-3578</inkml:trace>
  <inkml:trace contextRef="#ctx0" brushRef="#br0" timeOffset="1921.34">1698 197 9642,'0'0'1872,"0"0"-1455,0 0-9,0 0 160,0 0 192,46 90-24,-35-53 24,-1 6-352,-4 6-168,-5 0-56,-1 4-160,-3 3 72,-18 4-96,-10 2-304,-6-1-272,-22 13-432,9-18-1000,4-13-1889</inkml:trace>
  <inkml:trace contextRef="#ctx0" brushRef="#br0" timeOffset="2522.997">739 296 7762,'0'0'1353,"0"0"-607,0 0-130,0 0 173,0 0 46,0 0-121,-10 14-91,-32 46-97,36-51-407,0 1-1,1 0 1,0 0-1,1 0 0,0 0 1,0 1-1,1 0 1,1 0-1,-1 3-118,-1 5 235,-3 15 44,2 1 1,1 0 0,1 0 0,3 0 0,0 1 0,3 10-280,-1-37 19,0-1 1,0 1-1,0-1 1,1 0 0,1 1-1,-1-1 1,1 0 0,0-1-1,1 1 1,0-1-1,0 0 1,1 0 0,0-1-1,0 1 1,0-1 0,1-1-1,0 1 1,0-1-1,1 0 1,-1-1 0,1 0-20,71 16-4552,-72-20 190</inkml:trace>
  <inkml:trace contextRef="#ctx0" brushRef="#br0" timeOffset="4256.516">1891 4 7138,'0'0'1456,"0"0"-388,0 0 78,0 0 247,0 0-190,0 0-189,1-2-66,2 1 1218,-8 20-1769,-28 59-4316,26-63 1143</inkml:trace>
  <inkml:trace contextRef="#ctx0" brushRef="#br0" timeOffset="5688.88">2051 10 8474,'0'0'1580,"0"0"-120,0 0-74,0 0-132,0 0-366,0 0-453,2-10 506,-4 18-1103,1 1-1,-1-1 0,-1 0 1,1 0-1,-1 0 1,-1-1-1,1 1 1,-1-1-1,-1 1 1,0 0 162,-8 14-1904,-3 7-3167</inkml:trace>
  <inkml:trace contextRef="#ctx0" brushRef="#br0" timeOffset="7065.684">2062 434 10202,'0'0'2317,"0"0"-721,0 0-313,0 0-117,0 0-213,0 0-358,1-2-282,-1 1-471,1-4 507,1 2-2904,-8 7-4272</inkml:trace>
  <inkml:trace contextRef="#ctx0" brushRef="#br0" timeOffset="7937.207">2301 283 8162,'0'0'1609,"0"0"-876,0 0-379,0 0 88,0 0 21,0 0-209,0 3-42,50 223 3081,-8-42-1407,-36-161-1448,-6-23-304,0-4 163,-16-66-5695,9 54 585</inkml:trace>
  <inkml:trace contextRef="#ctx0" brushRef="#br0" timeOffset="8527.871">2314 284 8906,'0'0'1244,"0"0"-249,0 0-75,0 0 71,0 0-45,0 0-184,4-3-337,48-26 344,66 18-685,-116 12-104,0 1 0,-1-1 0,1 1 0,-1 0 1,1 0-1,-1-1 0,0 1 0,1 0 0,-1 0 0,0 0 0,0 0 0,0 1 0,-1-1 0,1 0 0,-1 0 0,1 0 1,-1 1-1,0-1 0,1 0 0,-1 0 0,0 1 0,-1-1 0,1 0 0,0 0 0,-1 1 0,1-1 0,-1 0 0,0 0 1,1 0-1,-2 1 20,-61 103-512,83-81-1151,-9-18 1637,-7-1 173,0-1 0,-1 0 0,0 1 0,0 0-1,0 0 1,-1 0 0,0 0 0,0 0 0,0 0 0,-1 1-1,0-1 1,0 0 0,-1 1 0,0-1 0,0 1 0,0-1 0,-1 1-1,-1 5-146,0-7 1,-1 1-1,1-1 0,-1 0 0,-1 0 0,1 0 0,-1 0 1,0-1-1,0 1 0,0-1 0,0 0 0,-1 0 0,0-1 1,0 1-1,0-1 0,0 0 0,-3 1 0,-37 21-4930,27-17-1613</inkml:trace>
  <inkml:trace contextRef="#ctx0" brushRef="#br0" timeOffset="9537.877">2654 71 9194,'0'0'2408,"0"0"-623,0 0-457,0 0-144,0 0-303,0 0-529,0 0-352,0 0-152,0 7 96,1 7-112,1 7-305,-2 19-487,0-5-824,-2-3-1369</inkml:trace>
  <inkml:trace contextRef="#ctx0" brushRef="#br0" timeOffset="9828.712">2782 383 8730,'0'0'2238,"0"0"-833,0 0-514,0 0-489,0 0-165,0 0-109,-10-1-101,-30 0-25,37 2-1,-1 0-1,1 1 0,0-1 0,0 1 1,1 0-1,-1-1 0,0 1 1,0 0-1,1 1 0,-1-1 0,1 0 1,0 1-1,0 0 0,0-1 1,0 1-1,0 0 0,-1 2 0,-1 2 7,-1 0 73,0 0 0,0 0 0,1 1 0,0 0 0,1 0 0,-1 0 0,2 0 0,-1 0 0,1 1 0,0-1-1,1 1 1,0-1 0,0 1 0,1 0-80,0-6 12,1-1 0,-1 0-1,1 1 1,0-1 0,-1 0 0,1 1-1,0-1 1,1 0 0,-1 0 0,0 0-1,0 0 1,1 0 0,-1 0 0,1 0-1,0-1 1,0 1 0,-1 0 0,1-1-1,0 0 1,0 1 0,0-1 0,1 0-1,-1 0 1,0 0 0,0 0 0,1 0-1,-1-1 1,2 1-12,68 10-1829,-55-11-610,-4 0-2652</inkml:trace>
  <inkml:trace contextRef="#ctx0" brushRef="#br0" timeOffset="10301.167">2956 227 8874,'0'0'1339,"0"0"-898,0 0-377,0 0 92,0 0 406,0 0 217,6 10-109,56 126 863,-55-106-1325,0 0 0,-2 1 1,-2 0-1,-1-1 0,-1 28-208,-2-45-52,0-1 0,-1 0 0,0 0 1,-1 0-1,0 0 0,-1-1 0,-1 1 0,1-1 0,-2 0 0,0 0 0,0-1 0,-4 5 52,-56 71-3410,30-46-2103</inkml:trace>
  <inkml:trace contextRef="#ctx0" brushRef="#br0" timeOffset="11080.742">2302 199 488,'0'0'6852,"0"0"-4595,0 0-1485,0 0-1,0 0 122,0 0-119,0 0-283,0 0-269,-1 8-74,-39 56 422,32-49-420,2 0 0,-1 1 0,2 0 0,0 0 0,1 1 0,0-1 0,2 1 0,0-1 0,1 1 1,0 0-1,1 0 0,1 0 0,1 1-150,1 2 75,1 0 1,0 0-1,1-1 0,2 0 1,0 0-1,1 0 1,0-1-1,2 0 0,0-1 1,1 0-1,1 0 1,0-1-1,2 0-75,71 53-634,-19-40-2762,-40-22-133</inkml:trace>
  <inkml:trace contextRef="#ctx0" brushRef="#br0" timeOffset="11697.979">3175 113 12763,'0'0'3833,"0"0"-2825,0 0-568,0 0-392,0 0-48,0 0-224,0 0 128,5 108-1048,-5-59-1153,0-5-3984</inkml:trace>
  <inkml:trace contextRef="#ctx0" brushRef="#br0" timeOffset="12884.935">1 362 5961,'0'0'2045,"0"0"-562,0 0-211,0 0 159,0 0-125,0 0-342,3-1-163,22-8-376,1 2 0,-1 1-1,1 0 1,1 2-1,13 0-424,54 4-661,-86 13-3573,-10-3 1425</inkml:trace>
  <inkml:trace contextRef="#ctx0" brushRef="#br0" timeOffset="13294.7">42 467 3545,'0'0'2458,"0"0"-1275,0 0-369,0 0 232,0 0-39,0 0-194,0 3-234,27 86 1858,-4 15-1259,-18-71-992,2-1 0,2 0 0,0 0-1,9 16-185,-11-41 89,-8-21-725,1 7-193,-2-12-1988</inkml:trace>
  <inkml:trace contextRef="#ctx0" brushRef="#br0" timeOffset="13511.576">71 582 8690,'0'0'2008,"0"0"-1312,0 0-464,0 0-151,0 0 391,0 0 40,0 0-128,111-35-192,-88 28-192,-2 2-176,-3 1-656,-5 0-865,-6 0-6240</inkml:trace>
  <inkml:trace contextRef="#ctx0" brushRef="#br0" timeOffset="14431.942">424 85 8250,'0'0'1832,"0"0"-1304,0 0-400,0 0-24,0 0 128,0 0 256,0 0-271,7 60-129,-6-39 16,-1 1-104,0 15-112,0-7-609,0-2-2167</inkml:trace>
  <inkml:trace contextRef="#ctx0" brushRef="#br0" timeOffset="14747.762">438 626 8058,'0'0'1840,"0"0"-896,0 0 129,0 0-73,0 0-264,0 0-360,0 0-272,41-32-104,-32 32-120,3 0-544,-1 6-456,-2 7-457,-7-2-2952</inkml:trace>
  <inkml:trace contextRef="#ctx0" brushRef="#br0" timeOffset="14980.629">354 814 10218,'0'0'2017,"0"0"-1249,0 0-512,0 0-176,0 0-80,0 0-616,114-9-1977</inkml:trace>
  <inkml:trace contextRef="#ctx0" brushRef="#br0" timeOffset="24410.775">2132 982 7402,'0'0'4854,"0"0"-2528,0 0-1607,0 0-446,0 0 127,0 0 383,4-4-179,27-11-513,0 1-1,1 1 1,1 2 0,0 1 0,0 2-1,0 1 1,1 2 0,24-1-91,12-4 82,421-70 50,-418 72-2416,-92 18-696,-9 4 277,-5 0-2550</inkml:trace>
  <inkml:trace contextRef="#ctx0" brushRef="#br0" timeOffset="24678.172">2287 1004 4641,'0'0'320,"0"0"-240,0 0 4097,0 0-2625,0 0-511,0 0-81,0 0 40,69 15-104,-30-18-296,4-4-376,5 1-64,2-1-72,0 3-88,0 0-8,5 4-936,-10 0-960,-13 0-2033</inkml:trace>
  <inkml:trace contextRef="#ctx0" brushRef="#br0" timeOffset="25187.88">2102 1440 5097,'0'0'526,"0"0"711,0 0 2687,0 0-1997,0 0-1207,0 0-392,0 4-183,2 29 221,1-1 0,2 1 1,1-1-1,1 0 0,2 0 0,12 29-366,3-14 487,-25-62-3173,-6 0 444,-1 1-408</inkml:trace>
  <inkml:trace contextRef="#ctx0" brushRef="#br0" timeOffset="25610.639">2131 1437 5617,'0'0'15,"0"0"740,0 0 2555,0 0-1158,0 0-1294,6-6-461,-6 6-397,7-7 142,1 0 0,-1 1 1,1 0-1,1 0 0,-1 1 0,1 0 0,0 0 0,0 1 0,4-1-142,50 0 132,-55 42-363,-8-29 179,-6 108-772,6-114 792,1 0-1,-1 0 1,0 0-1,1 0 1,-1-1 0,1 1-1,-1 0 1,1 0-1,0-1 1,0 1-1,0 0 1,0-1 0,0 1-1,0-1 1,1 1-1,-1-1 1,0 0-1,1 0 1,-1 1 0,1-1-1,-1 0 1,1 0-1,0 0 1,-1-1-1,1 1 1,0 0-1,0-1 1,-1 1 0,1-1-1,1 1 33,33 25 565,-35-23-456,-1-1 0,1 1-1,-1-1 1,1 1 0,-1-1 0,0 1-1,0-1 1,0 1 0,0 0 0,-1-1 0,1 1-1,-1-1 1,1 1 0,-1-1 0,0 1-1,0-1 1,0 0 0,0 1 0,-1-1-1,1 0 1,-1 0 0,1 0 0,-1 0 0,0 0-1,1 0 1,-3 1-109,-15 27-1433,18-28 289,1-1-2888,0-1-2650</inkml:trace>
  <inkml:trace contextRef="#ctx0" brushRef="#br0" timeOffset="25849.718">2469 1543 4337,'0'0'1288,"0"0"-792,0 0 5682,0 0-5042,0 0-672,0 0 0,0 0 112,109-27-176,-82 21-288,-1-1-112,-2 4 0,-3 1-344,-3 1-320,-7 1-864,-8 0-2793</inkml:trace>
  <inkml:trace contextRef="#ctx0" brushRef="#br0" timeOffset="26127.565">2554 1298 5113,'0'0'752,"0"0"-344,0 0 3977,0 0-3377,2 99 113,3-70-81,1 3-432,1 0-192,0-3-120,2-1-112,0-8-176,1 0 8,1-7-16,3-5-672,1-4-1192,-5-2-2081</inkml:trace>
  <inkml:trace contextRef="#ctx0" brushRef="#br0" timeOffset="26470.103">2944 1341 5433,'0'0'1174,"0"0"1770,0 0-1255,-15 6-804,-48 21-17,59-26-751,1 1 0,-1-1-1,1 1 1,0 0 0,0 0 0,-1 0-1,2 1 1,-1-1 0,0 1-1,0-1 1,1 1 0,-1 0-1,1 0 1,0 0 0,0 0-1,0 1 1,1-1 0,-1 0-1,1 1 1,-1-1 0,1 1-1,0 0 1,1-1 0,-1 1 0,1 0-1,-1-1 1,1 1 0,0 0-1,0 0 1,1-1 0,0 5-117,-1 6 190,1-10-198,0 1 0,0 0-1,1 0 1,-1-1 0,1 1 0,0-1 0,0 0-1,0 1 1,1-1 0,0 0 0,0 0 0,0-1-1,0 1 1,0 0 0,1-1 0,-1 0 0,1 0 0,0 0-1,0 0 1,0-1 0,0 0 0,1 0 0,-1 0-1,1 0 1,3 1 8,-2-1-494,0 0 0,0 0-1,1 0 1,-1-1 0,0 0 0,1 0-1,-1-1 1,1 1 0,-1-2-1,1 1 1,-1-1 0,2 0 494,7-5-6192</inkml:trace>
  <inkml:trace contextRef="#ctx0" brushRef="#br0" timeOffset="26703.95">3109 1129 4337,'0'0'5081,"0"0"-2504,0 0-1881,-27 142-696,16-86-448,2-8-3441</inkml:trace>
  <inkml:trace contextRef="#ctx0" brushRef="#br0" timeOffset="28373.209">1968 1383 6233,'0'0'2105,"0"0"323,0 0-787,0 0-887,0 0-296,0 0 91,0 5 326,-2 61-292,0-46-496,0 1 0,1-1 0,1 1 0,1 0-1,1-1 1,1 1 0,1-1 0,0 1 0,2-1 0,0-1 0,1 1-1,1-1 1,1 0 0,1-1 0,6 8-87,-1-7-521,1-2 0,1 0-1,1-1 1,1-1 0,13 8 521,4 1-2657</inkml:trace>
  <inkml:trace contextRef="#ctx0" brushRef="#br0" timeOffset="29009.842">3305 1299 6953,'0'0'1105,"0"0"1831,0 0-2264,7 86 305,-5-52-89,1 3-248,-1 1 24,-2 1-240,0 1-232,0 0-64,-4 2-128,-28 20-96,2-9-656,-6-8-1600</inkml:trace>
  <inkml:trace contextRef="#ctx0" brushRef="#br0" timeOffset="29657.245">2075 805 6409,'0'0'8834,"0"0"-6417,0 0-1681,0 0-704,0 0-32,0 0-304,0 0-1288,3 1-2689</inkml:trace>
  <inkml:trace contextRef="#ctx0" brushRef="#br0" timeOffset="30285.885">692 1208 2817,'0'0'2243,"0"0"-450,0 0 2088,0 0-1518,0 0-1300,0 0-512,12-7-245,82-41-2,-47 30-246,1 2 0,0 2 0,1 2 0,0 2 0,1 3 0,43-2-58,171 3-3772,-202 5 1754,-44 0 85</inkml:trace>
  <inkml:trace contextRef="#ctx0" brushRef="#br0" timeOffset="30660.25">762 1293 4153,'0'0'1153,"0"0"353,0 0 2995,0 0-2299,0 0-1271,0 0-283,8 1-247,226-15 331,-122 3-724,349-1-3216,-409 13 1523,-14 4-1063</inkml:trace>
  <inkml:trace contextRef="#ctx0" brushRef="#br0" timeOffset="32533.804">497 1758 4481,'0'0'1920,"0"0"2971,0 0-2540,0 0-1359,0 0-28,0 0 6,-2-3-355,-11-2-479,5 30-283,-1 30 99,3 1-1,1 0 1,4 0 0,2 21 48,-1-73 1,0 1 1,1 0 0,-1-1 0,1 1 0,0 0-1,0-1 1,0 1 0,1-1 0,0 0-1,0 1 1,0-1 0,0 0 0,0 0 0,1 0-1,2 2-1,-4-5-60,0-1 0,0 0-1,-1 0 1,1 0 0,0 0-1,0-1 1,0 1 0,0 0 0,0 0-1,-1 0 1,1-1 0,0 1-1,0 0 1,-1-1 0,1 1-1,0-1 1,0 1 0,-1-1-1,1 1 1,0-1 0,-1 1 0,1-1-1,-1 0 1,1 1 0,-1-1-1,1 0 1,-1 1 0,1-1-1,-1 0 1,0 0 0,1 0-1,-1 1 1,0-1 0,0 0 0,0 0-1,1 0 1,-1 0 0,0 1-1,0-1 1,0 0 0,0 0-1,-1 0 1,1 0 60,1-2-295,8-22-1618,0-5-1018</inkml:trace>
  <inkml:trace contextRef="#ctx0" brushRef="#br0" timeOffset="32795.206">635 1707 4481,'0'0'960,"0"0"3305,0 0-3569,27 100 80,-16-60 481,3 3-281,0 2-264,2-2-112,0-4-344,0-4-80,-3-4-168,-1-7-8,-5-4 0,-5-2-248,-2-5-304,-4-8-800,-12-4-145,-3-1-951</inkml:trace>
  <inkml:trace contextRef="#ctx0" brushRef="#br0" timeOffset="33037.068">565 2000 2457,'0'0'1544,"0"0"-1008,0 0-472,0 0 5505,0 0-3976,0 0-1121,0 0-224,52-27 88,-26 24 184,3-2-120,1 2-400,6-2-96,-8 0-1672,-8 0-5834</inkml:trace>
  <inkml:trace contextRef="#ctx0" brushRef="#br0" timeOffset="33952.549">848 1888 4065,'0'0'973,"0"0"-563,0 0-26,0 0 1407,0 0 1280,0 0-1492,3 1-717,0 1-780,0-1 0,0 0-1,0 0 1,0 0 0,0-1 0,0 1 0,1-1 0,-1 0-1,0 0 1,0 0 0,1 0 0,-1 0 0,0-1 0,0 1 0,0-1-1,4-1-81,29-11-139,1 2-1,1 1 0,0 2 0,1 2 0,-1 1 1,24 1 139,-59 4-4975,-14 0-511</inkml:trace>
  <inkml:trace contextRef="#ctx0" brushRef="#br0" timeOffset="34221.95">975 1623 5457,'0'0'240,"0"0"-344,0 0 208,16 119 4257,-5-76-2945,3 4-39,2-3-433,0 1-456,3-5-232,1-6-112,-2-5-144,0-8-24,1-7-840,-4-6-904,-5-8-2385</inkml:trace>
  <inkml:trace contextRef="#ctx0" brushRef="#br0" timeOffset="34499.81">1214 1736 5737,'0'0'3964,"0"0"-2320,0 0-1110,0 0 52,3 17 157,8 54-61,-6-49-500,0 0 1,2 0 0,0-1-1,2 0 1,0-1 0,7 10-183,-14-24-58,27 27-1328,-23-40-1284,-6-3-752</inkml:trace>
  <inkml:trace contextRef="#ctx0" brushRef="#br0" timeOffset="35219.066">1242 1673 4865,'0'0'581,"0"0"314,0 0 2074,0 0-841,0 0-1359,0 0-483,15-3-120,98-12 574,-105 15-691,-7-1-49,1 1 0,-1-1 0,0 1 0,1-1 0,-1 1 0,1 0 0,-1 0 0,1 0 0,-1 0 0,1 0 0,-1 0 0,1 0 0,-1 0 0,1 1 0,-1-1 0,1 0 0,-1 1 0,0 0 0,1-1-1,-1 1 1,0 0 0,1-1 0,-1 1 0,0 0 0,0 0 0,0 0 0,0 0 0,0 0 0,0 0 0,0 1 0,0-1 0,0 0 0,0 0 0,0 1 0,-1-1 0,1 0 0,-1 1 0,1-1 0,-1 1 0,1 6-9,-1 0 1,0 1 0,0-1-1,-1 0 1,0 1-1,0-1 1,-1 0-1,0 0 1,0 0-1,-1 0 1,0-1 0,-4 7 8,5-11-23,0 0 1,0 0 0,0 0-1,1 1 1,-1-1 0,1 1 0,0-1-1,0 1 1,0-1 0,0 1 0,0 0-1,1-1 1,0 1 0,0 0 0,0 0-1,0-1 1,0 1 0,1 0 0,-1 0-1,1-1 1,0 1 0,1-1 0,-1 1-1,0-1 1,1 1 0,0-1 0,0 0-1,0 0 1,2 3 22,3 1-10,-2-4 67,0 1-1,-1 0 1,0 0 0,0 0-1,0 0 1,-1 1 0,1-1-1,-1 1 1,0 0-1,0 0 1,-1 0 0,0 1-1,0-1 1,0 1 0,0-1-1,-1 1 1,0-1 0,0 2-57,-1-6-7,-9 67 1169,-15-55-4479,18-13-677</inkml:trace>
  <inkml:trace contextRef="#ctx0" brushRef="#br0" timeOffset="35511.897">1440 1497 6257,'0'0'961,"0"0"2111,0 0-1832,0 0-911,0 0-201,0 0 56,0 0-144,73 72-40,-62-48-977,-2-6-2295</inkml:trace>
  <inkml:trace contextRef="#ctx0" brushRef="#br0" timeOffset="35720.778">1666 1454 5601,'0'0'366,"0"0"620,0 0 2100,0 0-1487,0 0-464,14 17-252,44 56-220,-51-65-509,0 2-1,-1-1 1,0 1 0,-1 0 0,0 0-1,-1 0 1,0 1 0,-1 0-1,1 1-153,1 5 127,2 13-59,-1 1 0,-2 0 0,-1 1 1,-1-1-1,-1 1 0,-2-1 0,-3 16-68,0-20-495,-2-1 1,0 0-1,-2 0 0,0-1 0,-2 0 1,-1 0-1,-1-1 0,-1 0 0,-5 6 495,-14 19-3819</inkml:trace>
  <inkml:trace contextRef="#ctx0" brushRef="#br0" timeOffset="36315.152">298 1637 4545,'0'0'1372,"0"0"1633,0 0-1529,-2 15-741,-9 90 915,9-69-995,1 0 1,3 0-1,0 0 1,3-1 0,1 1-1,1-1 1,8 19-656,-11-38 11,0 1 1,2-1 0,0 0-1,1 0 1,0 0 0,2-1-1,-1 0 1,2-1-1,0 0 1,1 0 0,0-1-1,1-1 1,0 0 0,1 0-1,0-2 1,1 1 0,1-2-1,-1 0 1,1 0-1,1-1 1,-1-1 0,14 3-12,124 6-3946,-87-15-1246</inkml:trace>
  <inkml:trace contextRef="#ctx0" brushRef="#br0" timeOffset="36945.794">1751 1243 3777,'0'0'1344,"0"0"1785,0 0 2192,0 0-3521,0 0 33,0 0-793,0 0-544,0 3-392,0 3-104,4 6-328,-4 20-384,0-2-1713,-4-1-4800</inkml:trace>
</inkml:ink>
</file>

<file path=word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11:56.39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68 57 4457,'0'0'608,"0"0"-328,0 0-88,0 0 4585,0 0-3328,0 0-889,-11 11-560,9-4-184,-2 12-529,1 0-295,-2 0-1680</inkml:trace>
  <inkml:trace contextRef="#ctx0" brushRef="#br0" timeOffset="654.606">62 57 5065,'-4'19'563,"-1"5"-756,3-32 6154,2 2-4916,-7-15 4050,3 35-5037,-29 350 278,27-166-49,9-207-626,10-130-3841,28-79 82,10 80 6246,-51 137-2090,0 1-1,0-1 1,0 1 0,0-1-1,0 1 1,1-1 0,-1 1 0,0-1-1,0 1 1,0-1 0,0 1-1,1-1 1,-1 1 0,0-1 0,0 1-1,1-1 1,-1 1 0,1-1-1,-1 1 1,0 0 0,1-1 0,-1 1-1,1 0 1,-1-1 0,0 1 0,1 0-1,-1 0 1,1-1 0,-1 1-1,1 0 1,-1 0 0,1 0 0,-1 0-1,1 0 1,-1 0 0,1 0-1,0-1 1,-1 2 0,1-1 0,-1 0-1,1 0 1,-1 0 0,1 0-1,-1 0 1,1 0 0,-1 0 0,1 1-1,-1-1 1,1 0 0,-1 0-1,1 1 1,-1-1 0,0 0 0,1 1-1,-1-1 1,1 0 0,-1 1-1,0-1 1,1 1-58,17 34 841,-13-23-306,113 272 1469,-96-200-2137,-63-80-749,35-5 762,0 0 0,1-1 0,-1 0 0,1 0-1,0-1 1,0 1 0,0-1 0,0 0 0,0-1-1,0 1 1,1-1 0,0 0 0,0 0 0,0 0 0,0 0-1,0-1 1,1 0 0,0 0 0,0 0 0,0 0-1,1 0 1,0 0 0,0-1 0,-1-1 120,3 6 48,0 1 0,0-1 0,0 0 0,0 0-1,0 1 1,0-1 0,0 0 0,0 1 0,0-1 0,0 0 0,0 1 0,0-1 0,1 0 0,-1 1 0,0-1 0,0 0 0,1 1 0,-1-1 0,0 0-1,1 1 1,-1-1 0,1 1 0,-1-1 0,1 1 0,-1-1 0,1 1 0,-1-1 0,1 1 0,0 0 0,-1-1 0,1 1 0,-1 0 0,1 0 0,0-1-1,-1 1 1,1 0 0,0 0 0,0 0 0,-1 0 0,1 0 0,0-1 0,-1 1 0,1 1 0,0-1 0,-1 0 0,1 0 0,0 0 0,-1 0 0,1 0-1,0 1 1,-1-1 0,1 0-48,5 0-22,69 3 73,-25 2-5664,-35-3-2888</inkml:trace>
  <inkml:trace contextRef="#ctx0" brushRef="#br0" timeOffset="1003.549">494 339 5113,'0'0'904,"0"0"4978,0 0-4650,0 0-504,0 0 272,0 0 96,0 0-255,107 1-417,-71-1-280,0 2-144,-2-2-64,-8 0-664,-6 0-689,-8 0-639,-8 0-2033</inkml:trace>
  <inkml:trace contextRef="#ctx0" brushRef="#br0" timeOffset="1237.032">649 127 5089,'0'0'600,"0"0"4329,0 0-2424,0 0-1561,0 0-240,0 0 1041,0 93-545,4-50-480,3 2-232,-2-1-288,2-6-136,-1-6-64,-1-6-256,-1-7-1000,-1-8-1945,-1-9-7625</inkml:trace>
  <inkml:trace contextRef="#ctx0" brushRef="#br0" timeOffset="1649.799">609 446 5097,'0'0'6786,"0"0"-4366,0 0-1481,0 0-59,0 0-48,0 0-146,16 10-206,57 27-215,-68-35-263,0 0-1,0-1 1,0 0 0,0 0-1,0 0 1,0 0-1,0-1 1,1 0-1,-1 0 1,0 0-1,0-1 1,1 0 0,-1 0-1,0 0 1,0-1-1,0 1 1,0-1-1,0 0 1,-1-1 0,1 1-1,-1-1 1,1 0-1,2-3-1,2 0-176,0-2-1,0 1 1,-1-1-1,0-1 1,0 1-1,-1-1 1,0 0-1,-1-1 1,0 0-1,0 0 1,-1 0-1,-1-1 1,1 1-1,-2-1 1,0 0-1,0-1 1,-1 1-1,0 0 1,-1-1-1,0 1 1,-1-1-1,0 1 1,-1-1-1,0 1 1,-1 0-1,0-1 1,-1 1-1,0 0 1,0 0-1,-2 0 1,1 1-1,-4-5 177,4 6 99,-1 0-1,1 1 0,-2 0 0,1 0 1,-1 1-1,0-1 0,-1 1 0,0 0 1,0 1-1,0 0 0,-1 0 0,0 0 1,0 1-1,0 0 0,-1 1 0,0 0 1,0 0-1,0 1 0,0 0 0,0 1 1,-1 0-1,1 0 0,-1 1 0,1 0 0,-1 1 1,0 0-1,0 0-98,4 1 87,0 0-1,0 1 1,0 0-1,0-1 1,0 2 0,1-1-1,-1 1 1,1 0 0,-1 0-1,1 0 1,0 1-1,0-1 1,1 1 0,-1 1-1,1-1 1,0 1 0,0-1-1,0 1 1,1 0 0,0 1-1,0-1 1,-1 2-87,-3 8 140,0 1-1,1-1 1,0 2 0,2-1 0,0 0 0,0 1 0,1 10-140,-1 1 149,2 0 0,1 0 1,1 1-1,2-1 0,0 2-149,0-22-68,-1-1-1,1 0 1,0 0 0,0 0-1,0 0 1,1-1-1,0 1 1,1-1-1,0 1 1,0-1-1,0 0 1,0-1-1,1 1 1,0-1-1,0 0 1,1 0-1,-1 0 1,1-1-1,0 0 1,1 0-1,-1 0 1,0-1-1,1 0 1,0 0-1,0-1 1,5 2 68,24-2-2360,-5-1-1827</inkml:trace>
  <inkml:trace contextRef="#ctx0" brushRef="#br0" timeOffset="2006.592">1080 99 4825,'0'0'768,"0"0"6906,0 0-6050,0 0-1168,0 0 609,0 0 319,-7 101-328,7-54-304,2 3-344,5-4-192,0-6-112,2-6-40,0-8-64,0-7 0,-2-5-336,-2-9-744,-1-3-1312,-3-2-2017</inkml:trace>
</inkml:ink>
</file>

<file path=word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12:00.75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61 1 4761,'0'0'8378,"0"0"-5426,0 0-2247,0 0-321,0 0 216,-27 106-112,22-65-368,-6 20-120,4-11-1464,-4-8-2785</inkml:trace>
</inkml:ink>
</file>

<file path=word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11:59.01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1456,'0'0'14491,"0"0"-12202,0 0-1689,0 0-480,0 0 104,0 0 48,0 0-272,89 15-976,-62-7-3401</inkml:trace>
</inkml:ink>
</file>

<file path=word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11:58.71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6689,'0'0'10683,"0"0"-9523,0 0-888,0 0-144,0 0-56,0 0-64,116 24-8,-90-13-328,-1 5-1680,-9-1-1929,-10-4-3841</inkml:trace>
</inkml:ink>
</file>

<file path=word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11:43.42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2 10098,'0'0'2522,"0"0"-1314,0 0-434,0 0 62,0 0-209,0 0-216,27-2-158,356-7-74,-186 11-1037,181 28 858,-371-29-143,1-1-152,0 1 1,0 0 0,-1 0 0,1 1 0,0 0 0,-1 1 0,0-1 0,1 2 0,-1-1 0,0 1 0,1 1 294,-2 4-3550</inkml:trace>
</inkml:ink>
</file>

<file path=word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11:43.10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4 1408,'0'0'3556,"0"0"-2225,0 0 461,0 0 2482,0 0-1820,0 0-1148,6 1-569,43 3-234,138-12-415,385 19-440,-313 6-1250,-228-10-571,-30-4-423,-3-1-2921</inkml:trace>
</inkml:ink>
</file>

<file path=word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11:40.56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72 114 1776,'0'0'1967,"0"0"-346,0 0 2362,0 0-1716,2 1-1317,7 2-786,-1-1 0,1 0 0,-1 0 0,1-1-1,0 0 1,-1 0 0,1-1 0,0-1 0,0 1 0,1-2-164,21 1 183,199 1 289,504 0-2875,-734 5 517,-16-2-241</inkml:trace>
  <inkml:trace contextRef="#ctx0" brushRef="#br0" timeOffset="432.779">1 61 1768,'0'0'3685,"0"0"2178,0 0-3731,0 0-1697,0 0-299,19-3 12,263-34 1070,-168 25-1177,0 5 0,0 6 0,1 4 0,11 6-41,122 31-2441,-244-39 1915,4 1-4,-3 1-3702,-5-3-2380</inkml:trace>
</inkml:ink>
</file>

<file path=word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11:42.13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52 4201,'0'0'3133,"0"0"374,19-2-2279,133-14 181,-4-1-856,1 5 1,0 7 0,23 8-554,-19 11-1845,-170 0-1330,-4-9 1010</inkml:trace>
</inkml:ink>
</file>

<file path=word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13:06.81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12 12 10642,'0'0'3001,"0"0"-1449,0 0 49,0 0-81,0 0-440,0 0-384,6-11-288,-6 11-280,0 0-128,0 0-80,0 13-88,-34 30-720,-3-1-1680,-10-2-6522</inkml:trace>
</inkml:ink>
</file>

<file path=word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12:55.74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633 1 184,'0'0'902,"0"0"-442,0 0-124,0 0 181,0 0 137,-2 1-88,-58 18 1968,-184 37-2655,-28 1-2692,234-49 978</inkml:trace>
  <inkml:trace contextRef="#ctx0" brushRef="#br0" timeOffset="394.774">883 156 1584,'0'0'849,"-17"2"-675,-106 13-104,30 0-291,22-3 2522,0-3 0,-54-1-2301,-133-3 504,139 17-2439,113-20 1493</inkml:trace>
  <inkml:trace contextRef="#ctx0" brushRef="#br0" timeOffset="1374.066">988 242 2633,'0'0'1917,"0"0"-1121,0 0-575,0 0 88,0 0 304,0 0 269,2-3 190,4-10 1291,-11 26 454,52-4-2152,317-7 1937,-343-2-2661,-7-1-97,-1 1-1,1 0 1,-1 1-1,1 0 1,-1 1 0,0 1-1,0 0 1,0 0-1,4 3 157,-17-6-51,0 1 0,1-1 0,-1 1 0,0-1 0,1 1 0,-1-1 0,0 1 0,1-1 0,-1 1 0,0-1 0,0 1 0,0 0 0,0-1 0,0 1 0,0-1 0,0 1 0,0 0 0,0-1 0,0 1 0,0-1 0,0 1 0,0-1 0,0 1 0,0 0 0,0-1 0,-1 1 0,1-1 0,0 1 0,0-1 0,-1 1 0,1-1 1,0 1-1,-1-1 0,1 1 0,-1-1 0,1 0 0,0 1 0,-1-1 0,1 0 0,-1 1 0,1-1 0,-1 0 0,1 1 0,-1-1 0,1 0 0,-1 0 0,0 0 0,1 0 0,-1 1 0,1-1 0,-1 0 0,0 0 0,1 0 0,-1 0 0,1 0 0,-1 0 0,1-1 0,-1 1 0,0 0 51,-134 30-5219,83-23 1536</inkml:trace>
  <inkml:trace contextRef="#ctx0" brushRef="#br0" timeOffset="1640.914">963 350 1384,'0'0'4827,"-15"0"-2846,-106 1 1117,113 2-629,30 0-2065,90 1 266,-1-6 0,1-4 0,20-8-670,72 1-1223,-204 13 1139,1 0-1,-1 1 1,1-1 0,-1 1 0,0-1 0,1 1-1,-1-1 1,0 1 0,1-1 0,-1 1-1,0 0 1,1-1 0,-1 1 0,0-1 0,0 1-1,0 0 1,0-1 0,0 1 0,0 0-1,0-1 1,0 1 0,0-1 0,0 1 0,0 0-1,0-1 1,0 1 0,0 0 0,0-1 0,-1 1-1,1-1 1,0 1 0,0-1 0,-1 1-1,1 0 1,-1-1 0,1 1 0,0-1 0,-1 1-1,1-1 1,-1 0 0,1 1 0,-1-1-1,1 1 1,-1-1 0,1 0 0,-1 0 0,1 1-1,-1-1 1,0 0 0,1 0 0,-1 0 0,0 1-1,1-1 1,-1 0 0,1 0 0,-1 0-1,0 0 1,1 0 0,-1 0 0,0 0 84,-23 15-3032</inkml:trace>
  <inkml:trace contextRef="#ctx0" brushRef="#br0" timeOffset="1922.753">1215 426 5761,'0'0'2729,"0"0"-1001,0 0-376,0 0-175,0 0-561,0 0-336,0 0-24,87-14-88,-35 4-168,0 2-96,12 2-704,-13 3-929,-13-1-3512</inkml:trace>
</inkml:ink>
</file>

<file path=word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07:27.58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4 1 4905,'0'0'549,"0"0"349,0 0 2403,0 0-1697,12 9 709,-6-9-2258,585 10 3350,-410 2-3458,-1 7 0,47 17 53,-220-34-950,-12 0 323,-20-2-829,20 0 606,-23 0-4181</inkml:trace>
  <inkml:trace contextRef="#ctx0" brushRef="#br0" timeOffset="391.774">0 85 5233,'0'0'800,"0"0"-712,0 0-64,138 12 80,-87-12 5105,10 0-4008,7 0-905,5 0-104,3-2-88,-1-1 80,-3 1 96,-10 1-96,-10 1-184,-13 0-64,-9 0-208,-17 3-776,-8 5-961,-5-2-4832</inkml:trace>
</inkml:ink>
</file>

<file path=word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12:18.14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7578,'0'0'5281,"0"0"-928,0 0-4273,0 0-80,0 0-168,145 0 168,-77 0 0,26 5-208,-16 3-1281,-12 0-3624</inkml:trace>
</inkml:ink>
</file>

<file path=word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12:01.24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78 3873,'0'0'1280,"0"0"6746,0 0-5402,0 0-1799,0 0-561,0 0 32,105-48 448,-35 38-192,30 0-168,25 6-152,-8-1-120,-22 5-112,-33 0-216,-25 0-464,-1 0-568,0 0-41,-6 0-1159,-18 0-1873</inkml:trace>
  <inkml:trace contextRef="#ctx0" brushRef="#br0" timeOffset="280.841">128 106 5433,'0'0'11443,"0"0"-9827,174 0-1512,-45 0-104,-3 0-768,-12-2-312,-41-1-937,-32 1-8273</inkml:trace>
</inkml:ink>
</file>

<file path=word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13:26.47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56 4761,'0'0'808,"0"0"-536,0 0-176,0 0-32,0 0 40,0 0-88,0 16-16,0-6-1816</inkml:trace>
  <inkml:trace contextRef="#ctx0" brushRef="#br0" timeOffset="513.706">128 6 5473,'0'0'4612,"0"0"-2554,0 0-1264,0 0-172,0 0 70,0 0-139,9-1-206,-2-1-283,-2 1-42,-1 0 0,0 1 1,1-1-1,-1 1 0,1 0 0,-1 0 0,1 1 1,-1-1-1,0 1 0,1 0 0,-1 0 1,0 0-1,1 1 0,-1-1-22,12 10 173,0 1-1,-1 1 1,0 0-1,-1 1 1,0 1-1,-1 0 1,-1 0 0,0 2-173,-4-7 86,8 11 57,-1 0-93,0-1-1,1 0 1,0-2-1,2 0 1,0-1 0,2 0-1,-1-2 1,2 0-1,0-2 1,4 2-50,-34-14-4948,-8-1-2999</inkml:trace>
</inkml:ink>
</file>

<file path=word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13:02.35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84 13 10306,'0'0'1950,"0"0"-997,0 0-604,0 0-141,0 0 125,0 0 30,-2 5 1402,-180 190-1366,235-191 176,300-4-2331,-353-1 1773,0 1 1,0 0-1,1-1 0,-1 1 1,0 0-1,0-1 1,0 1-1,1-1 1,-1 1-1,0 0 1,0-1-1,0 1 1,0-1-1,0 1 0,0-1 1,0 1-1,0 0 1,0-1-1,0 1 1,0-1-1,0 1 1,0-1-1,0 1 1,0 0-1,-1-1 0,1 1 1,0-1-1,0 1 1,0 0-1,-1-1 1,1 1-1,0 0 1,0-1-1,-1 1 1,1 0-1,0-1 0,-1 1 1,1 0-1,0 0 1,-1-1-1,1 1 1,-1 0-1,1 0 1,0 0-1,-1 0-17,1 0 4,-7-8-15,0 0 0,1 0 0,0-1 0,0 1 0,1-1 0,0-1 0,0 1 0,1 0 0,0-1 0,-1-7 11,-17-38-1732,-19 20-3099,27 29-793</inkml:trace>
</inkml:ink>
</file>

<file path=word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14:59.24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70 183 3633,'0'0'2987,"0"0"1250,0 0-2201,0 0-1406,0 0-163,0 0 135,0 11-11,2 56 57,10 9 493,-12-55-854,-1-14-267,0 1 0,1-1 0,1 1 0,-1-1-1,1 0 1,0 1 0,1-1 0,0 0-1,0 0 1,0 0 0,1 1-20,5-1-12,-8-17-6211,0 10 2599</inkml:trace>
  <inkml:trace contextRef="#ctx0" brushRef="#br0" timeOffset="486.247">0 202 4257,'0'0'1007,"0"0"177,0 0 2126,16-2-1938,93-19-599,4 11-25,-111 12-752,0-1 1,0 1-1,0 0 1,0-1 0,0 1-1,0 0 1,0 0-1,-1 0 1,1 0-1,-1 0 1,1 1-1,-1-1 1,0 0 0,0 1-1,0-1 1,0 1-1,-1-1 1,1 1-1,-1-1 1,1 1-1,-1-1 1,0 1 0,0 0-1,0-1 1,0 1-1,0-1 1,-1 1-1,1 0 1,-2 1 3,2 5-4,-3 9 76,0 0 0,-2-1 0,0 1 0,-1-1 0,0 0 0,-2-1 0,0 0 1,0 0-1,-2 0 0,0-1 0,-4 3-72,6-6 48,-19 36 1228,34-48-825,2-2-526,0 0 0,0 0-1,-1-1 1,1 0-1,-1 0 1,0-1 0,0 0-1,0-1 1,6-5 75,37-30-4464,-35 24-1668</inkml:trace>
  <inkml:trace contextRef="#ctx0" brushRef="#br0" timeOffset="868.029">340 1 4489,'0'0'1090,"0"0"-216,0 0 1093,0 0-154,0 0-808,0 0 58,2 11-56,9 77 503,-11-87-1543,0 1-1,0-1 1,0 1 0,0-1 0,0 1-1,1-1 1,-1 1 0,1-1-1,-1 0 1,1 1 0,-1-1 0,1 0-1,0 1 1,0-1 0,0 0 0,0 0-1,0 0 1,0 0 0,0 0 0,0 0-1,0 0 1,0 0 0,0 0-1,1 0 1,-1 0 0,0-1 0,1 1-1,-1-1 1,0 1 0,1-1 0,-1 1-1,1-1 1,-1 0 0,1 0 0,-1 0-1,1 0 1,-1 0 0,1 0 0,-1 0-1,0 0 1,1-1 0,-1 1-1,1 0 1,-1-1 0,1 1 0,-1-1-1,0 0 1,1 1 0,-1-1 0,0 0-1,0 0 1,0 0 0,1 0 33,36-35-4266,-2 2 3299,-29 38 6166,-4 16-3530,-2-17-973,4 24 912,3 26-4071,-7-44-442</inkml:trace>
  <inkml:trace contextRef="#ctx0" brushRef="#br0" timeOffset="1126.889">580 99 5897,'0'0'1321,"0"0"2711,0 0-2255,0 0-1137,0 0-464,0 0-32,0 0-80,64 7-64,-44-7-192,5 0-752,-8 0-873,-2-5-3672</inkml:trace>
  <inkml:trace contextRef="#ctx0" brushRef="#br0" timeOffset="1399.287">719 43 4321,'0'0'744,"0"0"3185,0 0-1529,0 0-1663,0 0 7,0 0 96,-25 91-528,23-51-312,2 20-456,0-10-1593,0-9-5408</inkml:trace>
</inkml:ink>
</file>

<file path=word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13:15.67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32 1856,'0'0'4788,"0"0"-3424,0 0-1118,0 0-18,0 0 37,8 0-7,228-1 4000,129-9-2234,-6-7 114,-119 13-4224,-241 4 2003,1 1 0,0-1 0,-1 0 1,1 1-1,0-1 0,0 1 0,-1-1 0,1 0 0,0 1 0,0-1 0,0 1 0,-1-1 0,1 1 0,0-1 0,0 1 0,0-1 0,0 1 1,0-1-1,0 0 0,0 1 0,0-1 0,0 1 0,0-1 0,0 1 0,0-1 0,1 1 0,-1-1 0,0 1 0,0-1 0,0 0 0,1 1 1,-1-1-1,0 1 0,0-1 0,1 0 0,-1 1 0,0-1 0,1 0 0,-1 1 0,1-1 0,-1 0 0,0 1 0,1-1 0,-1 0 0,1 0 0,-1 0 1,0 0-1,1 1 0,-1-1 0,1 0 0,-1 0 0,1 0 0,-1 0 0,1 0 0,-1 0 0,1 0 0,-1 0 0,1 0 0,-1 0 0,1 0 1,-1 0-1,0-1 0,1 1 0,-1 0 0,1 0 83,-18 9-2339</inkml:trace>
</inkml:ink>
</file>

<file path=word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14:54.66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98 30 8938,'0'0'6173,"0"0"-4368,0 0-1423,0 0 94,0 0 290,0 0 5,3-4-172,17-21 149,-20 25-511,0 0-35,-13 1-202,1 2 1,-1-1-1,0 2 1,1 0-1,0 0 1,0 1 0,0 0-1,1 1 1,-9 6-1,-12 4-116,-221 115-250,254-130 361,-1-1 0,0 0-1,1 0 1,-1 0 0,1 1-1,-1-1 1,0 0 0,1 1 0,-1-1-1,0 0 1,1 1 0,-1-1-1,0 0 1,0 1 0,1-1-1,-1 1 1,0-1 0,0 1-1,0-1 1,1 0 0,-1 1-1,0-1 1,0 1 0,0-1-1,0 1 1,0-1 0,0 1-1,0-1 1,0 1 0,0-1-1,0 1 1,0-1 0,0 0 0,0 1-1,-1-1 1,1 1 0,0-1-1,0 1 1,0-1 0,-1 0-1,1 1 1,0-1 0,-1 1-1,1-1 1,0 0 0,-1 1-1,1-1 1,0 0 0,-1 0-1,1 1 1,-1-1 0,1 0-1,0 0 1,-1 1 0,1-1-1,-1 0 1,1 0 0,-1 0 0,1 0-1,-1 0 1,1 0 0,0 0-1,-1 0 1,1 0 0,-1 0 5,42 2-228,-35-2 248,257 1-835,-262-1 774,0-1 0,1 1-1,-1 0 1,1 0 0,-1 0 0,0 0-1,1 0 1,-1 0 0,0 0 0,1 0-1,-1 0 1,0 1 0,1-1 0,-1 0-1,0 1 1,1-1 0,-1 1-1,0 0 1,0-1 0,0 1 0,0 0-1,0 0 1,1 0 0,-1 0 0,-1 0-1,1 0 1,0 0 0,0 0 0,0 0-1,0 0 1,-1 0 0,1 0 0,-1 1-1,1-1 1,-1 0 0,1 1 0,-1-1-1,0 0 1,1 1 0,-1-1 0,0 0-1,0 1 1,0-1 0,0 0 0,0 1-1,0-1 1,-1 2 41,-3 3-84,-1 1 0,0-1 0,0 0 0,0 0 0,0-1 0,-1 1 0,0-1 0,0 0-1,-1-1 1,-4 3 84,-13 11-27,-119 105 56,141-122-13,1 0 0,0 0 0,0 0 0,0 0 0,0 0 0,0 0 0,0 0 0,0 0 0,1 0 0,-1 1 0,0-1 0,0 0 0,1 1-1,-1-1 1,1 0 0,-1 1 0,1-1 0,0 1 0,0-1 0,-1 0 0,1 1 0,0-1 0,0 1 0,1-1 0,-1 1 0,0-1 0,0 1 0,1-1 0,-1 0 0,0 1 0,1-1 0,0 0 0,-1 1 0,1-1-1,0 0 1,-1 0 0,1 1 0,0-1 0,0 0 0,0 0 0,0 0 0,0 0 0,1 0 0,-1 0 0,0-1 0,0 1 0,0 0 0,1-1 0,-1 1 0,0 0 0,2-1-16,29 7 241,1-1 0,0-2 0,0-1 1,0-2-1,0-1 0,2-2-241,22 1-10,-14 1-3101,-41 0-572</inkml:trace>
  <inkml:trace contextRef="#ctx0" brushRef="#br0" timeOffset="2886.398">169 550 6049,'0'0'432,"0"0"4057,0 0-2592,0 0-1417,0 0-272,0 0-64,0 0-144,55 63-296,-42-37-1184,-2-6-2713</inkml:trace>
</inkml:ink>
</file>

<file path=word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14:55.78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9394,'0'0'4538,"0"0"-2252,0 0-1555,0 0-587,0 0-67,0 9 93,1 23 42,1 1-1,2-1 1,1 0 0,2 0 0,1-1 0,3 5-212,4-5 116,-14-31-199,3-3-648,8-17-1453,-10 17 2072,-1-1 0,1 0 0,0 1 0,0-1 0,0 1 0,1 0 0,-1 0 0,1 0 0,-1 0 0,1 0 0,0 1 0,0-1 0,1 1 0,-1 0 0,0 0 0,1 0 0,-1 0 0,1 0 0,0 1 0,-1 0 1,3-1 111,-4 4 126,0 0 0,0 0 0,-1 0 1,1 0-1,0 0 0,-1 0 0,0 0 1,1 1-1,-1-1 0,0 1 1,0-1-1,0 1 0,-1-1 0,1 1 1,-1-1-1,1 1 0,-1 0 1,0-1-1,0 1 0,0 0 0,0-1 1,0 1-1,-1 0 0,0 1-126,1-2 257,2 51 634,-1-59-1067,-1 0 0,1 1 1,0-1-1,1 0 0,-1 1 0,1-1 1,0 1-1,1 0 0,-1-1 0,1 1 1,0 0-1,0 1 0,1-1 0,-1 0 1,1 1-1,0 0 0,0 0 0,5-3 176,94-83-884,-95 97 3706,-1 31-2826,-5-27 314,26 168 874,-28-178-1136,0-1 55,0 0 65,0-13-1170,0 3-790,2-1-1110</inkml:trace>
  <inkml:trace contextRef="#ctx0" brushRef="#br0" timeOffset="670.36">494 368 5929,'0'0'804,"0"0"2672,0 0-1634,0 0-1126,3 8 6744,-2-3-8112,26 141 466,-26-140 155,1-1 0,-1 1-1,2-1 1,-1 1 0,0-1-1,1 0 1,0 0-1,0 0 1,1 0 0,-1-1-1,1 1 1,0-1 0,0 0-1,1 0 1,2 2 31,34-3-5333,-28-10 1149</inkml:trace>
  <inkml:trace contextRef="#ctx0" brushRef="#br0" timeOffset="910.224">564 100 5089,'0'0'8130,"0"0"-6594,0 0-1392,0 0-144,0 0-464,0 0-1088,27 88-3417</inkml:trace>
</inkml:ink>
</file>

<file path=word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13:27.53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6121,'0'0'3864,"0"0"-1585,0 0-1077,0 0-356,4 0-157,5 3-531,-1 0 1,1 0 0,-1 0-1,0 1 1,0 1 0,-1-1-1,1 1 1,-1 1 0,0-1-1,-1 1 1,1 0 0,-1 1-1,0 0 1,0 0 0,-1 0-159,8 7 169,33 35 184,-1 0-203,1-2 0,53 40-150,-99-87-92,-1 0 1,1 0-1,0 0 1,0 0-1,-1 0 1,1 1-1,0-1 1,0 0-1,-1 0 1,1 0-1,0 1 1,0-1-1,0 0 1,-1 0-1,1 1 1,0-1 0,0 0-1,0 1 1,0-1-1,0 0 1,-1 0-1,1 1 1,0-1-1,0 0 1,0 1-1,0-1 1,0 0-1,0 1 1,0-1-1,0 0 1,0 1-1,0-1 1,0 0 0,0 0-1,1 1 1,-1-1-1,0 0 1,0 1-1,0-1 92,-20 0-5425</inkml:trace>
</inkml:ink>
</file>

<file path=word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13:18.91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19 6633,'0'0'2584,"0"0"-1469,0 0-643,0 0 177,0 0 286,0 0-108,18 0 344,268-2 668,32-2 601,133 23-2440,450 38 411,-777-58-398,192 11 658,-390-10-7303,33 0-447</inkml:trace>
  <inkml:trace contextRef="#ctx0" brushRef="#br0" timeOffset="531.677">988 0 10490,'0'0'1593,"0"0"-649,0 0 96,30 103-360,-17-76-72,-1-5-296,3-4-296,-1-7-16,2-4-280,2-7-216,9-5-872,-4-13-1217,-2-3-679</inkml:trace>
  <inkml:trace contextRef="#ctx0" brushRef="#br0" timeOffset="867.488">1259 43 7738,'0'0'3192,"0"0"-1239,0 0-729,0 0 232,0 0-87,0 0-425,0 0-504,9 107-440,-9-79-16,-2 5-856,-9-7-1441,-1-8-3568</inkml:trace>
</inkml:ink>
</file>

<file path=word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05:50.34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8 950 4521,'0'0'583,"0"0"-303,0 0 504,0 0 2474,0 0-1098,0 0-1089,5 1-649,159-2 582,-71-2-981,134-6 410,137-25-433,-422 43-1514,34-2-62,2-1-799</inkml:trace>
  <inkml:trace contextRef="#ctx0" brushRef="#br0" timeOffset="503.713">1 1081 4657,'0'0'381,"0"0"634,0 0 2727,0 0-1570,0 0-1183,0 3 1588,255-10-2341,340 3 242,-615 7-4380,-1-3-1562</inkml:trace>
  <inkml:trace contextRef="#ctx0" brushRef="#br0" timeOffset="15650.899">1256 917 5433,'0'0'1134,"0"0"2406,0 0-1867,0 0-1152,8 15-22,53 91 1177,-32-67-1014,1-2 0,1-1 0,3-1 0,32 26-662,-66-61-59,0-1 0,0 1 0,-1 0 0,1 0 0,0 0 0,-1 0 0,1 0 0,0 0 0,-1 0 0,1 0 0,0 0 0,0 0 0,-1 0 0,1 1 0,0-1 1,-1 0-1,1 0 0,0 0 0,0 0 0,-1 0 0,1 0 0,0 1 0,0-1 0,-1 0 0,1 0 0,0 0 0,0 1 0,0-1 0,-1 0 0,1 0 0,0 1 0,0-1 0,0 0 1,0 1-1,-1-1 0,1 0 0,0 0 0,0 1 0,0-1 0,0 0 0,0 1 0,0-1 0,0 0 0,0 1 0,0-1 0,0 0 0,0 0 0,0 1 0,0-1 0,0 0 0,0 1 0,1-1 1,-1 0-1,0 0 0,0 1 0,0-1 0,0 0 0,1 0 0,-1 1 0,0-1 59,-20 0-5497</inkml:trace>
  <inkml:trace contextRef="#ctx0" brushRef="#br0" timeOffset="40106.107">1494 1161 4217,'0'0'1300,"0"0"-432,0 0-213,0 0-429,-7-3 7073,5 3-7994,0 27 1340,2-19-643,0-1 0,1 1 0,0 0 0,0-1 0,1 1 0,0-1 0,0 0 0,1 0 0,0 1 0,0-1 0,0-1 0,5 7-2,-7-12 1,-1-1 13,0 0 32,0 0 32,0 0 38,0 0 125,0 0 153,0 0-2,-16 0-91,-46-16-786,46-4-4248,9 15-1370</inkml:trace>
  <inkml:trace contextRef="#ctx0" brushRef="#br0" timeOffset="-3631.444">361 421 4137,'0'0'769,"0"0"-469,0 0 529,0 0 2474,0 0-1304,3-1-1031,26-23 3036,-34 44-3000,-78 147-724,77-157-276,1 0 0,1-1 0,-1 2 1,2-1-1,-1 0 0,1 1 0,1 0 0,0 0 0,1 0 0,0 0-4,2-10 3,0 0 0,0 0 0,0 0 0,0 0 0,0 0 0,0 0-1,0-1 1,0 1 0,0 0 0,0-1 0,1 1 0,-1-1 0,0 0-1,0 1 1,1-1 0,-1 0 0,0 0 0,1 1 0,-1-1-1,0 0 1,1-1 0,-1 1 0,0 0 0,1 0 0,-1 0 0,0-1-1,2 0-2,3 1 42,247-19-506,-253 12-2538,0 3 894</inkml:trace>
  <inkml:trace contextRef="#ctx0" brushRef="#br0" timeOffset="-3084.19">571 325 4689,'0'0'648,"0"0"424,0 0 2457,0 0-1247,0 0-1438,0 0-526,-1 7-10,-18 56 1631,-107 219 516,118-264-2486,2-6-83,0 0-1,1 0 1,1 1 0,0-1-1,1 1 1,0 0 0,1 0-1,0 6 115,8-20-3219,2-7-16,1-5-3352</inkml:trace>
  <inkml:trace contextRef="#ctx0" brushRef="#br0" timeOffset="-2412.595">1109 213 4889,'0'0'1340,"0"0"2306,0 0-1081,0 0-1570,0 0-519,0 0 156,-10 4 98,-61 39 348,16 18-568,4 2-1,2 2 0,3 2 0,3 2 0,-11 30-509,48-89 49,0 1-1,2-1 0,-1 1 0,1 1 0,1-1 0,0 1 0,0-1 1,1 1-1,0 11-48,3-21-3,1 0 1,0 0-1,0-1 1,0 1-1,0 0 1,0-1-1,0 0 1,0 1-1,0-1 1,1 0-1,-1 0 1,0 0-1,1 0 1,-1-1-1,1 1 1,-1-1-1,1 1 1,-1-1-1,1 0 1,-1 0-1,1 0 1,-1 0-1,1-1 1,-1 1-1,1-1 1,-1 1-1,1-1 1,-1 0-1,0 0 1,1 0-1,-1 0 3,8-3-65,-1 1-1,0-1 1,0-1-1,0 0 0,-1 0 1,1-1-1,-1 0 1,0 0-1,-1-1 0,0 0 1,0 0-1,0-1 0,-1 0 1,0 0-1,4-9 66,-8 15-12,-1 0 0,0 0 0,0-1 0,0 1 0,0 0 0,0-1 0,0 1 0,0-1 1,-1 0-1,0 1 0,1-1 0,-1 1 0,0-1 0,0 0 0,0 1 0,-1-1 0,1 0 0,0 1 0,-1-1 0,0 1 0,0-1 0,0 1 0,0-1 0,0 1 0,0 0 0,0 0 0,-1-1 0,1 1 0,-1 0 0,0 0 0,0 0 0,0 0 0,1 1 0,-2-1 0,1 1 0,0-1 0,0 1 0,0-1 0,-2 1 12,-64-8-341,27 25-3985,35-11 297</inkml:trace>
  <inkml:trace contextRef="#ctx0" brushRef="#br0" timeOffset="15313.508">1158 693 4065,'0'0'947,"0"0"869,0 0 1498,0 0-2055,0 0-868,0 0 260,1 1 185,88 4 1550,260 10-2188,-296-15-1092,-64 9-3361,-7-6 222</inkml:trace>
  <inkml:trace contextRef="#ctx0" brushRef="#br0" timeOffset="41292.426">1627 593 5673,'0'0'919,"0"0"-580,0 0-182,0 0 285,0 0 34,0 0-176,0 0-8,0 0 151,0 0 55,0 0-22,0 0-18,0 0-3,0 0-9,0 0-140,0 0-173,0 0-46,1 15 1343,37 37-400,-25-40-971,31 29 78,-43-40-115,-1-1 24,-35 16 391,-67 50-2762,96-63 351</inkml:trace>
  <inkml:trace contextRef="#ctx0" brushRef="#br0" timeOffset="54604.601">29 301 6041,'0'0'556,"0"0"-294,0 0 77,0 0 846,0-4-126,3-2-914,-1 0 0,1 1 0,0-1 0,0 0 0,1 1 0,-1 0 0,1 0 0,0 0 0,1 0 0,-1 1 0,1-1 0,0 1 0,0 0 0,1 1 0,-1-1 0,1 1 0,5-2-145,16-13 238,8-7-100,2 2-1,1 1 1,0 2-1,2 2 1,0 2-1,1 1 1,0 2-1,1 2 1,1 2-1,0 1 0,0 3 1,4 1-138,174 1-35,-207 3 0,0 2 0,-1-1 0,1 2 0,0 0 0,-1 0 0,0 1 0,0 1 1,0 0-1,0 1 0,-1 1 0,0 0 0,0 0 0,-1 1 0,0 0 0,0 1 0,-1 1 0,0-1 0,0 2 0,-1-1 0,-1 1 0,0 1 0,0-1 0,-2 1 0,1 1 0,-1-1 0,-1 1 0,3 8 35,0 10-142,-2 0 0,0 1 0,-2 0 0,-2 0 0,-1 0 0,-1 7 142,-2-21 1,0 0 0,-2 0 0,1-1-1,-2 1 1,-1-1 0,-6 14-1,-6 21 159,13-31-153,-1-1 0,0-1 0,-2 1 1,0-1-1,-1 0 0,-1-1 0,-1 0 0,0 0 0,-1-1 1,-1-1-1,-1 0 0,0-1 0,-1 0 0,-1-2 0,0 1 1,-1-2-7,-7 0 44,-1-2 0,0-1 1,0-1-1,-1-1 1,1-1-1,-2-1 1,1-1-1,0-2 1,-1-1-1,1-1 0,-1-1 1,-6-1-45,-24 1 400,8 0-254,0-2-1,0-3 1,0-1 0,1-2-1,-15-7-145,54 14 5,1 1-1,-1-1 0,1-1 1,0 0-1,0 0 0,0 0 1,0-1-1,0 0 0,1-1 1,0 0-1,0 0 0,0 0 1,0-1-1,1 0 0,0 0 1,0-1-1,1 0 1,0 0-1,0 0 0,0 0 1,1-1-1,0 0 0,1 0 1,0 0-1,0 0 0,0-1 1,0-6-5,5-91-2122,4 76 216</inkml:trace>
  <inkml:trace contextRef="#ctx0" brushRef="#br0" timeOffset="77832.709">298 1144 856,'0'0'4145,"0"0"-2941,0 0-976,0 0-136,0 0-65,0 3 1837,-1 0 5409,-51 151-7216,39-108 143,2 1 1,2 0-1,3 0 1,0 19-201,6-1 286,-11-101-5073,6 17-2707</inkml:trace>
  <inkml:trace contextRef="#ctx0" brushRef="#br0" timeOffset="78705.802">276 1088 5129,'0'0'715,"0"0"309,0 0 1911,0 0-1458,0 0-1056,0 0-279,-1 13 127,-10 91 704,-5 237 1704,16-340-2782,0-1-14,0 0 28,-2-22-1166,-9-149-7642,11 134 7181,10-41 934,0-1 9231,-10 79-7707,0 0-143,0 0-161,0 9 1,-14 562 4284,14-570-4967,-1-5-223,-7-37-3597,3 13-1950</inkml:trace>
  <inkml:trace contextRef="#ctx0" brushRef="#br0" timeOffset="79064.598">301 1058 5457,'0'0'386,"0"0"-226,0 0 378,0 0 1592,0 0-655,0 0-823,-1 6-144,-31 50 1366,7-28-1619,-52 55 867,25-29-3610,52-54-1643</inkml:trace>
  <inkml:trace contextRef="#ctx0" brushRef="#br0" timeOffset="79285.114">296 1102 6009,'0'0'3057,"0"0"-192,0 0-2025,0 0-576,0 0 288,0 0 72,0 0-232,46 59-216,-30-43-176,9 8-160,-5-4-1088,-2-8-3521</inkml:trace>
  <inkml:trace contextRef="#ctx0" brushRef="#br0" timeOffset="79869.778">858 1030 8346,'0'0'1343,"0"0"-716,0 0-19,0 0 237,0 0-193,0 0-317,-1 6 136,-2 90 1520,-9 245 419,9-345-3221,-19-42-3893,10 21-1840</inkml:trace>
  <inkml:trace contextRef="#ctx0" brushRef="#br0" timeOffset="80186.599">834 975 8090,'0'0'2480,"0"0"-1840,0 0-408,0 0 697,0 0 175,0 0-376,0 0-216,-55 88-160,46-72-200,0-2-80,0-3-56,4-1-8,0-4-8,-1-1-136,1-2-312,1-3-696,1 0-1337,-1-1-4992</inkml:trace>
  <inkml:trace contextRef="#ctx0" brushRef="#br0" timeOffset="80454.968">805 1016 9090,'0'0'2172,"0"0"-1025,0 0-319,0 0-26,0 0-86,0 0-41,7 3 0,4 3-472,-1 0 1,0 0 0,0 1-1,-1 1 1,1-1 0,-2 1-1,1 1 1,-1 0 0,0 0-1,6 10-203,-12-16-118,-1 1-1,1 0 0,0-1 0,-1 1 1,0 0-1,0 0 0,0 0 1,0 0-1,-1 0 0,1 0 1,-1 0-1,0 0 0,-1 0 1,1 3 118,-3 5-2325</inkml:trace>
</inkml:ink>
</file>

<file path=word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13:17.05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 1240,'0'0'2355,"0"0"-708,0 0-516,0 0-290,0 0-217,0 0-151,18 0-5,107 0 906,27 6 1377,166 1-1795,252-3-569,-298-7-288,94 42 1120,-110-36-371,-258 2-2970,-7 3-368,-3-2-1933</inkml:trace>
</inkml:ink>
</file>

<file path=word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13:16.07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25 9330,'0'0'1888,"0"0"-1391,0 0 159,0 0 416,0 0-208,113-18-320,-74 15-144,7 0-96,4 3-104,5 0-120,2 0-32,6 0-24,-1 0-24,4 0-104,20 3-640,-17 2-1016,-12-2-3289</inkml:trace>
</inkml:ink>
</file>

<file path=word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14:57.29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58 5385,'0'0'23,"0"0"44,0 0 947,0 0 3325,0 0-1712,0 0-1362,9-4-171,28-12 96,-23 10-260,17 3-621,-26 7-310,-1 0 1,1 1-1,-1-1 1,-1 1 0,1 0-1,-1 1 1,0-1 0,0 0-1,0 1 1,-1 0 0,0 0-1,0 0 1,0-1-1,-1 2 1,0-1 0,0 0-1,0 0 1,-1 0 0,0 0-1,0 0 1,-1 1 0,0 4 0,1 73-46,0-83-40,0-1-1,1 0 1,-1 1 0,0-1-1,1 1 1,-1-1 0,1 0-1,-1 0 1,0 1-1,1-1 1,-1 0 0,1 0-1,-1 1 1,1-1 0,-1 0-1,1 0 1,-1 0-1,1 0 1,-1 0 0,1 0-1,-1 0 1,1 0 0,-1 0-1,1 0 1,-1 0-1,1 0 1,-1 0 0,1 0-1,-1 0 1,1 0 0,-1-1-1,1 1 1,-1 0-1,0 0 1,1-1 0,-1 1-1,1 0 1,-1 0 0,0-1-1,1 1 1,-1-1-1,0 1 1,1-1 86,15-14-4090,-3-6-5503</inkml:trace>
  <inkml:trace contextRef="#ctx0" brushRef="#br0" timeOffset="534.696">354 1 4401,'0'0'1200,"0"0"5098,0 0-4626,0 0-1240,0 0-288,0 0 72,0 0 88,21 1-80,-17-1-32,1 0-56,-1 2-64,-1 0-56,1 1-16,1 5-472,-1 0-1160,-4 0-1521</inkml:trace>
  <inkml:trace contextRef="#ctx0" brushRef="#br0" timeOffset="914.478">311 155 4457,'0'0'944,"0"0"6778,0 0-6746,0 0-704,0 0-112,0 0-8,105 2-152,-73-2-512,-7 0-1240,-4 0-3577</inkml:trace>
  <inkml:trace contextRef="#ctx0" brushRef="#br0" timeOffset="1165.872">580 75 4337,'0'0'1899,"0"0"2817,0 0-2222,0 0-1680,0 0-160,0 0 41,0 14-174,2 43-254,-1-55-261,-1 0 1,1 0-1,0 0 1,1 0 0,-1-1-1,0 1 1,0 0-1,1-1 1,-1 1-1,1-1 1,-1 1-1,1-1 1,0 0-1,-1 1 1,1-1-1,0 0 1,0 0 0,0-1-1,0 1 1,0 0-1,0-1 1,0 1-1,0-1 1,0 1-1,0-1 1,1 0-1,-1 0 1,0 0-1,0 0 1,0 0-1,0-1 1,0 1 0,1-1-7,4 1-23,-4 1-17,-1-1 0,1 1 0,-1-1-1,1 1 1,-1-1 0,1 0 0,-1 0-1,1 0 1,-1 0 0,1-1 0,-1 1 0,1-1-1,-1 1 1,1-1 0,-1 0 0,1 0-1,-1 0 1,0 0 0,1-1 0,-1 1 0,0 0-1,0-1 1,0 0 0,0 1 0,0-1-1,-1 0 1,1 0 0,-1 0 0,1 0 0,-1 0-1,1-1 1,-1 1 0,0 0 0,0-1-1,0 1 1,-1-1 0,1 1 0,0-1 0,-1 1-1,0-1 1,1 1 0,-1-1 0,0 1 0,0-2 40,-41-47-2393,11 30 415</inkml:trace>
</inkml:ink>
</file>

<file path=word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14:10.16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08 2905,'0'0'2520,"0"0"-1728,0 0 3177,0 0-2953,0 0-608,0 0-55,66-58 79,-46 45 64,-1 2-224,3 2-144,-3 1-128,1 3 0,-2 2-48,-2 3-640,-2 0-497,-5 0-751,-4 6-3153</inkml:trace>
  <inkml:trace contextRef="#ctx0" brushRef="#br0" timeOffset="298.828">43 223 6145,'0'0'4417,"0"0"-3649,0 0-456,0 0-127,0 0 87,0 0-64,0 0-104,73-31-96,-48 25-8,11-1-544,-10 3-1361,-3-1-7225</inkml:trace>
</inkml:ink>
</file>

<file path=word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14:05.22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33 1696,'0'0'1930,"0"0"-267,0 0 2266,0 0-1801,0 0-1218,0 0-175,7 1 1157,16-1-1613,93 1 461,0-5 0,104-18-740,-197 19 116,5-1-2011,-45 3-1959,-7 2-698</inkml:trace>
</inkml:ink>
</file>

<file path=word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14:04.84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66 3393,'0'0'601,"0"0"-235,0 0 522,0 0 2430,0 0-1675,3 3-960,-1-2-580,0 0 1,-1 0-1,1 0 1,0 0 0,-1 0-1,1 0 1,0-1-1,0 1 1,0-1 0,0 1-1,-1-1 1,1 0-1,0 1 1,0-1 0,0 0-1,0 0 1,0 0-1,0-1 1,0 1 0,0 0-1,0-1 1,-1 1-1,1-1 1,0 0 0,1 0-104,20-10 357,0 1 0,1 1 1,0 1-1,1 1 1,0 2-1,0 0 0,0 1 1,21 1-358,146-9-1915,-202 23-919,-7-1 249,-5-3-2741</inkml:trace>
</inkml:ink>
</file>

<file path=word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13:58.96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6040 778 11682,'0'0'4401,"0"0"-3616,0 0-113,0 0 80,0 0 72,0 0-352,0 0-248,105 0-224,-75 0-256,-7 0-1048,-7 0-2841</inkml:trace>
  <inkml:trace contextRef="#ctx0" brushRef="#br0" timeOffset="224.406">6026 933 9794,'0'0'5417,"0"0"-5321,0 0-96,0 0 0,0 0 0,116 22-464,-81-12-2360</inkml:trace>
  <inkml:trace contextRef="#ctx0" brushRef="#br0" timeOffset="1397.449">6479 758 10642,'0'0'3362,"0"0"-2339,0 0-585,0 0 553,0 0 45,-5 17-393,-16 55-255,20-68-374,0-1 1,0 0-1,1 0 1,-1 1-1,1-1 1,-1 0-1,1 1 0,0-1 1,1 1-1,-1-1 1,0 0-1,1 1 1,0-1-1,0 0 1,0 0-1,0 1 1,0-1-1,1 0 1,-1 0-1,1 0 1,0-1-1,0 1 1,0 0-1,0-1 1,0 1-1,1-1 1,-1 0-1,1 1 1,-1-1-1,1 0 1,0-1-1,0 1 1,0 0-1,0-1 0,0 0 1,0 0-1,0 0 1,1 0-1,-1 0 1,0-1-1,1 1 1,-1-1-1,0 0 1,1 0-1,-1 0 1,1 0-1,-1-1 1,0 1-1,0-1 1,1 0-1,-1 0 1,0 0-1,0 0 1,0-1-1,0 1 1,0-1-1,1-1-14,5-1-196,-1-1 0,1 0 0,-1-1 0,0 0 0,0 0 0,-1 0 0,0-1 0,0-1 0,0 1 0,-1-1 0,0 0 0,-1 0 0,0-1 0,0 1 0,-1-1 0,0-1 0,0 1 0,-1 0 0,0-1 0,-1 1 0,0-1 0,-1 0 0,1-3 197,-2 12-23,0-1 0,0 0 1,0 1-1,0-1 1,0 1-1,0-1 1,-1 0-1,1 1 1,-1-1-1,1 1 1,-1-1-1,1 1 1,-1-1-1,0 1 0,0 0 1,1-1-1,-1 1 1,0 0-1,0-1 1,-1 1-1,1 0 1,0 0-1,0 0 1,0 0-1,-1 0 1,1 0-1,-1 0 0,1 1 1,0-1-1,-1 0 1,1 1-1,-1-1 1,0 1-1,1 0 1,-1-1-1,1 1 1,-1 0-1,0 0 1,1 0-1,-2 0 22,-59 10-553,36 4-1030</inkml:trace>
  <inkml:trace contextRef="#ctx0" brushRef="#br0" timeOffset="-4809.66">4013 752 3697,'0'0'2908,"0"0"-1659,0 0-699,0 0-88,0 0-114,-1 12-123,-2 35-95,2-35-33,6-33 70,7-1 494,-11 22-186,-1 0-39,0 0-171,0 0-99,0 0-83,0 0-53,10 22 72,-10-22-109,0 0-58,0 0-50,8-31-1790,-8 24 1759,0 1 316,0 0-1,1-1 0,-1 1 1,1-1-1,1 1 0,-1 0 1,1-1-1,0 1 0,0 0 1,1 0-1,0 1 0,0-1 1,0 0-1,1 1 0,0 0 1,0 0-1,1-2-169,-4 7 74,0-1 1,0 0-1,0 1 1,1-1-1,-1 0 1,0 1-1,0-1 1,0 1-1,0 0 0,1-1 1,-1 1-1,0 0 1,0 0-1,1 0 1,-1 0-1,0 0 1,1 0-1,-1 0 0,0 0 1,0 0-1,0 1 1,1-1-1,-1 1 1,0-1-1,0 0 0,0 1 1,0 0-1,1-1 1,-1 1-1,0 0 1,0 0-1,0-1 1,-1 1-1,1 0 0,0 0 1,0 0-1,0 0 1,-1 0-1,1 0 1,0 0-1,-1 1 1,1-1-1,-1 0 0,1 1-74,6 28 181,-1-1 0,-1 1 0,-2 0-1,-1 0 1,-1 0 0,-2 0 0,-2 9-181,2-8 75,-2 36-94,6-91-254,2 0 0,0 1 0,1-1 1,2 1-1,0 0 0,2 1 0,0 0 0,1 1 0,2 0 0,7-11 273,-14 23 10,-1 0 0,1-1-1,0 2 1,1-1 0,0 1-1,0 0 1,1 1 0,0 0-1,0 0 1,1 0 0,0 1-1,4-2-9,-11 7 58,0 0 0,0 0 0,1 1 0,-1-1-1,1 0 1,-1 1 0,0 0 0,1-1-1,-1 1 1,1 0 0,-1 0 0,1 0-1,-1 1 1,1-1 0,-1 1 0,1-1-1,-1 1 1,0 0 0,1 0 0,-1 0 0,0 0-1,0 0 1,0 0 0,0 1 0,0-1-1,0 1 1,0 0 0,0-1 0,0 1-1,-1 0 1,1 0 0,-1 0 0,1 0-1,-1 0 1,0 0-58,26 102 190,-26-103-202,0-1 0,-1 0 0,1 0 0,0 1 0,0-1 1,-1 0-1,1 0 0,0 0 0,-1 0 0,1 0 0,0 0 1,0 0-1,-1 0 0,1 0 0,0 0 0,-1 0 0,1 0 1,0-1-1,0 1 0,-1 0 0,1 0 0,0-1 0,-1 1 1,1 0-1,-1-1 0,1 1 0,0-1 0,-1 1 0,1-1 1,-1 1-1,1-1 0,-1 1 0,0-1 0,1 0 1,-1 1-1,1-1 0,-1 0 12,1 0-184,38-29-404,-26 38 672,6 99 429,-22-22-119,3-85-379,0 0-18,0 0-46,0 0-29,0 0-16,0-20-667,23-21 152,-20 27 55,1-1-5935,-2 12 2147</inkml:trace>
  <inkml:trace contextRef="#ctx0" brushRef="#br0" timeOffset="-4362.916">4670 862 10082,'0'0'2841,"0"0"-1277,0 0-625,0 0-12,0 0-319,0 0-325,9 1-115,-7 2-167,0-1 1,-1 1 0,1 0 0,0 0-1,-1-1 1,0 1 0,1 0 0,-1 0-1,-1 1 1,1-1 0,0 0-1,-1 0 1,1 0 0,-1 0 0,0 1-1,0-1 1,0 0 0,-1 1-2,1 3 5,1 14 12,-2-13-22,1-1 0,0 1 1,0-1-1,1 1 0,0-1 0,0 1 0,1-1 0,0 0 0,0 0 0,3 6 5,9-11-2658,-10-8 447</inkml:trace>
  <inkml:trace contextRef="#ctx0" brushRef="#br0" timeOffset="-4113.059">4770 677 14251,'0'0'2048,"0"0"-1623,0 0-257,0 0-88,0 0-80,0 0-184,0 0-1353,26 36-2704</inkml:trace>
  <inkml:trace contextRef="#ctx0" brushRef="#br0" timeOffset="-3882.62">4900 805 12363,'0'0'4833,"0"0"-4257,0 0-456,0 0-48,0 0-72,0 0-368,0 0-1625,-3 11-2960</inkml:trace>
  <inkml:trace contextRef="#ctx0" brushRef="#br0" timeOffset="-2960.577">5108 677 8426,'0'0'5369,"0"0"-3649,0 0-1014,0 0-11,0 0-195,0 0-115,0 15 5,0 125 252,1-87-442,10-52-765,34-117-498,-11 36 415,-32 96 1443,-2-8-603,-1 1-78,1 0-1,0 0 0,1 0 0,0 0 1,0 0-1,1 0 0,0 0 1,1-1-1,1 4-113,-3-11-12,1 0 0,-1-1 0,0 1 1,1 0-1,-1-1 0,0 1 0,1-1 0,-1 0 0,1 1 0,-1-1 0,1 0 1,-1 0-1,0 0 0,1 0 0,-1 0 0,1 0 0,-1-1 0,1 1 0,-1 0 1,1-1-1,-1 1 0,0-1 0,1 1 0,-1-1 0,0 0 0,1 0 0,-1 1 1,0-1-1,0 0 0,0 0 0,0 0 0,0 0 0,0-1 0,0 1 0,0 0 1,0 0-1,-1 0 0,1-1 0,0 1 0,-1 0 0,1-1 0,-1 0 12,91-135-2867,-91 137 2897,1 0-1,-1 0 1,1-1-1,0 1 1,-1 0-1,1 0 1,-1 0-1,1 0 1,-1 0 0,1 0-1,0 0 1,-1 0-1,1 1 1,-1-1-1,1 0 1,-1 0-1,1 0 1,-1 1 0,1-1-1,-1 0 1,1 0-1,-1 1 1,1-1-1,-1 1 1,1-1-1,-1 0 1,1 1 0,-1-1-1,0 1 1,1-1-1,-1 1 1,0-1-1,1 1 1,-1-1-1,0 1 1,0-1 0,0 1-1,1-1 1,-1 1-1,0 0 1,0-1-1,0 1 1,0-1-1,0 1 1,0-1 0,0 1-1,0 0 1,0-1-1,0 1 1,-1-1-1,1 1 1,0-1-1,0 1 1,0-1 0,-1 1-1,1-1 1,0 1-1,-1-1 1,1 1-1,-1 0-29,2 4 159,3 29 324,2 1-1,2-1 1,1 0-1,10 23-482,-9-53-6307,-6-4-2341</inkml:trace>
  <inkml:trace contextRef="#ctx0" brushRef="#br0" timeOffset="-2595.784">5611 945 12563,'0'0'1488,"0"0"-532,0 0 147,0 0-17,4 18-331,16 61-273,-15-55-369,-1 1-1,-1-1 1,-1 0-1,-1 1 0,-2 11-112,0 4 133,2-25-110,-2 0-1,1 0 0,-2-1 1,0 1-1,-1 0 1,0-1-1,-1 0 1,0 0-1,-2 0 1,1 0-1,-2-1 0,0 0-22,3-5-34,0 0 0,-1 0 0,0-1 0,0 0 0,0 0 0,-1 0 0,0-1 0,-1 0 0,1 0 0,-1 0 0,-1-1 0,1 0 0,0 0 0,-1-1 0,0 0 0,0 0 0,-5 0 34,11-3-127,0-1 1,0 0-1,0 0 1,1 0-1,-1-1 1,0 1-1,0 0 1,1-1-1,-1 1 1,0-1 0,1 0-1,-1 1 1,0-1-1,1 0 1,-1 0-1,1 0 1,-1 0-1,1 0 1,-1 0-1,1-1 1,0 1-1,0 0 1,0-1-1,-1 0 127,-11-20-3612</inkml:trace>
  <inkml:trace contextRef="#ctx0" brushRef="#br0" timeOffset="-2283.962">5686 734 11867,'0'0'3152,"0"0"-2400,0 0-127,0 0 167,0 0-344,29 95-448,-20-65-32,-2-6-1569,-3-3-3384</inkml:trace>
  <inkml:trace contextRef="#ctx0" brushRef="#br0" timeOffset="-1725.738">4840 1779 12395,'0'0'2013,"0"0"-1183,15-4-455,49-15 93,-62 19-442,-1-1 0,1 0 0,-1 0 0,1 1 0,-1-1 0,1 1 0,-1-1 0,1 1 0,0 0 0,-1-1 0,1 1 0,0 0 0,-1 0 0,1 0 0,0 0 0,-1 1 0,1-1 0,0 0 0,-1 1 0,1-1 0,-1 1 0,1-1 0,-1 1 0,1 0 0,-1 0 0,1 0 0,-1 0 0,0 0 0,1 0 0,-1 0 0,0 0 0,0 0 0,0 1 0,0-1 0,0 0 0,0 1 0,0-1 0,0 1-1,-1-1 1,1 1 0,0-1 0,-1 1 0,1-1 0,-1 1 0,0 0 0,0-1 0,1 1 0,-1 0 0,0-1 0,-1 1 0,1 0 0,0-1 0,0 1 0,-1 0 0,1 0-26,0-1-1,-1 197 400,0-197-415,1 0 1,0 0-1,0-1 1,0 1-1,0 0 1,0 0-1,0 0 0,0 0 1,1-1-1,-1 1 1,0 0-1,0 0 1,1-1-1,-1 1 1,0 0-1,1 0 1,-1-1-1,1 1 0,-1 0 1,1-1-1,-1 1 1,1 0-1,-1-1 1,1 1-1,0-1 1,-1 1-1,1-1 1,0 1-1,-1-1 0,1 0 1,0 1-1,0-1 1,-1 0-1,1 1 1,0-1-1,0 0 1,0 0-1,-1 0 1,1 0-1,0 0 1,0 0-1,0 0 0,-1 0 1,1 0-1,0 0 1,0 0-1,0-1 1,-1 1-1,1 0 1,0-1-1,0 1 1,-1 0-1,1-1 0,0 1 1,-1-1-1,1 1 1,0-1-1,0 0 16,20-55-2850,-16 23 16</inkml:trace>
  <inkml:trace contextRef="#ctx0" brushRef="#br0" timeOffset="-1427.908">5010 1595 10114,'0'0'3977,"0"0"-3497,0 0 16,0 0 312,0 0-552,67 83-256,-35-62-1464,-1-3-6362</inkml:trace>
  <inkml:trace contextRef="#ctx0" brushRef="#br0" timeOffset="-1128.078">5179 1836 11546,'0'0'2857,"0"0"-1801,0 0 241,0 0-9,0 0-376,92 0-464,-65 0-448,-2-2-56,-2 2-800,-7 0-1329,-7 0-2343</inkml:trace>
  <inkml:trace contextRef="#ctx0" brushRef="#br0" timeOffset="-1127.078">5225 1982 11506,'0'0'3017,"0"0"-2217,0 0-520,0 0 88,112-3-96,-78-5-272,2-5-816,-9 3-1480,-8-1-2153</inkml:trace>
  <inkml:trace contextRef="#ctx0" brushRef="#br0" timeOffset="-858.628">5319 1694 11747,'0'0'3856,"0"0"-3360,0 0 65,0 0 359,0 0-368,4 99-288,5-63-160,0 1-104,0-2-200,1 3-840,-1-7-1329,-2-12-3432</inkml:trace>
  <inkml:trace contextRef="#ctx0" brushRef="#br0" timeOffset="-594.776">5610 1751 11707,'0'0'2928,"0"0"-2344,0 0-192,37 83 481,-24-46-73,-1 5-144,-1 4-248,-8 4-368,-3 1 40,0-1-56,-14 0 80,-5-5-88,-3-5-16,1-6-320,1-10-304,-5-16-993,7-8-783,2 0-2041</inkml:trace>
  <inkml:trace contextRef="#ctx0" brushRef="#br0" timeOffset="-316.936">5714 1638 11811,'0'0'3096,"0"0"-2256,0 0-39,0 0-265,6 86-536,5-59-64,-1-6-1913,-3-5-6817</inkml:trace>
  <inkml:trace contextRef="#ctx0" brushRef="#br0" timeOffset="16507.306">932 1889 5433,'0'0'1298,"0"0"1906,0 0-1407,0 0-1064,0 0-343,2 0 2488,14 0-2862,446 1 1772,668-7-762,-888 0-2427,-240 6 637,-10 1-251,-76 14-4303,35-6-4467</inkml:trace>
  <inkml:trace contextRef="#ctx0" brushRef="#br0" timeOffset="16917.054">1003 1960 5297,'0'0'970,"0"0"1306,0 0-1020,20-2-797,120-16 8,-14 6 2412,114 3-2879,-149 7 471,731-10 1297,-792 12-2119,0 1 0,0 2 0,0 1 1,-1 1-1,1 1 0,16 7 351,-26-5-2112</inkml:trace>
  <inkml:trace contextRef="#ctx0" brushRef="#br0" timeOffset="19671.249">1934 1750 4537,'0'0'8082,"0"0"-6306,0 0-1624,0 0-152,0 0 0,23 99 168,-16-71 128,2-3-168,2-1-80,-2-1-48,0-7 0,0-3-184,1-4-424,-1-4-1128,0-5-1297</inkml:trace>
  <inkml:trace contextRef="#ctx0" brushRef="#br0" timeOffset="19984.071">2258 1807 1536,'0'0'11283,"0"0"-9643,0 0-1376,0 0-64,0 0 648,0 0 217,30 101-593,-21-58-472,0 18-376,-2-11-1073,-4-9-2456</inkml:trace>
  <inkml:trace contextRef="#ctx0" brushRef="#br0" timeOffset="29226.75">2540 1750 14995,'0'0'3200,"0"0"-2486,2 6-584,41 162-118,-42-165-198,3 11 285,3-10-3954,-5-4-52</inkml:trace>
  <inkml:trace contextRef="#ctx0" brushRef="#br0" timeOffset="29582.547">2851 1764 12995,'0'0'2888,"0"0"-2223,0 84-665,0-41 80,0 1-80,0-3 0,0 6-769,3-12-1559,-1-9-4234</inkml:trace>
  <inkml:trace contextRef="#ctx0" brushRef="#br0" timeOffset="32799.505">2582 2102 9938,'0'0'3980,"0"0"-2733,0 0-1009,0 0-31,4 17 189,14 52-84,-17-62-236,0-1 0,1 1-1,-1-1 1,2 1 0,-1-1-1,1 0 1,0 1 0,0-2 0,1 1-1,-1 0 1,1-1 0,1 1 0,-1-1-1,1 0 1,0-1 0,0 1-1,0-1 1,3 2-76,-5-5 1,-1 0 0,0 0 0,1 0 0,-1 0 1,1 0-1,-1 0 0,1-1 0,0 1 0,-1-1 0,1 0 0,0 0 0,-1 0 0,1 0 0,0 0 1,-1-1-1,1 1 0,-1-1 0,1 1 0,0-1 0,-1 0 0,0 0 0,1 0 0,-1-1 0,1 1 0,-1-1 1,0 1-1,0-1 0,0 0 0,0 1 0,0-1 0,0 0 0,-1 0 0,1 0 0,-1-1 0,1 1 0,-1-1-1,3-3-104,0-1-1,0-1 1,-1 1-1,0 0 1,0-1-1,-1 1 0,0-1 1,0 0-1,-1 0 1,0 0-1,0-4 105,-1 8 25,0 1 0,1 0 0,-1 0 0,0 0 0,-1-1 0,1 1 0,0 0-1,-1 0 1,0 0 0,0-1 0,0 1 0,0 0 0,0 0 0,-1 1 0,1-1 0,-1 0 0,0 0 0,1 1-1,-1-1 1,-1 1 0,1-1 0,0 1 0,-1 0 0,1 0 0,-1 0 0,1 0 0,-1 1 0,0-1 0,0 1-1,0-1 1,-1 1-25,-31-4-1285,12 7-3436,10 3-3142</inkml:trace>
  <inkml:trace contextRef="#ctx0" brushRef="#br0" timeOffset="21900.215">1000 593 8570,'0'0'216,"0"0"595,0 0 1663,0 0-527,0 0-431,0 0-128,0-7-429,2-14-197,-17 357-377,15-268-1663,6-87-2988,-3 0 640</inkml:trace>
  <inkml:trace contextRef="#ctx0" brushRef="#br0" timeOffset="22162.066">1143 663 10042,'0'0'2657,"0"0"-1777,0 0-232,0 0 88,0 0 40,0 0-63,0 0-337,32 95-216,-25-65-160,-3 1-120,-4-2-809,0 3-695,-13-7-896,-3-7-3226</inkml:trace>
  <inkml:trace contextRef="#ctx0" brushRef="#br0" timeOffset="22415.536">1043 857 9458,'0'0'2136,"0"0"-1103,0 0-89,0 0-112,0 0-224,0 0-376,0 0-232,111-53-472,-81 40-1080,-2-1-577</inkml:trace>
  <inkml:trace contextRef="#ctx0" brushRef="#br0" timeOffset="22668.393">1327 537 10698,'0'0'1401,"0"0"-1089,0 0-168,0 0-88,0 0-56,12 106-1017,-5-84-3455</inkml:trace>
  <inkml:trace contextRef="#ctx0" brushRef="#br0" timeOffset="22955.228">1467 663 9898,'0'0'2105,"0"0"-1593,0 0 496,-14 109-104,14-69-16,0 2-104,0-2-159,9-6-313,0-5-192,2-5-48,-2-8-72,-2-7-176,-2-2-408,-3-6-177,-2-1 81,0-1 32,0-10-1032,0-2-3641</inkml:trace>
  <inkml:trace contextRef="#ctx0" brushRef="#br0" timeOffset="23205.085">1570 565 10810,'0'0'1777,"0"0"-588,0 0-78,0 0-103,16-3-413,46-9-471,-43 13-212,-18 4-25,-1 0 0,-1 1 0,1-1 0,-1 0 0,0 0 0,0 0-1,0 0 1,0 0 0,-1 0 0,0 0 0,0-1 0,-1 1 0,1-1 0,-1 1 0,0-1 0,0 0-1,0 0 1,-1 0 0,0 0 0,0 0 113,-3 5-273,-16 17-496,16-19 663,0 1 0,0-1-1,1 1 1,0 1 0,1-1-1,0 1 1,0 0 0,1 0-1,-3 8 107,7-15 38,0 0 1,0 0-1,0-1 0,0 1 0,1 0 0,-1 0 0,1-1 0,-1 1 1,1 0-1,0-1 0,0 1 0,0-1 0,0 1 0,0-1 1,0 1-1,0-1 0,0 0 0,0 1 0,1-1 0,-1 0 0,1 0 1,-1 0-1,1 0 0,-1 0 0,1 0 0,-1-1 0,1 1 0,0 0 1,-1-1-1,1 1 0,0-1 0,0 0 0,-1 1 0,1-1 1,0 0-1,0 0 0,0 0 0,-1-1 0,1 1 0,0 0 0,0-1 1,-1 1-1,1-1-38,18 3 194,-10 0 13,-9-3-146,0 1-1,0 0 1,0 0 0,1 0 0,-1 0 0,0 0-1,0 0 1,1 0 0,-1 1 0,0-1 0,0 0-1,0 1 1,0-1 0,0 1 0,1-1 0,-1 1 0,0-1-1,0 1 1,0 0 0,0 0 0,0-1 0,-1 1-1,1 0 1,0 0 0,0 0 0,0 0 0,-1 0 0,1 0-1,-1 0 1,1 0 0,-1 0 0,1 1-61,-2 5 30,-1 0 0,0-1 0,0 1 0,0-1 0,-1 1 0,0-1 0,-1 0 0,1 0 1,-1 0-1,0-1 0,0 1 0,-1-1 0,0 0 0,0 0 0,0-1 0,0 1 0,-1-1 0,-4 3-30,-13 2-4202,16-8-452</inkml:trace>
  <inkml:trace contextRef="#ctx0" brushRef="#br0" timeOffset="23490.546">1858 636 9738,'0'0'1480,"0"0"-591,0 0 263,0 0-184,0 0-128,-87 94-192,80-65-40,7 0-127,0-2-129,5-3-128,15-4-224,5-6-32,0-6-488,7-8-513,-6 0-911,-6 0-2393</inkml:trace>
  <inkml:trace contextRef="#ctx0" brushRef="#br0" timeOffset="23739.404">2071 466 10218,'0'0'4801,"0"0"-4385,0 0-408,-41 85-8,27-48-672,2-4-1608</inkml:trace>
  <inkml:trace contextRef="#ctx0" brushRef="#br0" timeOffset="24435.008">2116 679 12291,'0'0'4137,"0"0"-3641,0 0-488,0 0 424,0 0 336,125-5-336,-77 1-232,-1 0-144,-5 3-56,-6-1-520,-8 2-1401,-10 0-1007,-9 0-4570</inkml:trace>
  <inkml:trace contextRef="#ctx0" brushRef="#br0" timeOffset="24683.454">2319 536 10986,'0'0'2425,"0"0"-1833,0 0-288,0 0 936,0 0-263,-4 111-505,2-66-264,2 1-208,0-2-80,0 4-1153,0-13-1287,7-13-4914</inkml:trace>
  <inkml:trace contextRef="#ctx0" brushRef="#br0" timeOffset="24932.311">2547 536 9882,'0'0'2233,"0"0"-1313,0 0 288,-5 97-184,0-57-168,-1 1-367,3 0-321,1-6-168,2-5-368,0-2-369,0-11-831,5-9-1297</inkml:trace>
  <inkml:trace contextRef="#ctx0" brushRef="#br0" timeOffset="25189.165">2667 537 10546,'0'0'2745,"0"0"-2089,0 0 208,0 0 696,0 0-303,23 102-585,-14-70-232,0-1-248,1-2-72,-1-4-120,-2-1-216,-3-1-496,-4-4-1273,-2-8-911,-10-4-6314</inkml:trace>
  <inkml:trace contextRef="#ctx0" brushRef="#br0" timeOffset="25519.801">2568 719 9882,'0'0'3913,"0"0"-3609,0 0-208,0 0 24,0 0-120,0 0-16,106 19-1896,-79-19-5538</inkml:trace>
  <inkml:trace contextRef="#ctx0" brushRef="#br0" timeOffset="25772.658">2874 409 12779,'0'0'2888,"0"0"-1255,0 0-665,0 0-528,0 0-368,0 0-72,0 0-288,-25 61-728,7-21-985,6-6-959,1-7-2513</inkml:trace>
  <inkml:trace contextRef="#ctx0" brushRef="#br0" timeOffset="26039.504">2906 578 10138,'0'0'1857,"0"0"-1473,0 0 376,0 0 464,0 0-432,4 96-48,1-65-207,0 1-313,-1-2-96,1-4-128,1-4-88,-1-5-393,0-6-463,3-11-712,-3 0-1065,-2 0-3480</inkml:trace>
  <inkml:trace contextRef="#ctx0" brushRef="#br0" timeOffset="26570.201">2977 489 8978,'0'0'2014,"0"0"-406,0 0-40,0 0-142,0 0-471,0 0-502,18-2-241,53-4-105,-69 5-121,-1 1-1,1 0 1,0 0 0,0 0 0,-1 0-1,1 1 1,0-1 0,-1 0-1,1 1 1,0-1 0,-1 1 0,1-1-1,0 1 1,-1 0 0,1 0-1,-1 0 1,0 0 0,1 0 0,-1 0-1,0 0 1,1 0 0,-1 0-1,0 1 1,0-1 0,0 0 0,0 1-1,0-1 1,0 1 0,-1 0-1,1-1 1,0 1 0,-1-1 0,1 1-1,-1 0 1,0-1 0,1 1 0,-1 0-1,0 0 1,0-1 0,0 1-1,0 0 1,0 0 0,-1-1 0,1 1-1,0 0 1,-1-1 0,0 1-1,1-1 1,-1 1 0,0 0 0,0-1-1,0 2 15,-41 53-471,37-52 460,0 0 1,1 1 0,0-1 0,0 1 0,0 0 0,1 0 0,-1 0 0,1 1 0,1-1 0,-1 1 0,1 0 0,0-1 0,0 1 0,0 0 0,1 0 0,-1 5 10,30 24-71,-1-7 233,-26-23-108,0 0 1,0 0-1,-1 1 1,0-1-1,0 0 1,0 0-1,0 1 0,-1-1 1,0 0-1,0 0 1,0 1-1,-1-1 1,0 0-1,0 0 1,0-1-1,-1 1 1,1 0-1,-1-1 1,0 1-1,0-1 1,-1 0-1,1 0 0,-1 0 1,0-1-1,0 1-54,-10 6-3571,12-10-686</inkml:trace>
  <inkml:trace contextRef="#ctx0" brushRef="#br0" timeOffset="27070.448">3310 522 9282,'0'0'1808,"0"0"-943,0 0 119,0 0 360,-108 77-184,92-42-31,7 4-233,7-4-248,2-4-256,5-4-184,18-8-184,6-3-24,3-6-528,13-10-808,-10 0-1025,-6-3-3600</inkml:trace>
  <inkml:trace contextRef="#ctx0" brushRef="#br0" timeOffset="33686.02">719 1117 11082,'0'0'2209,"0"0"-1257,0 0-408,0 0 180,0 0 67,0 0 33,11-3-264,133-33 513,335 36-559,-20 0-418,-414-3-301,7 1-4559,-68 2 2499,-8 3-1468</inkml:trace>
  <inkml:trace contextRef="#ctx0" brushRef="#br0" timeOffset="34051.299">874 1208 10506,'0'0'2633,"0"0"-1865,0 0-664,0 0-24,0 0 544,98-11 88,-42 4-232,11 1-336,10-1 88,1 4-79,3 0-33,-7 3-120,-2 0-48,-8 0-289,2 6-303,-16 4-1040,-15-2-1201</inkml:trace>
  <inkml:trace contextRef="#ctx0" brushRef="#br0" timeOffset="36823.203">482 511 8530,'0'0'2011,"0"0"-938,0 0-170,0 0 27,0 0-301,10-13-150,-7 12-506,0 0 1,0 1-1,0-1 0,0 1 0,0 0 0,-1 0 1,1 0-1,0 0 0,0 0 0,0 1 1,0 0-1,0-1 0,0 1 0,0 0 0,0 0 1,-1 0-1,1 1 0,0-1 0,-1 1 1,1-1-1,-1 1 0,0 0 0,0 0 0,1 0 1,-1 0-1,0 1 0,-1-1 0,1 0 1,0 1-1,-1-1 0,1 1 0,-1 0 0,0-1 1,0 1-1,0 0 0,0 0 0,0 0 1,0 2 26,-2 1-12,1-1 1,-1 0 0,0 1 0,-1-1 0,1 0-1,-1 0 1,0 0 0,0 0 0,-1-1 0,1 1-1,-1 0 1,0-1 0,0 0 0,-1 0 0,1 0 0,-1 0-1,0 0 1,-4 2 11,-86 66 278,139-72 96,172-47 73,-56 36-2033,-143 14-1089,-4 4-3210</inkml:trace>
  <inkml:trace contextRef="#ctx0" brushRef="#br0" timeOffset="37619.573">2469 939 12163,'0'0'1992,"0"0"-1672,0 0-192,102-19 536,-35 8 144,37 0 73,33 0-305,9 4-144,-23 4-56,-37 1-280,-38 2-96,-14 0-584,1 0-336,-1 0-225,-7 7-495,-11-2-865,-14-1-4320</inkml:trace>
  <inkml:trace contextRef="#ctx0" brushRef="#br0" timeOffset="38153.289">3330 1072 12963,'0'0'2380,"0"0"-1954,0 0-154,0 0 211,13 8-173,38 29-158,-47-33-138,-1-1 0,0 1-1,0 0 1,0 0-1,0 1 1,-1-1 0,1 1-1,-1-1 1,0 1 0,-1 0-1,1 0 1,-1-1 0,0 1-1,0 0 1,-1 2-14,4 9 51,12 40 3,-15-56-126,0 1 0,-1-1 0,1 1 0,0-1-1,0 1 1,0-1 0,0 1 0,0-1 0,0 0 0,0 0 0,0 0 0,0 0 0,0 1 0,0-1 0,0 0 0,0-1 0,0 1 0,0 0 0,0 0 0,0 0 0,0-1 0,0 1 0,0 0 0,0-1 0,0 1 0,0-1-1,0 1 1,0-1 0,-1 1 0,1-1 0,0 0 0,0 1 0,-1-1 0,1 0 0,0 0 0,-1 0 0,1 0 0,-1 1 0,1-1 0,-1 0 0,1 0 0,-1 0 0,0 0 0,1 0 0,-1 0 72,16-24-3058,0-1-2545</inkml:trace>
  <inkml:trace contextRef="#ctx0" brushRef="#br0" timeOffset="38499.071">3571 1111 6129,'0'0'2789,"0"0"-755,0 0-257,0 0-286,0 0-317,0 0-262,3 15-246,8 46-234,-11-60-438,0 0 0,0 1 0,0-1 0,0 1 1,0-1-1,1 0 0,-1 1 0,0-1 0,1 0 1,-1 1-1,0-1 0,1 0 0,0 0 0,-1 1 0,1-1 1,0 0-1,0 0 0,0 0 0,-1 0 0,1 0 1,0 0-1,0 0 0,1 0 0,-1 0 0,0-1 0,0 1 1,0 0-1,0-1 0,1 1 0,-1-1 0,0 1 1,1-1-1,-1 0 0,0 1 0,1-1 0,-1 0 1,0 0-1,1 0 0,-1 0 0,1 0 0,-1 0 0,0 0 1,1-1-1,0 1 6,40-30-3074,37-60-3206,-79 90 6397,1 0 0,0 0 0,-1 0 0,1 0 0,0-1 0,-1 1 0,1 0 0,0 0 0,-1 0 0,1 1 0,0-1 0,-1 0 0,1 0 0,0 0 0,-1 0 0,1 1 0,0-1 0,-1 0 0,1 0 0,0 1 0,-1-1 0,1 1 0,-1-1 0,1 0 0,-1 1 0,1-1 0,-1 1 0,1 0 0,-1-1 0,1 1 0,-1-1 0,0 1 0,1-1 0,-1 1 0,0 0 0,0-1 0,1 1 0,-1 0 0,0-1 0,0 1 0,0 0 0,0-1 0,0 1 0,0 0 0,0 0 0,0-1 0,0 1 0,0 0 0,0-1 0,-1 1 0,1 0 0,0-1 0,0 1 0,-1 0 0,1-1 0,0 1 0,-1-1 0,1 1-117,0 7 546,34 173 2604,-32-179-3668,-2-2-6796,0 0 167</inkml:trace>
  <inkml:trace contextRef="#ctx0" brushRef="#br0" timeOffset="38968.355">3918 1257 9402,'0'0'1948,"0"0"-1053,0 0-85,0 0 393,0 0-175,0 0-279,10 2-95,32 9-89,-39-10-541,-1 0 0,1 0 0,-1 1 0,1-1 0,-1 1 0,0 0 0,0-1 0,0 1 0,0 0 0,0 0 0,0 1 0,-1-1 0,1 0 0,-1 0 0,1 1 0,-1-1 0,0 1 0,0-1 0,0 1 0,0 0 0,0-1 0,-1 1 0,1 0 0,-1-1 0,0 1 0,0 0 0,0 0 0,0 0 1,0-1-1,-1 1 0,1 0 0,-1-1 0,0 1 0,1 0 0,-1-1 0,-1 2-24,-21 46 66,20-46-73,0 0 1,0 0 0,0 1-1,1-1 1,0 1-1,0-1 1,0 1 0,1 0-1,0 0 1,0 0-1,0 0 1,0 0 0,1 0-1,-1 0 1,1 0-1,1 0 1,-1 3 6,46 42-152,-43-47 157,-1 1 0,1 0-1,-1 0 1,0 0 0,0 0 0,0 1 0,0-1 0,-1 0 0,0 1-1,0-1 1,0 1 0,0 0 0,-1-1 0,1 1 0,-1-1-1,-1 1 1,1 0 0,0-1 0,-1 1 0,0-1 0,0 1 0,-1-1-1,1 1 1,-1-1 0,0 0 0,0 0 0,0 0 0,-1 0 0,1 0-1,-1 0 1,0-1 0,0 1 0,0-1 0,-1 0 0,1 0 0,-3 2-5,-73 55-2844,43-37-1449</inkml:trace>
  <inkml:trace contextRef="#ctx0" brushRef="#br0" timeOffset="40151.423">0 241 11138,'0'0'1433,"0"0"-869,0 0-343,0 0 23,0 0 148,0 15 219,7 103 540,-2-86-657,-4-19-420,1 1-1,0-1 1,0 0-1,2 0 1,0 0-1,0 0 1,1 0-1,0-1 1,1 0-1,1 0 1,3 5-74,-8-17-42,-1 1-1,0-1 1,0 1 0,0-1 0,1 0 0,-1 0-1,0 1 1,1-1 0,-1 0 0,0 0-1,1 0 1,-1 0 0,0-1 0,0 1-1,1 0 1,-1 0 0,0-1 0,1 1-1,-1-1 1,0 1 0,0-1 0,0 0-1,0 1 1,0-1 0,0 0 0,0 0 0,0 1-1,0-1 1,0 0 0,0 0 0,0 0-1,0-1 1,-1 1 0,1 0 0,0 0-1,-1 0 1,1 0 0,-1-1 0,1 1-1,-1 0 1,0 0 0,0-1 0,1 1-1,-1 0 1,0-1 42,1 0-150,52-137-1580,-53 139 1754,1-1 0,-1 1 0,1 0 0,-1 0 0,1 0 0,-1-1 0,1 1 0,-1 0 0,0 0 0,1 0 0,-1 0 0,1 0 0,-1 0 0,1 0 0,-1 0 1,1 0-1,-1 0 0,1 0 0,-1 1 0,1-1 0,-1 0 0,0 0 0,1 0 0,-1 0 0,1 1 0,-1-1 0,0 0 0,1 1 0,-1-1 0,1 0 0,-1 1 0,0-1 0,0 0 0,1 1 0,-1-1 0,0 0 0,0 1 0,1-1 0,-1 1 0,0-1 0,0 1 0,0-1 0,0 0 0,1 1 0,-1-1 0,0 1 0,0-1 0,0 1 0,0-1 0,0 1 0,0-1 0,0 1 0,-1-1 0,1 1 0,0-1 0,0 0 0,0 1 0,0-1 0,0 1 0,-1-1 0,1 1 0,0-1 0,-1 1-24,2 1 114,1 8 36,-2-8-121,-1 1 0,1-1 0,0 0-1,0 1 1,0-1 0,1 1 0,-1-1 0,1 1 0,-1-1 0,1 0 0,0 1 0,0-1-1,0 0 1,0 0 0,0 0 0,0 1 0,0-1 0,1 0 0,-1-1 0,1 1-1,0 0 1,0 0 0,-1-1 0,1 1 0,0-1 0,0 1 0,0-1 0,1 0 0,-1 0-1,0 0 1,0 0 0,1 0 0,-1 0 0,0-1 0,1 1 0,-1-1 0,1 0 0,-1 0-1,2 0-28,2-3-204,-1-1-1,0 0 1,0-1-1,0 1 0,0-1 1,0 0-1,-1 0 1,0-1-1,0 1 0,-1-1 1,1-1 204,3-3-125,26-48 263,-26 60 1617,45 169 1561,-46-159-3482,7 17 265,-13-12-4965,-2-15 476</inkml:trace>
  <inkml:trace contextRef="#ctx0" brushRef="#br0" timeOffset="44516.429">4002 158 8210,'0'0'997,"0"0"-451,0 0-444,0 0-8,0 0 261,-4 8 173,-13 27 124,15 26 1234,25 79-1381,-22-5 163,9 99-552,-5-191-139,2-1 0,2 0 1,1 0-1,3-1 0,1-1 0,2 0 0,1-1 0,22 34 23,125 170-337,-37 1 62,-45-156 438,-73-82-152,-1 0 1,0 1-1,0 0 0,0 1 0,-1 0 0,0 0 0,0 0 0,-1 1 1,0 0-1,-1 0 0,0 1 0,0 0 0,-1 0 0,-1 0 1,1 0-1,0 8-11,-2-6-44,0 0 0,-1 0 1,-1 0-1,0 0 0,-1 1 1,0-1-1,-1 0 0,0 0 1,-1 0-1,0-1 0,-1 1 1,-5 10 43,-118 162-152,116-144 168,12-38-8,0-1 1,1 0-1,-1 1 1,0-1-1,1 0 1,-1 0-1,0 0 1,1 0-1,-1 0 1,1 0-1,0-1 1,-1 1-1,1 0 1,0-1 0,-1 1-1,1-1 1,0 0-1,0 0 1,-1 1-1,1-1 1,0 0-1,0 0 1,-1-1-1,1 1-8,5 1 30,230 45 266,-146-26-144,1-3-1,27-1-151,379 3 1224,-487-19-1280,44 5 154,-1-4 1,0-1-1,1-3 0,-1-3 0,0-1 1,52-16-99,-27-8-271,-2-3 1,-1-4-1,-1-3 0,59-45 271,-70 46 576,-18 10 666,11-1-817,-2-3-1,-2-2 1,-1-3-1,-2-1 1,-2-3-1,-2-2 1,-2-2-1,17-25-424,-38 38-45,-2-1-1,-1-1 0,-2-1 0,-2 0 0,-1-2 1,-2 0-1,-2 0 0,-1-1 0,0-17 46,-6 37-120,11-76 24,5 0-1,9-19 97,-26 105 25,5-9 5,-2 1 0,0-1-1,-1 0 1,-1 0 0,-1-1-1,0 1 1,-2-1-1,0 1 1,-1-1 0,-1 0-1,-1 1 1,-1-1 0,-1-4-30,-27-63-245,-4 1 1,-3 2-1,-18-25 245,46 89-5,-1 1-1,-1 0 0,-1 1 1,0 0-1,-1 1 1,-1 1-1,-1 0 1,0 1-1,-1 0 1,0 2-1,-2 0 1,1 1-1,-5-1 6,-29-9-137,-1 3 0,0 2 0,-2 2 0,0 3 1,0 2-1,-1 3 0,0 2 0,0 3 0,-31 3 137,-1026-1 277,1082 0-452,-76-3-123,-1 6-1,1 4 0,-32 9 299,-6 11 386,1 8-1,-13 9-385,125-34 169,1 1 0,0 2 0,1 1 1,0 1-1,-26 18-169,55-32-3,-1 0 0,0 0-1,1 0 1,0 0 0,-1 0 0,1 0 0,0 0 0,-1 1 0,1-1 0,0 0 0,0 1 0,0-1 0,0 1 0,0 0 0,1-1-1,-1 1 1,0-1 0,1 1 0,-1 0 0,1 0 0,-1-1 0,1 1 0,0 0 0,0 0 0,0-1 0,0 3 3,47 10-75,-13-11-2796,-23-3-1864</inkml:trace>
</inkml:ink>
</file>

<file path=word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14:12.78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33 55 5401,'0'0'2010,"0"0"-959,0 0-124,0 0 60,0 0 2,0 0 103,-8 0-105,-36 0 224,42 1-1205,-1 0 0,0 0 0,1 1 0,-1-1 0,1 0 0,0 1 0,-1 0 0,1 0 0,0-1 0,0 1-1,0 1 1,1-1 0,-1 0 0,0 0 0,1 1 0,-1-1 0,1 1 0,0-1 0,0 1 0,-1 1-6,-2 3 5,-101 213-61,98-199 57,1 0 0,0-1 1,2 2-1,1-1 0,0 0 0,2 1 0,0-1 0,3 20-1,-1-34 8,1 1-1,-1-1 0,1 1 0,1-1 0,0 0 0,0 0 0,0 0 0,1 0 0,0-1 1,0 1-1,0-1 0,1 0 0,0 0 0,0 0 0,1-1 0,0 0 0,5 4-7,114 68 174,-67-53-157,1-3-1,0-2 0,1-3 1,1-2-1,1-3 1,0-3-1,0-2 0,0-4 1,1-2-1,1-2-16,492 2 124,-205-36 36,-264 23-186,-1-4 0,-1-3-1,0-4 1,24-14 26,225-55-109,-311 87 105,0-1 1,-1 0 0,0-2-1,0 0 1,-1-2 0,0 0-1,-1-1 1,0-2 0,-1 0-1,-1 0 1,0-2 0,2-3 3,-16 14 60,0 0 1,0-1-1,0 1 1,-1-1 0,0 0-1,0 0 1,0 0-1,-1 0 1,0 0 0,0-1-1,-1 1 1,1-1-1,-2 1 1,1-1 0,-1 0-1,0 1 1,0-1-1,0 1 1,-1-1 0,0 0-1,-1 1 1,1 0 0,-1-1-1,0 1 1,-1 0-1,0 0 1,-1-3-61,-8-9 9,-2 0 0,0 1 0,0 0-1,-2 1 1,0 1 0,-1 0 0,0 1 0,-1 1 0,-1 1 0,0 0 0,0 1-1,-1 2 1,-1 0 0,0 1 0,0 0 0,-7 0-9,-41-9-93,0 3 0,0 3 0,-1 3 1,-36 2 92,-634-3 768,654 12-725,-1 3 1,1 5-1,1 2 0,0 5 1,1 3-1,1 4 1,-41 20-44,60-19 32,2 3 0,2 2 0,0 3 0,2 3 0,-39 33-32,46-17-211,67-42-1236,-10-10 1258,43 10-2252,-28-6-337</inkml:trace>
</inkml:ink>
</file>

<file path=word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15:16.91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7 226 720,'0'0'2557,"0"0"-556,0 0 2583,0 0-1929,0 0-1497,0 0-494,-8 1 11,-22 4 134,22-4 49,8-1-158,0 0-317,0 0-230,13 0-62,702 2 1507,-98 32-1634,-543-32-250,1-4 0,-1-4 0,21-5 286,60-14-67,-153 24-423,-78 20-5370,36-9-1914</inkml:trace>
  <inkml:trace contextRef="#ctx0" brushRef="#br0" timeOffset="936.361">297 0 11194,'0'0'1977,"0"0"-1154,0 0-517,0 0 49,0 0 203,0 0 87,12 0 22,38 2-67,-48-1-573,-1-1 0,1 1-1,-1 0 1,1-1 0,-1 1 0,1 0-1,-1 0 1,0 0 0,1 0 0,-1 0 0,0 0-1,0 0 1,0 1 0,0-1 0,0 0 0,0 1-1,0-1 1,0 0 0,-1 1 0,1-1-1,0 1 1,-1-1 0,1 1 0,-1 0-27,4 8 76,-2-5-90,1 1 0,0-1 0,0 0 0,0 0 1,1 0-1,0 0 0,0 0 0,0-1 0,0 0 0,1 0 0,-1 0 1,1 0-1,0-1 0,0 0 0,0 0 0,1 0 0,-1-1 0,1 1 1,0-1-1,0-1 0,-1 1 0,1-1 0,0 0 14,7 0-341,-1-1 0,0 0 1,0 0-1,1-2 0,-1 1 0,0-2 0,0 1 0,-1-2 0,1 0 1,0 0-1,-1-1 0,6-3 341,83-40 723,-99 48-589,1 0 0,0-1 0,-1 1 0,1 0 0,0 0 0,-1 0 0,1 0 0,0 1 0,-1-1 0,1 0 0,0 1 0,-1-1 0,1 1 0,-1 0 0,1-1 0,-1 1 0,1 0 0,-1 0 0,1 0 0,-1 0 0,0 0 0,0 0 0,1 1 0,-1-1 0,0 0 0,0 0 1,0 1-1,0-1 0,0 1 0,-1-1 0,1 1 0,0-1 0,-1 1 0,1 0 0,-1-1 0,0 1-134,17 25 468,-11-22-469,1 0 0,-1 0 1,0-1-1,1 0 0,0-1 1,0 1-1,0-1 0,1-1 0,-1 1 1,4 0 0,34 13-897,-43-14 573,0-1 1,0 0-1,0 1 1,0 0-1,0-1 1,-1 1-1,1 0 1,-1 0-1,1 0 1,-1 0-1,1 0 1,-1 0-1,0 0 1,0 0-1,0 1 1,0-1-1,0 0 0,-1 1 1,1 1 323,0 6-6271</inkml:trace>
</inkml:ink>
</file>

<file path=word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15:15.96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3817,'0'0'996,"0"0"171,0 0 2302,0 0-1760,4 0-1051,88 4 3560,26 1-3034,644 21 574,-88-7-1595,-597-15-275,-1-1-172,0 4 0,66 14 284,-164-21-2940,-4 0 192</inkml:trace>
</inkml:ink>
</file>

<file path=word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06:59.06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6 0 4481,'0'0'576,"0"0"-400,0 0-120,0 0-48,0 0 8,0 0 96,0 0-32,-6 0-16,6 0 0,0 0-56,0 0 0,0 0-8,0 0-208,0 0-72,15 0 72,-1 0-568,2 0-928</inkml:trace>
</inkml:ink>
</file>

<file path=word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15:45.05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67 5209,'0'0'2743,"0"0"-1282,0 0-873,0 0 13,0 8 70,3 23-144,8-19 1611,-11-11-2158,0-1-52,0 0-8,0 0-23,7-35-8403,-7 28 9382,0 7 135,0 0-216,0 0-260,0 0-50,0 0-62,0 0-186,0 0-102,14 32 2564,2 8-234,10-52-921,-26 12-1540,44-44-1383,2 2 0,1 2 0,3 3 0,48-29 1379,-97 65-3,-1 1-22,0-1 0,1 1 0,-1 0 0,0-1 0,0 1 0,0 0 0,1-1 0,-1 1 0,0 0 1,0-1-1,1 1 0,-1 0 0,0-1 0,1 1 0,-1 0 0,0 0 0,1 0 0,-1-1 0,0 1 0,1 0 0,-1 0 0,0 0 0,1 0 0,-1 0 0,1 0 0,-1 0 0,0 0 0,1-1 0,-1 1 0,1 1 0,-1-1 0,0 0 0,1 0 0,-1 0 0,0 0 0,1 0 0,-1 0 0,1 0 0,-1 0 0,0 1 0,1-1 1,-1 0-1,0 0 0,1 0 0,-1 1 0,0-1 0,1 0 0,-1 1 0,0-1 0,0 0 0,1 1 0,-1-1 0,0 0 0,0 1 0,0-1 0,0 0 0,1 1 0,-1-1 0,0 0 0,0 1 0,0-1 0,0 1 0,0-1 0,0 0 0,0 1 0,0-1 25,0 3-1957</inkml:trace>
</inkml:ink>
</file>

<file path=word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15:42.73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 129 4065,'0'0'1440,"0"0"2904,0 0-2433,0 0-1235,-2 8 6028,1-3-7215,2 0 525,0 1-1,0-1 1,0 0-1,1 0 1,0 0-1,0 0 1,0 0-1,0 0 1,1 0-1,0-1 1,0 1-1,0-1 0,2 1-13,17 31 85,0-41-29,49-87-166,-53 70-58,0 2 1,1 0 0,1 1-1,1 1 1,1 1-1,20-13 168,-34 27-10,-5 2-5330,-3 1 2486</inkml:trace>
</inkml:ink>
</file>

<file path=word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15:51.75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92 282 10018,'0'0'3354,"-10"16"-2103,0 1-1096,-42 92 1341,46-82-997,1 0 0,1 1 0,1 0 0,2 0 0,1-1 0,2 19-499,-2-44-28,0 1-1,0-1 1,0 1 0,1-1-1,-1 1 1,0-1-1,1 1 1,0-1 0,-1 0-1,1 1 1,0-1 0,0 0-1,0 0 1,1 0-1,-1 0 1,0 0 0,1 0-1,0 0 1,-1 0-1,1 0 1,0-1 0,0 1-1,0-1 1,0 1 0,0-1-1,0 0 1,0 0-1,1 1 1,-1-2 0,0 1-1,1 0 1,1 0 28,1-6-1551,-3-50-5975,-2 24 988</inkml:trace>
  <inkml:trace contextRef="#ctx0" brushRef="#br0" timeOffset="292.833">128 198 3513,'0'0'2167,"0"0"3530,0 0-3327,0 0-1835,0 0-250,0 0 87,0 0-101,8 10-79,-2-4-157,-1-1 9,0 0 1,-1 1-1,1 0 0,-1 0 1,0 0-1,-1 0 1,1 0-1,-1 1 0,-1 0 1,1 0-1,-1 0 1,0 0-1,-1 0-44,7 69 1454,-3 0 0,-4 46-1454,-2-78 105,2-43-178,-1 1 0,0-1 1,0 1-1,1-1 1,-1 1-1,0-1 0,-1 1 1,1-1-1,0 1 1,0-1-1,-1 1 0,1-1 1,0 0-1,-1 1 0,0-1 1,1 0-1,-1 1 1,0-1-1,1 0 0,-1 1 1,0-1-1,0 0 0,0 0 1,0 0-1,0 0 1,-1 0-1,1 0 0,0 0 1,0-1-1,-1 1 0,1 0 1,0-1-1,-1 1 1,1-1-1,-1 1 0,1-1 1,0 0-1,-1 1 1,1-1-1,-1 0 0,1 0 1,-1 0-1,1 0 0,-2 0 73,-14 0-2916</inkml:trace>
  <inkml:trace contextRef="#ctx0" brushRef="#br0" timeOffset="597.658">141 409 4537,'0'0'6585,"0"0"-3360,0 0-2377,0 0-624,0 0 88,0 0-312,0 0-136,0 76-2544</inkml:trace>
  <inkml:trace contextRef="#ctx0" brushRef="#br0" timeOffset="863.507">268 274 7498,'0'0'10034,"0"0"-8842,0 0-1176,0 0 64,0 0 368,0 0-112,113 0-336,-72-3-128,-2-2-384,-7 0-872,-5 1-345,-6-3-807,-7 1-1497,-6 1-2504</inkml:trace>
  <inkml:trace contextRef="#ctx0" brushRef="#br0" timeOffset="1092.979">482 156 4185,'0'0'1587,"0"0"3322,-5 16-2214,-29 189 1230,30 124-400,-4-275-3807,7-54 127,0 1-1,0 0 0,0-1 0,0 1 0,-1 0 0,1-1 0,0 0 1,0 1-1,-1-1 0,1 0 0,0 1 0,0-1 0,-1 0 1,1 0-1,0 0 0,-1 0 0,1-1 0,0 1 0,-1 0 1,1 0-1,0-1 0,0 1 0,-1-1 0,1 1 0,0-1 0,0 1 1,0-1-1,0 0 0,0 0 0,0 0 0,0 1 0,0-1 1,0 0-1,0 0 0,0 0 156,-41-75-11101,24 17 8971,0-2 9805,18 57 1544,3 6-7482,15 5-2419,21-10-2796,-21-8-1882</inkml:trace>
  <inkml:trace contextRef="#ctx0" brushRef="#br0" timeOffset="1377.818">851 1 9658,'0'0'7914,"0"0"-5794,0 0-1544,0 0-528,0 0-48,0 0-128,0 0-768,-2 54-2113,-12-35-5256,-2-6 711</inkml:trace>
  <inkml:trace contextRef="#ctx0" brushRef="#br0" timeOffset="1680.643">664 229 2801,'0'0'3948,"0"0"2954,0 0-4912,0 0-1862,12-4-63,44-9-84,-54 13 12,0 0-1,1 1 1,-1-1-1,0 0 0,1 1 1,-1-1-1,0 1 1,0 0-1,1-1 0,-1 1 1,0 0-1,0 0 1,0 1-1,0-1 0,0 0 1,0 1-1,-1-1 1,1 1-1,0 0 0,-1-1 1,1 1-1,-1 0 1,0 0-1,1 0 0,-1 0 1,0 0-1,0 0 1,0 1 7,0-1-2,6 14 168,-1 0-1,-1 0 1,-1 1 0,0 0 0,-1 0 0,-1 0 0,0 0-1,-2 0 1,0 1 0,0-1 0,-3 9-166,-2 23 796,-3 0 1,-2 0-1,-2-2 1,-2 1-1,-15 31-796,-9 37 540,16-53-882,22-67-275,0-66-2792,0 11-3060,0-4-4569</inkml:trace>
  <inkml:trace contextRef="#ctx0" brushRef="#br0" timeOffset="2244.979">944 184 3273,'0'0'7641,"0"0"-5023,0 0-2235,0 0-350,0 0 1,0 0 79,5 14 10,11 48-98,-15-57-36,0 1-1,-1-1 1,0 1-1,0-1 1,-1 1-1,0-1 1,0 1-1,0-1 1,0 1-1,-1-1 1,0 0-1,-1 3 12,-5 15-31,2 51-21,6-72 57,1 0 0,0 0 0,0 0 0,0 0 0,0 0 0,0-1 0,0 1 0,1 0 0,-1-1 0,1 1 0,-1-1 0,1 0 0,-1 1 0,1-1 0,0 0 0,0 0 1,-1 0-1,1 0 0,0 0 0,0-1 0,0 1 0,0 0 0,1-1-5,21 13 64,-24-12-105,-1 0-1,1 0 1,0 0 0,-1-1 0,1 1 0,-1 0 0,1-1 0,-1 1-1,0 0 1,1-1 0,-1 1 0,0 0 0,1-1 0,-1 1-1,0-1 1,0 1 0,1-1 0,-1 0 0,0 1 0,0-1 0,0 0-1,1 0 1,-1 1 0,0-1 0,0 0 0,0 0 0,0 0 0,0 0-1,0 0 1,0 0 0,1 0 0,-1-1 0,-1 1 41,2 0-92,-59 1-10544,27-2 9130,1 3 3614,25 14 909,10-1 7533,167-24-8411,-9-7-5296,-55 13-8072,-95 1 7228,-12-2 3964</inkml:trace>
  <inkml:trace contextRef="#ctx0" brushRef="#br0" timeOffset="2731.702">1026 565 5281,'0'0'2667,"0"0"2506,0 0-3031,0 15-1535,9 102 1327,3-63-1111,-1 0 1,-4 1-1,-1-1 1,-3 24-824,-18-27-1024,-15-37-4903,9-14-2319,1 0 4273</inkml:trace>
</inkml:ink>
</file>

<file path=word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17:33.31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238 494 11330,'0'0'2402,"0"0"-1738,-15 20-540,0-2-35,-79 121 1035,81-113-847,1 0 0,1 1-1,1 1 1,2 0 0,1 0 0,1 1 0,1 0 0,1 0 0,2 0 0,1 0 0,2 11-277,-1-37-53,0 0-1,0 1 1,1-1 0,-1 0 0,1 1 0,0-1 0,0 0 0,0 0 0,0 0-1,0 0 1,1 0 0,0 0 0,-1 0 0,1 0 0,0-1 0,0 1-1,1-1 1,-1 1 0,0-1 0,1 0 0,0 0 0,-1 0 0,1 0 0,0 0-1,0-1 1,0 1 0,0-1 0,0 0 0,0 0 0,0 0 0,1 0 53,-2-2-247,0 0 1,0-1 0,0 1 0,-1-1 0,1 1-1,0-1 1,-1 1 0,1-1 0,-1 0 0,0 0-1,0 0 1,1 0 0,-1 0 0,0 0 0,-1 0-1,1 0 1,0 0 0,-1 0 0,1-1 0,0-1 246,1-3-1919,9-21-7146</inkml:trace>
  <inkml:trace contextRef="#ctx0" brushRef="#br0" timeOffset="234.866">3304 608 6121,'0'0'5882,"0"0"-5042,0 0 840,0 96-416,0-56 185,1 2-321,3-1-496,3 1-264,0-2-176,4-5-104,-2-3-48,0-6-40,-6-7-208,-3-3-576,-7-6-1344,-11-5-1921</inkml:trace>
  <inkml:trace contextRef="#ctx0" brushRef="#br0" timeOffset="463.192">3049 904 13475,'0'0'1816,"0"0"-1448,0 0-176,0 0 312,0 0 25,132 1-529,-78-1-785,-5 0-2247</inkml:trace>
  <inkml:trace contextRef="#ctx0" brushRef="#br0" timeOffset="735.035">3488 826 12227,'0'0'4489,"0"0"-3857,0 0-520,0 0 24,103-4 224,-58 3-128,-3-2-232,-4 1-80,-11-1-1104,-11-2-961,-11 2-1848</inkml:trace>
  <inkml:trace contextRef="#ctx0" brushRef="#br0" timeOffset="993.887">3636 734 10722,'0'0'1697,"0"0"-345,-6 85-408,5-43-464,1 1 16,0-2-168,0-3-328,10-4-128,10-4-952,-1-9-1472,-1-10-6498</inkml:trace>
  <inkml:trace contextRef="#ctx0" brushRef="#br0" timeOffset="1250.497">3962 621 7634,'0'0'8850,"0"0"-8298,0 0-480,0 0 8,-9 116 360,9-71 152,0 3-320,0 3-120,7-3-152,2-5-40,0-6-528,-2-8-832,0-10-289,-2-6-759,1-10-2089</inkml:trace>
  <inkml:trace contextRef="#ctx0" brushRef="#br0" timeOffset="1590.307">4030 542 11827,'0'0'2612,"0"0"-655,0 0-256,0 0-446,0 0-483,0 0-330,17-6-172,56-22-127,18 17-54,-69 11-88,0-1-5,-16 1 0,0-1 0,0 1-1,0 0 1,0 0 0,0 0 0,0 1-1,0 0 1,-1 0 0,1 1-1,0-1 1,0 1 0,0 1 4,-5-1-21,0-1-1,-1 1 1,1 0 0,0 0-1,-1 0 1,1 0 0,-1 0 0,0 0-1,1 0 1,-1 0 0,0 0 0,0 0-1,-1 0 1,1 0 0,0 0-1,-1 0 1,1 0 0,-1 0 0,1 0-1,-1 0 1,0 0 0,0-1 0,0 1-1,0 0 1,0 0 0,0-1 0,0 1-1,-1-1 1,1 1 0,-1-1-1,1 0 1,-1 1 0,1-1 0,-1 0-1,0 0 1,0 0 0,0 0 0,1 0-1,-1-1 1,-1 1 21,-22 16-16,17-13-7,1 0-1,-1 1 1,1 0 0,0 0 0,0 0 0,1 1-1,0 0 1,0 0 0,0 1 0,1 0 0,-1 0-1,2 0 1,-1 1 0,1-1 0,0 1-1,1 0 1,-3 8 23,6-7-47,0-1-1,0 0 0,1 1 1,0-1-1,0 0 0,1 0 1,0 0-1,1 0 0,-1 0 1,2 0-1,-1-1 1,1 1-1,0-1 0,1 0 1,-1 0-1,2 0 0,-1-1 1,6 5 47,-2 1-14,-4-7 14,1 1 1,-1 0-1,-1 0 0,1 1 1,-1-1-1,0 1 1,0 0-1,-1 0 1,0 0-1,-1 0 0,1 1 1,-1-1-1,-1 1 1,1 2-1,-3-7 17,1-1 1,-1 1 0,0-1 0,-1 1-1,1-1 1,0 1 0,-1-1-1,1 0 1,-1 1 0,0-1 0,1 0-1,-1 0 1,0 0 0,-1-1-1,1 1 1,0 0 0,0-1 0,-1 1-1,1-1 1,-1 0 0,1 0-1,-1 0 1,1 0 0,-1 0 0,0-1-1,0 1-17,-6 3 33,-229 78-2069,154-54-2409</inkml:trace>
  <inkml:trace contextRef="#ctx0" brushRef="#br0" timeOffset="-4437.167">804 340 6313,'0'0'774,"-10"17"1028,-18 34-767,1 1 0,3 1 1,2 2-1036,10-12 701,2 1 0,2 0 0,2 0 0,2 0 0,2 1 0,2 18-701,-1-55 35,1 1 0,0 0 0,1-1 0,0 1 1,0-1-1,1 1 0,0-1 0,1 0 0,0 0 0,0 0 1,3 6-36,-5-14 0,0-1 1,0 1 0,0-1 0,1 1 0,-1-1 0,0 0 0,0 1 0,0-1 0,-1 0 0,1 0 0,0 0 0,0 0 0,0 1 0,-1-1 0,1 0 0,0 0 0,-1 0 0,1-1 0,-1 1 0,1 0-1,-1 0 1,1 0 0,-1 0 0,0 0 0,0-1 0,1 1 0,-1 0 0,0 0 0,0 0 0,0-1 0,-1 0-1,2-2-55,139-443-3268,-125 400 5330,-9 54-1340,75 353 1720,-76-341-2389,4 66-313,-36-77-910,21-11 1263,-1 1 1,1-1-1,-1-1 0,1 1 0,0-1 1,1 0-1,-1 0 0,1-1 0,-1 0 1,1 0-1,1 0 0,-1 0 0,1-1 0,0 0 1,0 0-1,0 0 0,1 0 0,0 0 1,1-1-1,-1 0 0,1 1 0,0-1 1,1 0-1,-1 0 0,2 0 0,-1 0 0,1-3-38,-1 10 11,1-1-1,0 0 0,0 1 1,0-1-1,0 0 0,0 0 0,0 1 1,0-1-1,0 0 0,0 1 1,0-1-1,0 0 0,0 1 0,0-1 1,1 0-1,-1 1 0,0-1 1,0 0-1,1 1 0,-1-1 0,0 1 1,1-1-1,-1 0 0,1 1 1,-1-1-1,1 1 0,-1-1 0,1 1 1,-1 0-1,1-1 0,0 1 1,-1-1-1,1 1 0,-1 0 0,1 0 1,0-1-1,-1 1 0,1 0 1,0 0-1,-1 0 0,1 0 0,0 0 1,0 0-1,-1 0 0,1 0 0,0 0 1,-1 0-1,1 0 0,0 0 1,-1 0-1,1 1 0,0-1-10,-1 0-1,70 0-4527,-49 1-1314</inkml:trace>
  <inkml:trace contextRef="#ctx0" brushRef="#br0" timeOffset="-3364.169">975 694 4609,'0'0'505,"0"0"-282,0 0-73,0 0-13,0 0 698,0 0 2461,9-1 5402,1 0-7593,10 1-1017,296-13-1041,-273 5-4847,-36 2-2252</inkml:trace>
  <inkml:trace contextRef="#ctx0" brushRef="#br0" timeOffset="-3127.302">1162 579 6249,'0'0'576,"0"0"2625,-9 85-2065,4-41-816,1 1-23,4-2-105,0-1-72,0 3-120,9-12-360,3-10-1465</inkml:trace>
  <inkml:trace contextRef="#ctx0" brushRef="#br0" timeOffset="-2848.226">1560 523 12523,'0'0'3544,"0"0"-2394,0 0-634,0 0-253,0 0-175,-7 14 165,-41 110 501,27 58-412,20-102-2783,5-89-1911,1-7 522</inkml:trace>
  <inkml:trace contextRef="#ctx0" brushRef="#br0" timeOffset="-2559.803">1610 607 9418,'0'0'2410,"0"0"-1385,0 0-199,1 16 350,10 108 1441,24 52-972,-34-172-1503,0-3-220,-1 0 0,1 0 0,-1-1 1,0 1-1,1 0 0,-1 0 1,1 0-1,-1 0 0,0 0 1,0 0-1,0 0 0,0 0 1,1 0-1,-1 0 0,0 0 1,-1 0-1,1 0 0,0 0 0,0 0 1,0 0-1,-1 0 0,1-1 1,0 1-1,-1 0 0,1 0 1,-1 0-1,1 0 0,-1 0 1,1-1-1,-1 1 0,1 0 1,-1 0-1,0-1 0,0 1 1,1-1-1,-1 1 0,0 0 0,0-1 1,0 1-1,1-1 0,-1 0 1,0 1-1,0-1 0,0 0 1,0 1-1,0-1 0,0 0 78,-4 0-327,1 0 0,0 0 0,0-1 0,-1 1 0,1-1 0,0 0 0,0 0 0,0-1 0,0 1 0,0-1 0,0 0 0,0 0 0,0 0-1,-1-2 328,-35-50 474,43 20 3034,41 3-4058,-27 22-378,5-4-1578</inkml:trace>
  <inkml:trace contextRef="#ctx0" brushRef="#br0" timeOffset="-2281.962">1829 367 3713,'0'0'6625,"0"0"-4288,0 0-1553,0 0 120,-6 101 144,5-67 249,1 0-177,0-2-552,0 0-456,1-2-112,15 2-760,-1-8-1145,-3-9-2007</inkml:trace>
  <inkml:trace contextRef="#ctx0" brushRef="#br0" timeOffset="-2030.107">1970 579 10882,'0'0'2969,"0"0"-2257,0 0 32,-32 105-152,28-60 41,4-1-81,0-2-224,0-5-208,11-6-120,0-9-128,-2-8-744,-2-6-329,-2-8-407,-3-6-384,-2-10-4554</inkml:trace>
  <inkml:trace contextRef="#ctx0" brushRef="#br0" timeOffset="-1666.313">2107 473 12875,'0'0'2183,"0"0"-187,0 0-669,15-4-419,48-12-213,-63 17-696,-1-1 0,1 1 0,-1 0-1,1-1 1,0 1 0,0 0 0,-1 0-1,1-1 1,0 1 0,0 0 0,0 0 0,0 0-1,0-1 1,0 1 0,0 0 0,0 0-1,0 0 1,0-1 0,1 1 0,-1 0-1,0 0 1,0-1 0,1 1 0,-1 0 0,1 0-1,-1-1 1,0 1 0,1-1 0,-1 1-1,1 0 1,0-1 0,-1 1 0,1-1 0,-1 1-1,1-1 1,0 1 0,-1-1 0,1 0-1,0 1 1,0-1 0,-1 0 0,1 1-1,0-1 1,0 0 0,-1 0 0,1 0 0,0 0-1,0 0 1,0 0 0,-1 0 0,1 0-1,0 0 1,0 0 0,-1 0 0,1 0-1,0-1 1,0 1 0,0 0 0,-1-1 0,1 1-1,0 0 1,-1-1 0,1 1 0,0-1-1,-1 1 1,1-1 0,-1 1 0,1-1 1,-2 3-22,-65 105-1026,61-101 998,0 0 0,0 1 0,1 0 0,0 0 0,0 0 0,0 0 0,1 1 0,1-1 0,-1 1 0,1 0 0,0 0 0,1 0 0,0 0 0,0 0 0,1 0 0,0 0 0,0 0 0,1 0 1,0 0-1,0 0 0,1 0 0,0 0 0,0-1 0,1 2 50,6 1-33,-1 1 1,2-2-1,-1 1 0,1-1 1,1-1-1,0 0 0,0 0 1,0-1-1,7 3 33,57 41 27,-74-50 4,0 0 0,0 0-1,0-1 1,0 1 0,0 0 0,0 0-1,0 1 1,0-1 0,0 0 0,-1 0-1,1 0 1,-1 0 0,1 1 0,-1-1-1,1 0 1,-1 1 0,1-1 0,-1 0-1,0 1 1,0-1 0,0 0 0,0 1 0,0-1-1,0 0 1,0 1 0,0-1 0,-1 0-1,1 1 1,0-1 0,-1 0 0,1 1-1,-1-1 1,1 0 0,-1 0 0,0 0-1,0 1 1,1-1 0,-1 0 0,-1 1-31,-45 33 823,39-30-843,-114 66-2207,87-52-1759</inkml:trace>
  <inkml:trace contextRef="#ctx0" brushRef="#br0" timeOffset="-669.175">2274 669 8978,'0'0'7794,"0"0"-5346,0 0-1776,0 0-520,0 0-152,0 0 120,0 0 80,69-26-32,-28 21-112,4 4-56,3-1 0,0 2-144,0 0-512,7 0-336,-12 0-1232,-11 0-2577</inkml:trace>
  <inkml:trace contextRef="#ctx0" brushRef="#br0" timeOffset="-367.364">2442 900 12603,'0'0'2504,"0"0"-1912,0 0-376,0 0-64,0 0 104,107-21-167,-71 18-89,14 3-841,-8 0-1623,-6 0-2713</inkml:trace>
  <inkml:trace contextRef="#ctx0" brushRef="#br0" timeOffset="4465.938">452 1219 3993,'0'0'1299,"0"0"-739,0 0 543,0 0 2604,0 0-1289,11 7 1939,55-20-3629,59 3-484,122 8-244,-138 3 3,2463 5 213,-2875 19-8124,223-18 2125</inkml:trace>
  <inkml:trace contextRef="#ctx0" brushRef="#br0" timeOffset="5030.26">593 1284 5097,'0'0'1560,"0"0"2175,0 0-2012,17 1-1253,109 1 40,711 24 2780,880-15-2635,-1203-10-106,-441 5-428,-73-6-112,0 0-1,0 0 0,0 0 1,0 1-1,0-1 0,0 0 1,0 0-1,-1 0 0,1 0 0,0 0 1,0 1-1,0-1 0,0 0 1,0 0-1,0 0 0,0 0 0,0 0 1,0 1-1,0-1 0,0 0 1,0 0-1,0 0 0,0 0 1,0 1-1,0-1 0,0 0 0,0 0 1,0 0-1,0 0 0,0 1 1,0-1-1,0 0 0,0 0 1,0 0-1,1 0 0,-1 0 0,0 1 1,0-1-1,0 0 0,0 0 1,0 0-1,0 0 0,1 0 1,-1 0-1,0 0 0,0 0-8,-19 5 129,17-4-127,-122 46-2836,98-34-608</inkml:trace>
  <inkml:trace contextRef="#ctx0" brushRef="#br0" timeOffset="39968.912">0 423 4489,'0'0'2312,"0"0"-1279,0 0-524,0 0 103,8-15-5,26-49-8,27-6 3020,-32 47-3543,2 2 0,0 1-1,2 1 1,0 2 0,1 1-1,1 1 1,0 3 0,10-2-76,47-14-13,1 5 0,1 4 1,1 4-1,3 4 13,82-3-42,2 7 0,52 11 42,-145 2-95,0 5 0,-1 3 0,0 5 0,-1 3 0,-2 4 0,0 3 0,56 30 95,-106-43 39,-2 1 0,0 1 1,-1 2-1,0 1 1,-2 1-1,-1 2 0,-1 1 1,-1 1-1,12 16-39,-6-5 9,-3 2 0,0 1 0,-3 1 0,21 43-9,-42-71-1,-2 1 1,0 1-1,0-1 0,-2 1 0,1-1 0,-2 1 0,0 0 0,-1-1 0,0 1 0,-1 0 1,-1 0-1,-1-1 0,0 1 0,0-1 0,-1 0 0,-1 0 0,-1 0 0,0-1 0,-1 1 1,0-2-1,-4 6 1,-21 28 17,-2-1 0,-2-2 1,-2-1-1,-2-2 0,-1-2 1,-2-1-1,-2-3 0,-1-1 1,-1-3-1,-17 6-17,25-13 62,-1-3-1,-1-1 1,0-2-1,-1-2 1,-1-2 0,-1-2-1,0-1 1,0-3 0,0-1-1,-40-1-61,-11-1-122,0-4 0,0-5 0,1-3 0,0-5-1,-33-11 123,61 7 139,0-4 0,2-2-1,-61-31-138,44 15 38,-149-82 47,227 120-38,0-1 1,0 1-1,0-1 0,0 0 0,0 0 1,0 0-1,1 0 0,-1 0 1,1-1-1,0 1 0,-1-1 0,1 1 1,0-1-1,1 0 0,-1 0 0,0 0 1,1 0-1,0 0 0,-1 0 1,1 0-1,1-1 0,-1 1 0,0 0 1,1-1-1,-1 1 0,1 0 0,0-4-47,1 5-18,0 0 1,0 0-1,-1 1 0,1-1 0,0 0 0,1 1 0,-1-1 0,0 1 0,0-1 0,1 1 0,-1 0 0,0-1 0,1 1 0,-1 0 0,1 0 0,0 0 0,-1 0 0,1 0 0,0 1 1,0-1-1,0 0 0,0 1 18,-2 0-2,0 0 10,0 0 0,0 0 0,0 0-2,0 0-2,0 0 38,0 0 65,0 0 156,0 0 37,0 0 20,0 0-81,0 0-153,0 0-60,0 0 15,0 0-13,0 0 8,0 0-15,0 0 14,0 0-12,0 0 37,0 0 70,0 0 81,0 0 32,0 0-76,0 0-77,0 0-171,0 0-137,0 0 18,0 0 28,0 0 34,0 0 39,0 0 74,0 0-15,0 0-167,0 0-200,0 0-88,0 0-18,0 0-108,0 0-154,0 25-3242,0-13 1594</inkml:trace>
</inkml:ink>
</file>

<file path=word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15:49.04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83 103 3241,'0'0'2064,"0"0"3059,0 0-3158,18 1-1610,125-3 137,176-16 1421,114 15-1913,-241 4-1018,-184-1 695,27-3-472,-20-11-3744,-14 5-2123</inkml:trace>
  <inkml:trace contextRef="#ctx0" brushRef="#br0" timeOffset="325.813">1 1 3793,'0'0'4615,"0"0"-948,0 0-2635,21 1-792,191 7 1175,783 24 981,-813-21-6571,-159-11-766</inkml:trace>
</inkml:ink>
</file>

<file path=word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15:46.81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94 3713,'0'0'545,"0"0"-294,0 0 626,0 0 2559,0 0-1113,0 0-1300,6 12 5203,-3-7-6595,8 3 418,0 0 0,0-1 0,1-1 1,-1 0-1,2 0 0,-1-1 0,0-1 0,1 0 0,0 0 0,0-2 0,0 1 0,0-2 0,1 0 0,-1 0 0,0-1 0,0-1 1,1 0-1,5-2-49,-10 3 18,52-6-19,0-1 1,-1-4-1,32-10 1,-22 5-24,46-12 51,-54 12-89,0 2 1,2 3-1,0 3 0,37 0 62,226-17-606,63 25 56,-362 1 805,0 1 0,0 2-1,0 0 1,-1 2 0,1 2-1,-2 0 1,16 7-255,-68-9-3705,3-4-976</inkml:trace>
  <inkml:trace contextRef="#ctx0" brushRef="#br0" timeOffset="517.559">320 113 4185,'0'0'616,"0"0"-488,0 0-120,0 0 2121,0 0-2129,0 0-57,0 0-1647,11 0 960,-22 3 440,0 4-664,-1 1-1225</inkml:trace>
  <inkml:trace contextRef="#ctx0" brushRef="#br0" timeOffset="1132.208">85 156 2881,'0'0'1239,"0"0"316,0 0 3126,0 0-2377,0 0-1645,0 0-258,11-2 107,72-10 646,-46 12-968,1 2 0,-1 2 0,0 1 0,-1 2 0,1 2 0,-1 1 0,0 3-186,255 97 801,-272-100-713,0-2 0,1 0 0,0-2 0,0 0 0,0-1 0,1-1 0,0 0 0,0-2-1,0-1 1,0 0 0,0-2 0,0 0 0,0-1 0,0-1 0,3-2-88,119-46-904,-116 39 506,0 1-1,0 1 1,1 2 0,0 0-1,0 2 1,1 2-1,10-1 399,-17 4 370,0 2 0,-1 0-1,1 1 1,0 1 0,15 5-370,94 19 2531,-114-26-2476,0-1-1,0-1 1,0 0 0,0-1-1,0-1 1,0-1 0,2-1-55,4-3 252,-3 1-2241,-34 14-2466,-9 2-1545</inkml:trace>
</inkml:ink>
</file>

<file path=word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18:45.951"/>
    </inkml:context>
    <inkml:brush xml:id="br0">
      <inkml:brushProperty name="width" value="0.05" units="cm"/>
      <inkml:brushProperty name="height" value="0.05" units="cm"/>
      <inkml:brushProperty name="color" value="#E71224"/>
    </inkml:brush>
    <inkml:brush xml:id="br1">
      <inkml:brushProperty name="width" value="0.05" units="cm"/>
      <inkml:brushProperty name="height" value="0.05" units="cm"/>
      <inkml:brushProperty name="color" value="#E71224"/>
    </inkml:brush>
    <inkml:brush xml:id="br2">
      <inkml:brushProperty name="width" value="0.1" units="cm"/>
      <inkml:brushProperty name="height" value="0.1" units="cm"/>
      <inkml:brushProperty name="color" value="#004F8B"/>
    </inkml:brush>
    <inkml:brush xml:id="br3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444 4652 2777,'0'0'5557,"0"0"-3465,0 0-936,3-17 864,31-107 2818,-25 87-1609,-25 42-3120,-232 162-1805,50-40 1466,198-127 233,1 0 0,-1 0 0,0 0 0,0 0 1,1 0-1,-1 0 0,0 0 0,0 1 0,1-1 0,-1 0 0,0 0 0,0 0 0,1 0 0,-1 0 0,0 1 0,0-1 0,0 0 0,1 0 0,-1 0 0,0 1 1,0-1-1,0 0 0,0 0 0,1 1 0,-1-1 0,0 0 0,0 0 0,0 1 0,0-1 0,0 0 0,0 1 0,0-1 0,0 0 0,0 0 0,0 1 0,0-1 0,0 0 1,0 0-1,0 1 0,0-1 0,0 0-3,34-5-12,-3-4-177,-1 3 0,1 0 0,1 2 0,-1 1 0,22 1 189,-51 3-51,-1-1-1,1 0 0,-1 0 0,0 0 1,1 1-1,-1-1 0,0 0 0,0 1 1,1-1-1,-1 1 0,0 0 0,0-1 0,1 1 1,-1 0-1,0 0 0,0 0 0,0 0 1,0 0-1,0 0 0,-1 0 0,1 0 1,0 0-1,0 0 0,-1 0 0,1 0 1,0 1-1,-1-1 0,1 0 0,-1 1 0,0-1 1,1 0-1,-1 1 0,0-1 0,0 0 1,0 1-1,0-1 0,0 0 0,0 1 1,0-1-1,-1 1 52,-17 54-1036,-90 60 1328,108-115-276,0 0 0,0 0-1,-1 0 1,1 0 0,0 0-1,0-1 1,0 1-1,0 0 1,0 0 0,0 0-1,1 0 1,-1 0 0,0 0-1,0 0 1,1 0 0,-1-1-1,0 1 1,1 0-1,-1 0 1,1 0 0,-1-1-1,1 1 1,0 0 0,-1 0-1,1-1 1,-1 1-1,1-1 1,0 1 0,0 0-1,-1-1 1,1 0 0,0 1-1,0-1 1,0 1 0,0-1-1,-1 0 1,1 0-1,0 1 1,0-1 0,0 0-1,0 0 1,0 0 0,0 0-1,0 0 1,0 0-1,0 0 1,0 0 0,-1-1-1,1 1 1,0 0 0,0 0-1,0-1 1,0 1-1,0-1 1,-1 1 0,1-1-1,1 0-15,2 1 60,223-6-53,-149 5-1985,-77 1 1810,0 0 0,0 0 0,0 0 0,0 0 0,0 0 0,0 0-1,0 1 1,0-1 0,0 0 0,0 1 0,0-1 0,0 0 0,0 1 0,0-1-1,-1 1 1,1 0 0,0-1 0,0 1 0,-1 0 0,1-1 0,0 1 0,-1 0 0,1 0-1,-1 0 1,1-1 0,-1 1 0,1 0 0,-1 0 0,0 0 0,1 0 0,-1 0-1,0 0 169,1 6-6422</inkml:trace>
  <inkml:trace contextRef="#ctx0" brushRef="#br0" timeOffset="644.632">701 4586 9754,'0'0'1555,"0"0"-785,0 0 190,0 0 147,-4 18-11,-13 57-123,16-65-882,0 0-1,0 1 1,1-1-1,0 0 0,1 0 1,1 0-1,-1 0 1,1 0-1,1 0 0,0 0 1,0-1-1,1 0 1,0 1-1,1-1 0,0 0 1,0-1-1,1 1 0,0-1-90,-5-7-40,-1 0-1,0 0 1,1 0-1,-1 1 0,1-1 1,-1 0-1,1 0 1,0 0-1,-1 0 0,1 0 1,0-1-1,0 1 1,0 0-1,0 0 0,0 0 1,0-1-1,0 1 0,0 0 1,0-1-1,0 1 1,0-1-1,0 1 0,0-1 1,0 0-1,0 1 1,1-1-1,-1 0 0,0 0 1,0 0-1,0 0 1,1 0-1,-1 0 0,0 0 1,0 0-1,0-1 1,0 1-1,1 0 0,-1-1 1,0 1-1,0-1 0,0 1 1,0-1-1,0 1 1,0-1-1,0 0 0,0 0 1,0 1-1,0-1 1,0 0-1,-1 0 0,1 0 41,22-51-2121,16-23 1130,-38 74 1057,1 0 0,0 0 1,-1 1-1,1-1 0,0 0 0,0 1 1,0-1-1,0 1 0,-1-1 1,1 1-1,0 0 0,0 0 1,0 0-1,0 0 0,0 0 0,0 0 1,0 0-1,0 1 0,-1-1 1,1 1-1,0-1 0,0 1 0,0 0 1,-1 0-1,1 0 0,-1 0 1,1 0-1,0 0 0,-1 0 0,1 1 1,-1-1-1,0 0 0,0 1 1,1-1-1,-1 1 0,1 1-66,28 17 50,-27-19-188,0-1 0,0 1 0,1-1 0,-1 0 0,0 0 0,0 0 0,1 0 0,-1-1 0,0 1 0,0-1 0,0 0 0,0 0 0,1 0 0,-1-1 0,-1 1 0,1 0 0,0-1 0,1-1 138,-2 3 132,-1 0 1,1 0-1,0 0 1,-1 0 0,1 0-1,0 0 1,-1 0-1,1 0 1,-1 1 0,1-1-1,0 1 1,-1-1-1,1 1 1,-1-1-1,1 1 1,-1 0 0,0 0-1,1 0 1,-1 0-1,0 0 1,1 0-1,-1 0 1,0 0 0,0 1-1,0-1 1,0 0-1,0 1 1,0-1 0,-1 1-1,1-1 1,0 1-1,-1-1 1,1 1-1,-1-1 1,0 1 0,1 0-1,-1-1 1,0 1-1,0 0 1,0-1 0,0 1-1,0-1 1,0 1-1,-1 1-132,3 5 107,13 112 1325,-11-105-2242,7-10-3492,-5-5-527</inkml:trace>
  <inkml:trace contextRef="#ctx0" brushRef="#br0" timeOffset="975.447">1229 4643 11282,'0'0'1841,"0"0"63,-2 99 265,2-54-633,9-5-656,7-3-536,4-7-176,3-4-168,-1-3 0,-5-7-360,-2-4-472,-6 0-1240,-6-3-1793,-3-6-1968</inkml:trace>
  <inkml:trace contextRef="#ctx0" brushRef="#br0" timeOffset="2064.596">2315 4586 13003,'0'0'1601,"0"0"-871,0 0 79,0 0 342,0 0-528,0 0-401,6 11 58,49 122 996,-49-101-1141,-2-1 0,-1 1 0,-1 0 0,-4 30-135,-6-14-1109,-10-23-3771,9-24-668</inkml:trace>
  <inkml:trace contextRef="#ctx0" brushRef="#br0" timeOffset="2504.583">2781 4717 11642,'0'0'2625,"0"0"-2009,0 0 192,0 0 1049,0 0-753,100-25-688,-68 21-272,-2 1-40,-1 3-104,-4 0 0,-2 0-352,-5 0-1208,-8 0-905,-4 0-3592</inkml:trace>
  <inkml:trace contextRef="#ctx0" brushRef="#br0" timeOffset="2745.45">2922 4600 14979,'0'0'2329,"0"0"-1953,0 0-328,0 0 688,0 0-96,0 116-336,3-70-192,3 1-112,1-4-456,11 8-984,-4-10-1569,0-14-3488</inkml:trace>
  <inkml:trace contextRef="#ctx0" brushRef="#br0" timeOffset="3005.572">3311 4671 9826,'0'0'1351,"0"0"-795,0 0-201,-15 10 328,-48 33 217,60-40-811,0 0 1,1 0-1,-1 0 1,1 0-1,0 1 1,0-1-1,0 1 1,0-1-1,0 1 1,1-1-1,0 1 1,-1 0-1,1 0 1,1 0-1,-1 0 1,1 0-1,-1 0 1,1 0-1,0 0 1,1 0-1,-1 0 1,1 1-90,0 11 438,-2-12-361,1 0 1,0-1-1,0 1 0,1 0 1,-1 0-1,1-1 1,0 1-1,0 0 0,0-1 1,1 1-1,-1-1 0,1 0 1,-1 1-1,1-1 0,0 0 1,1 0-1,-1 0 0,0 0 1,1 0-1,0-1 0,0 1 1,-1-1-1,1 0 0,1 0 1,-1 0-1,0 0 1,0 0-1,1-1 0,-1 1-77,3 0-102,-1 0-1,1-1 0,-1 1 1,1-1-1,-1 0 0,1-1 1,0 1-1,-1-1 1,1 0-1,0-1 0,-1 1 1,1-1-1,0 0 0,-1-1 1,1 1-1,-1-1 0,0 0 1,1 0-1,-1-1 1,0 1-1,0-1 0,-1-1 1,1 1-1,0-1 0,2-3 103,39-62-6776,-31 34-1267</inkml:trace>
  <inkml:trace contextRef="#ctx0" brushRef="#br0" timeOffset="3263.577">3446 4418 760,'0'0'8961,"0"0"-5939,0 0-2113,0 0-153,0 0-217,0 0-57,-1 16 459,0 232 2832,33-73-2751,18-68-3394,-43-98-1588,-3-5-2671</inkml:trace>
  <inkml:trace contextRef="#ctx0" brushRef="#br0" timeOffset="5429.578">3851 4572 12291,'0'0'2864,"0"0"-2032,0 0-736,0 0 88,0 0 425,0 0 279,-27 89-288,27-54-264,2-3 64,11-3-176,3-5-112,1-3-112,5-5-128,12-2-808,-4-9-1761,0-3-4976</inkml:trace>
  <inkml:trace contextRef="#ctx0" brushRef="#br0" timeOffset="5744.318">4777 4489 14163,'0'0'1576,"0"0"-1224,0 0 673,0 0 167,42 81-184,-42-50-296,0 4-296,-12 5-296,-13 5 24,-9 2-144,-21 17-920,7-10-1592,3-12-1873</inkml:trace>
  <inkml:trace contextRef="#ctx0" brushRef="#br0" timeOffset="7268.548">1 5312 11466,'0'0'1872,"0"0"-1126,0 0-438,0 0 285,0 0 273,0 0 180,24 0-199,348-9 388,-11 0-2914,1 16 0,298 47 1679,-521-31 2,-69-10 3,0-3 1,57 0-6,46-15-166,1-7-1,116-26 167,-48 6-410,-7 7-2713,163 5 3123,-144 31-8142,-147 5 7919,-72-9 2789,36 7 1529,0-3 0,1-3 1,29-2-4096,-75-6 436,-14-1-370,-19-1-476,6 2 319,-23-5-2234</inkml:trace>
  <inkml:trace contextRef="#ctx0" brushRef="#br1" timeOffset="-2.14748E6">6463 3027 6305,'0'0'1410,"0"0"1139,0 0-662,4 1 2953,17 4-4929,8 2 195,0-2 1,1-1-1,-1-1 0,1-2 0,28-2-106,-20 1 13,-3-3-6,0-1-1,-1-1 1,1-2-1,-1-2 0,11-4-6,94-21-621,-90 27 245,1 2 0,-1 3 1,1 1-1,13 4 376,111 44 588,-148-45-524,-1-1 0,1-1 0,0-1 0,-1-1 0,1-1 0,-1-2 0,6-2-64,26-8-175,-6 1-687,1 1 0,0 3 0,1 2 0,52-1 862,-104 9-2,4-1 44,1 0 0,0 1 0,-1 0 0,1 0 0,0 0 0,-1 1 0,1 0 0,-1 0 0,1 0 0,-1 1-1,1 0 1,-1 0 0,0 0 0,0 1 0,0-1 0,0 1 0,0 1 0,-1-1 0,1 1 0,3 3-42,-5-5 123,-1 0 0,1-1-1,0 1 1,0-1 0,0 0-1,0 0 1,1 0 0,-1 0-1,0 0 1,0-1 0,1 1-1,-1-1 1,0 0 0,1 0-1,-1 0 1,0 0 0,0-1-1,2 0-122,11 1 153,24-3-294,-1-1 0,0-2 0,-1-2 0,14-5 141,19-3-466,-19 5 175,1 3 1,0 2-1,42 1 291,-78 5-69,-11-1 88,0 0-1,1 1 1,-1 0-1,0 0 1,0 0-1,0 1 1,1-1-1,-1 2 1,0-1-1,0 1 1,0 0-1,0 0 1,-1 0-1,1 1 1,-1 0 0,1 0-1,-1 0 1,0 1-1,0 0 1,0 0-1,1 2-18,-3-4 123,1-1 0,0 0 0,0 1 0,0-1 0,0-1 0,0 1 0,0 0 0,0-1 0,0 0 0,0 0 0,0 0 0,0-1 0,0 1 0,0-1 0,-1 0 0,1 0 0,0 0 0,0 0 0,0-1 0,-1 0 0,4-1-123,30-9-689,-45 24-1293,-8 0-566</inkml:trace>
  <inkml:trace contextRef="#ctx0" brushRef="#br1" timeOffset="-2.14748E6">10557 3147 4121,'0'0'888,"0"0"-456,0 0-224,0 0-208,0 0-416,-118 76-440,96-63 304,1-2 552,5-4 8,-5 3 280,5-5-288,3-1-576</inkml:trace>
  <inkml:trace contextRef="#ctx0" brushRef="#br1" timeOffset="-2.14748E6">10477 2870 7298,'0'0'1033,"0"0"-75,0 0 1070,0 0-394,0 0-454,0 0-182,14 3 865,177 160-911,-143-120-863,170 148 166,101 61-255,-284-221-655,-68-26-1328,-26 3-2817,32-5-945</inkml:trace>
  <inkml:trace contextRef="#ctx0" brushRef="#br1" timeOffset="-2.14748E6">11149 3488 6857,'0'0'1081,"0"0"-579,0 0-120,0 0 67,0 0-169,0 0-154,-1 2-61,-2 87 1039,7 132 2253,19 93-3357,110 824 3610,-112-972-5457,-22-237-3082,-1 30-995</inkml:trace>
  <inkml:trace contextRef="#ctx0" brushRef="#br1" timeOffset="-2.14748E6">11161 3459 3545,'0'0'4913,"0"0"-3385,0 0-1164,0 0-1,0 0 145,0 0-65,6-6-96,83-46 273,-15 34-398,0 4 0,1 2 0,1 4 0,-1 3-222,-16 0 83,859-43 1284,51-5-378,-294-20-742,-553 71-1102,-122 13-703,-19 3 989,-77 26-1768,45-24-75</inkml:trace>
  <inkml:trace contextRef="#ctx0" brushRef="#br1" timeOffset="-2.14748E6">10737 4576 7418,'0'0'1480,"0"0"-756,0 0-309,0 0 266,0 0 89,0 0-279,23-8-222,73-28-136,21 17 196,-90 20-231,834 29 910,690-26-350,-602 8-1340,-815-2 1149,-159 0-983,-18-5-1159,-9-1-2311</inkml:trace>
  <inkml:trace contextRef="#ctx0" brushRef="#br1" timeOffset="-2.14748E6">10836 5341 6617,'0'0'1834,"0"0"-1060,0 0-580,0 0 296,0 0 307,0 0-254,12-2-260,138-9 385,330 24 563,835 41-823,-14-72-464,-486 12 632,-790 6-808,-32 11-3609,-24-4-1956</inkml:trace>
  <inkml:trace contextRef="#ctx0" brushRef="#br1" timeOffset="-2.14748E6">12619 2757 6585,'0'0'1219,"0"0"-388,0 0 80,0 0 32,0 0 14,0 0-178,-1-2-265,1 3-503,0-1-1,0 0 1,0 0 0,0 1 0,0-1-1,0 0 1,0 1 0,0-1 0,1 0 0,-1 1-1,-1-1 1,1 0 0,0 0 0,0 1 0,0-1-1,0 0 1,0 1 0,0-1 0,0 0 0,0 0-1,0 1 1,0-1 0,-1 0 0,1 0 0,0 1-1,0-1 1,0 0 0,-1 0 0,1 1 0,0-1-1,0 0 1,0 0 0,-1 0 0,1 0 0,0 1-1,-1-1 1,1 0 0,0 0 0,0 0 0,-1 0-1,1 0 1,0 0 0,-1 0 0,1 0 0,0 0-1,0 0 1,-1 0 0,1 0 0,0 0 0,-1 0-1,1 0 1,0 0 0,-1 0 0,1 0-1,0 0 1,0 0 0,-1-1 0,1 1 0,0 0-1,0 0 1,-1 0 0,1 0 0,0-1 0,0 1-1,0 0 1,-1 0 0,1 0 0,0-1 0,0 1-1,0 0-10,-4 37-120,2-21 181,-13 180 392,7 1 1,12 71-454,50 369 897,-41-479-673,65 587 351,0-139 783,-33-300-880,-44-297-1372,-2-18 249,-5-27-1483,-2 7-733</inkml:trace>
  <inkml:trace contextRef="#ctx0" brushRef="#br1" timeOffset="-2.14748E6">11828 2675 7698,'0'0'1635,"0"0"-905,0 0-423,0 0-100,0 0-87,0 0-51,2 10 39,19 167 1281,18 806 408,39 2-242,-61-706-264,44 221-1291,-36-291 442,-21-251-3070,-4 11-65</inkml:trace>
  <inkml:trace contextRef="#ctx0" brushRef="#br1" timeOffset="-2.14748E6">13396 2730 5633,'0'0'1132,"0"0"-58,0 0-98,0 0-190,0 0-101,0 0-86,-1-6-24,-3-27 392,4 33-635,0 0-123,0 0-101,0 18-153,19 181 165,39 809 821,-23-696-472,33 410 701,-65-656-999,12 213 821,14 11-992,-19-58 1185,-10-232-1188,0 0-12,0 0-43,0 0-64,2 153-510,2-110 20,-7-45-3256,-6-9 1389</inkml:trace>
  <inkml:trace contextRef="#ctx0" brushRef="#br1" timeOffset="-2.14748E6">10901 6172 8690,'0'0'1395,"0"0"-726,0 0-103,0 0 249,0 0-207,0 0-262,0-5-143,1 3-169,-1 0-1,1 0 1,0-1 0,0 1-1,0 0 1,0 0-1,0 0 1,0 0 0,0 0-1,1 0 1,-1 1-1,1-1 1,-1 0 0,1 1-1,0-1 1,0 1-1,0-1 1,-1 1 0,1 0-1,1 0 1,-1 0 0,0 0-1,0 0 1,0 0-1,0 1 1,1-1 0,-1 1-1,0-1 1,1 1-1,0 0-33,85-18 464,0 3 1,64 0-465,399 4 132,-165-23 57,111-4-81,1009 41 635,-1138-19-2117,-435 28-1090,22 0-489</inkml:trace>
  <inkml:trace contextRef="#ctx0" brushRef="#br1" timeOffset="-2.14748E6">10646 3953 1560,'0'0'1549,"0"0"-270,0 0-86,0 0-118,0 0-108,0 0-244,0-3-272,-22-48 2889,33 42-1215,775-43-1313,-724 45-760,118-12 73,99 4-125,282 20 32,184-6 136,132 1 746,-876 0-882,-1 0 101,0 0 11,0 0-42,0 0-37,0 0-46,-34 24-2859,8-15-658</inkml:trace>
  <inkml:trace contextRef="#ctx0" brushRef="#br1" timeOffset="-2.14748E6">9863 2918 8666,'0'0'1602,"0"0"-172,0 0-164,0 0-314,0 0-285,0 0-247,-1 1-273,-17 67-65,2 2 1,3 0-1,4 0 1,2 1-1,4 0 1,3 15-83,0-83-27,-1-1 9,1 0 1,-1 1 0,1-1-1,0 0 1,0 0 0,0 1-1,0-1 1,0 0-1,0 0 1,1 0 0,-1 1-1,1-1 1,-1 0-1,1 0 1,0 0 0,0 0-1,0 0 1,0 0 0,0 0-1,1 0 1,-1-1-1,0 1 1,1 0 0,0-1-1,-1 1 1,1-1 0,1 2 17,14-35-1195,3-68-3068,-12 50 181</inkml:trace>
  <inkml:trace contextRef="#ctx0" brushRef="#br1" timeOffset="-2.14748E6">9972 3016 2865,'0'0'4194,"0"0"-2682,0 0-905,0 0-74,0 0-70,0 0-49,5 11 251,19 46-15,-3 2-1,-1 1 0,8 54-649,-27-111 0,2 52-830,-23-30-2655,0-20-3081</inkml:trace>
  <inkml:trace contextRef="#ctx0" brushRef="#br1" timeOffset="-2.14748E6">9875 3207 8386,'0'0'1688,"0"0"-848,0 0-472,0 0 153,0 0 271,0 0-128,0 0-408,135-12-192,-102 12-64,-2 0-304,4 0-840,-8 0-969,-5 0-5064</inkml:trace>
  <inkml:trace contextRef="#ctx0" brushRef="#br1" timeOffset="-2.14748E6">10200 3115 8410,'0'0'1504,"0"0"-802,0 0-470,0 0-114,0 0 162,0 0 286,2 17-7,25 128 341,14-56-1624,-39-80-607,-2-5-1733,0-4-1143</inkml:trace>
  <inkml:trace contextRef="#ctx0" brushRef="#br1" timeOffset="-2.14748E6">10200 3054 8954,'0'0'1282,"0"0"-478,0 0-260,0 0-33,0 0 130,0 0-130,20-13-203,61-39-137,-77 49-164,0 0 1,0 1 0,1 0-1,-1 0 1,1 0 0,0 0 0,-1 1-1,1-1 1,0 1 0,0 1 0,0-1-1,-1 1 1,1-1 0,0 1-1,0 1 1,1-1-8,12 1-11,-16 0-1,-1 1 0,1-1 0,-1 0 1,0 1-1,0-1 0,1 1 0,-1 0 1,0-1-1,0 1 0,-1 0 1,1-1-1,0 1 0,0 0 0,-1 0 1,1 0-1,-1 0 0,0-1 0,0 1 1,1 0-1,-1 0 0,0 0 0,-1 0 1,1 0-1,0 0 0,0 0 0,-1 0 1,1 0-1,-1-1 0,0 1 1,1 0-1,-1 0 0,0-1 0,0 1 1,0 0-1,-2 0 12,-13 31-2,12-25 0,-1 0 0,2 0 0,-1 0-1,1 1 1,0-1 0,0 1 0,1 0-1,1 0 1,-1 0 0,1 8 2,2-13-25,0-1-1,1 1 1,0 0 0,-1-1 0,1 1-1,0-1 1,1 1 0,-1-1 0,1 0-1,-1 0 1,1 0 0,0 0 0,0-1-1,0 1 1,1-1 0,-1 0 0,1 0 0,-1 0-1,1 0 1,0-1 0,-1 1 0,4 0 25,22 14-109,-26-14 143,0 0 0,0 0 0,0 0 0,0 1 0,0 0 1,-1-1-1,1 1 0,-1 0 0,0 0 0,0 0 0,0 0 0,0 1 1,0-1-1,-1 0 0,1 1 0,-1 0 0,0-1 0,0 1 0,-1-1 1,1 1-1,-1 0 0,1 0 0,-1-1 0,0 1 0,-1 0 0,1 0 1,-1-1-1,1 1 0,-1 0 0,0-1 0,0 1 0,-1-1 0,1 1 1,-1-1-1,-1 3-34,-3 1 38,0 0 1,0 0-1,0-1 1,0 0-1,-1-1 1,0 1-1,-1-1 1,1 0 0,-1-1-1,0 0 1,0 0-1,0-1 1,0 0-1,-1 0 1,1-1-1,-1 0 1,0 0-1,0-1 1,0-1-1,-1 1-38,-19-22-2376,22 2 338</inkml:trace>
  <inkml:trace contextRef="#ctx0" brushRef="#br1" timeOffset="-2.14748E6">10655 2327 7698,'0'0'1529,"0"0"-70,0 0-188,0 0-128,0 0-319,0 0-336,-9-4-164,-31-15-73,36 18-234,1 0 1,0 1-1,-1-1 0,1 1 0,0 0 0,-1 0 1,1 0-1,0 0 0,-1 0 0,1 1 1,0-1-1,-1 1 0,1 0 0,0 0 0,0 1 1,0-1-1,0 0 0,0 1 0,0 0 0,0 0 1,0 0-1,1 0 0,-1 0 0,1 0 0,0 1 1,-1-1-1,1 1 0,0 0 0,0 0 1,-1 2-18,1-2 10,-6 5-9,1 1 0,1 0 0,-1 0 0,2 1 0,-1 0 0,1 0 0,1 0 0,0 0 0,0 1 0,1 0 0,0-1 0,1 1 0,0 0 0,1 1 0,0-1 0,1 7-1,3-12-7,1-1-1,0 0 1,-1 0 0,2 0-1,-1 0 1,0 0-1,1-1 1,0 0 0,0 0-1,1 0 1,-1 0 0,1-1-1,-1 0 1,1 0 0,0-1-1,0 1 1,0-2-1,1 1 1,-1 0 0,0-1-1,1 0 1,-1-1 0,3 1 7,152 10-3930,-155-11 3441,24 0-4492</inkml:trace>
  <inkml:trace contextRef="#ctx0" brushRef="#br1" timeOffset="-2.14748E6">10851 2382 9826,'0'0'1312,"0"0"-984,0 0-152,0 0 121,0 0 87,0 0-64,19 100-208,-11-74-112,6 3-184,-3-5-745,-5-7-655</inkml:trace>
  <inkml:trace contextRef="#ctx0" brushRef="#br1" timeOffset="-2.14748E6">10844 2350 5433,'0'0'1323,"0"0"-40,0 0-337,21-5-213,67-16-291,29 13-88,-115 8-334,1 0-1,0 0 1,-1 1 0,1-1-1,0 0 1,0 1 0,-1 0-1,1 0 1,-1-1-1,1 2 1,-1-1 0,1 0-1,-1 0 1,0 1-1,1-1 1,-1 1 0,0 0-1,0 0 1,0 0-1,0 0 1,-1 0 0,1 0-1,0 0 1,-1 0 0,0 1-1,1-1 1,-1 1-1,0-1 1,0 1 0,0-1-1,-1 1 1,1 0-1,-1-1 1,1 1 0,-1 0-1,0-1 1,0 1-1,0 0 1,0 0 0,-1-1-1,1 1 1,-1 0 0,1-1-1,-2 2-19,-3 9 151,0-1 0,-1 1 0,0-1 0,-1-1-1,-1 1 1,0-1 0,0-1 0,-1 0 0,-1 0 0,1 0 0,-8 4-151,-2 5 183,-176 158 309,195-176-1373,0-2-1080,0 0-2156</inkml:trace>
  <inkml:trace contextRef="#ctx0" brushRef="#br1" timeOffset="-2.14748E6">11156 2871 7362,'0'0'998,"0"0"-287,0 0-153,0 0 17,0 0-141,0 0-155,-4 3 22,3-2-297,-1 0 31,1 0-1,-1 0 1,1 0-1,-1 1 1,1-1-1,0 1 1,-1-1-1,1 1 1,0-1-1,0 1 1,0-1-1,0 1 1,0 0-1,0 0 1,1 0-1,-1-1 1,1 1-1,-1 0 1,1 0-1,0 0 1,-1 0-1,1 0 1,0 2-35,0-2 18,0 0 1,-1 0-1,1 0 0,0 0 1,0 0-1,0 0 0,1 0 1,-1 0-1,0 0 0,1 0 1,0 0-1,-1 0 0,1 0 1,0 0-1,0-1 0,0 1 1,0 0-1,0 0 0,0-1 1,0 1-1,1-1 0,-1 1 1,1-1-1,-1 1 0,1-1 1,0 0-1,-1 0 0,1 0 1,0 0-1,0 0 0,-1 0 1,1 0-1,0-1 0,0 1 1,0-1-1,2 1-18,4 1-89,0-1 0,0 0 0,0-1-1,0 1 1,0-1 0,1-1 0,-1 0 0,0 0-1,0 0 1,0-1 0,-1 0 0,1-1 0,0 0 0,-1 0-1,1 0 1,-1-1 0,0 0 0,0-1 0,-1 0-1,1 0 1,-1 0 0,0-1 0,-1 1 0,1-1 0,-1-1-1,0 1 1,-1-1 0,1 0 0,-1 0 0,-1 0-1,3-7 90,-3-25-498,-3 38 828,0 1-32,0 0-89,0 0-91,0 16 470,0-14-533,-1 2 12,0 1 1,0-1-1,0 1 1,1-1-1,-1 1 1,1 0-1,0-1 1,0 1-1,1 0 1,0-1-1,-1 1 1,1-1-1,1 1 1,-1-1-1,1 0 1,0 1-1,0-1 1,0 0-1,0 0 1,1 0-1,-1-1 1,1 1-1,0 0 1,0-1-1,1 0 1,-1 0-1,1 0 1,-1 0-1,1 0 1,0-1 0,0 0-1,0 0 1,1 0-1,-1 0 1,1 0-68,2-2 5,-1 0 0,1 0 0,-1-1 0,1 1 0,0-2 0,-1 1 0,1-1 0,-1 0 1,0 0-1,0 0 0,0-1 0,0 0 0,0-1 0,0 1 0,-1-1 0,0 0 1,1 0-1,-2-1 0,1 1 0,0-1 0,-1 0 0,0-1 0,0 1 0,-1-1 1,2-1-6,-2 2-83,0 0 0,-1-1 0,1 1 0,-1-1 0,0 0 0,0 0 1,-1 0-1,0 0 0,0 0 0,0 0 0,-1 0 0,0 0 0,0 0 0,0 0 1,-1-2 82,-2 5-8,0 0 0,0-1 0,-1 1 1,1 1-1,0-1 0,-1 0 0,0 1 1,0 0-1,0 0 0,0 0 0,0 0 1,0 1-1,0-1 0,-1 1 0,1 0 1,0 0-1,-1 1 0,1-1 0,-1 1 1,1 0-1,0 0 0,-1 1 0,1-1 1,-1 1-1,1 0 0,-1 1 8,-18 10-1740,18-5-711</inkml:trace>
  <inkml:trace contextRef="#ctx0" brushRef="#br1" timeOffset="-2.14748E6">12098 2822 8010,'0'0'1911,"0"0"-928,0 0-193,0 0 39,0 0-232,0 0-307,-5 1-170,4-1-115,0 0 0,1 0 0,-1 0 0,0 1 0,0-1 0,0 0 0,0 0 1,0 1-1,0-1 0,1 0 0,-1 1 0,0-1 0,0 1 0,1-1 1,-1 1-1,0-1 0,1 1 0,-1 0 0,0-1 0,1 1 0,-1 0 0,1-1 1,-1 1-1,1 0 0,-1 0 0,1 0 0,0-1 0,-1 1 0,1 0 1,0 0-1,0 0 0,-1 0 0,1 0 0,0-1 0,0 1 0,0 0 0,0 0 1,0 0-1,0 0 0,1 0 0,-1 0 0,0 0 0,0-1 0,1 1 1,-1 0-1,0 0 0,1 0 0,-1-1 0,1 1 0,-1 0 0,1 0 0,-1-1 1,1 1-1,0 0 0,-1-1 0,1 1 0,0-1 0,-1 1 0,1-1 1,0 1-1,0-1 0,0 1 0,-1-1 0,1 0 0,0 1 0,1-1-5,10 3-27,0 0-1,0 0 0,0-1 0,1-1 0,-1 0 1,1-1-1,-1 0 0,1-1 0,-1-1 1,0 0-1,11-3 28,-19 5-98,0-1-1,-1 1 1,1-1-1,0 0 1,-1 0 0,1 0-1,0-1 1,-1 0-1,0 1 1,1-1 0,-1 0-1,0-1 1,0 1 0,0 0-1,0-1 1,-1 0-1,1 1 1,-1-1 0,1 0-1,-1 0 1,0-1 0,0 1-1,-1 0 1,1-1-1,0 1 1,-1-1 98,-3 2-17,1 0 0,-1 1 0,0-1 0,0 1 0,0-1 0,0 1 0,0 0 0,0 0 0,0 0 0,0 0-1,-1 0 1,1 0 0,0 0 0,0 1 0,-1-1 0,1 1 0,-1 0 0,1 0 0,0 0 0,-1 0 0,1 0 0,0 0 0,-1 1 0,-1 0 17,1-1-19,-32 0-150,26 0-645</inkml:trace>
  <inkml:trace contextRef="#ctx0" brushRef="#br1" timeOffset="-2.14748E6">12432 2627 8042,'0'0'1336,"0"0"-496,0 0-144,0 0 281,0 0-297,0 0-280,0 0 336,0 67-192,0-34-88,6 4 0,2 0-192,-2-2-136,3-2-72,-5-3-56,2 5-400,-4-9-824,0-6-1849</inkml:trace>
  <inkml:trace contextRef="#ctx0" brushRef="#br1" timeOffset="-2.14748E6">12919 2756 7946,'0'0'1944,"0"0"-1448,0 0-376,0 0 288,0 0 264,0 0-231,0 0-281,33 89-32,-25-65-112,3-2-16,-3-1 0,2-3-536,1-5-809,-1-5-4672</inkml:trace>
  <inkml:trace contextRef="#ctx0" brushRef="#br1" timeOffset="-2.14748E6">13180 2724 8314,'0'0'3040,"0"0"-1519,0 0-513,0 0-368,0 0-176,0 0-120,0 0 80,29 55-64,-21-16-160,-3 4-200,-5 25-336,2-10-872,-2-10-1440</inkml:trace>
  <inkml:trace contextRef="#ctx0" brushRef="#br1" timeOffset="-2.14748E6">13801 2626 10426,'0'0'2441,"0"0"-1089,0 0-400,0 0-424,0 0-368,0 0 56,0 0 48,-2 74-135,2-46-121,0 1-8,0-1-665,6 6-759,-2-10-984,2-8-4170</inkml:trace>
  <inkml:trace contextRef="#ctx0" brushRef="#br1" timeOffset="-2.14748E6">14018 2728 9706,'0'0'2381,"0"0"-1033,0 0-645,0 0-351,0 0-187,0 0-22,3 5-20,-1-2-118,1-1 1,-1 0 0,1 1 0,-1-1 0,1 0 0,0 0-1,0-1 1,0 1 0,0 0 0,0-1 0,0 0 0,0 0-1,1 0 1,-1 0 0,0 0 0,1-1 0,-1 1 0,0-1-1,1 0 1,-1 0 0,1 0 0,-1 0 0,0-1 0,3 0-6,-3 0-55,0 0 1,0 0 0,1 0-1,-1 0 1,0 0 0,-1-1 0,1 1-1,0-1 1,0 0 0,-1 0-1,1 0 1,-1 0 0,1 0-1,-1 0 1,0-1 0,0 1 0,0-1-1,0 0 1,0 0 0,-1 1-1,1-1 1,-1 0 0,0 0 0,0-1-1,0 1 1,0 0 0,-1 0-1,1 0 1,-1 0 0,0-1-1,0 1 1,0 0 0,0-1 0,0 1-1,-1 0 1,1 0 0,-1 0-1,-1-3 55,-2 3-15,0-1-1,0 1 0,0 0 0,-1 0 0,1 0 0,-1 1 0,0 0 0,0 0 0,1 0 1,-2 0-1,1 1 0,0 0 0,0 0 0,0 0 0,-1 0 0,1 1 0,0 0 0,0 0 1,-1 1-1,1-1 0,-1 1 16,-1-1 31,1 1-135,0 0 0,0 0 1,-1 1-1,1 0 0,0 0 1,0 0-1,1 1 0,-1-1 0,0 2 1,1-1-1,0 0 0,0 1 1,0 0-1,0 0 0,-4 5 104,-5 3-1910,-7 5-6743</inkml:trace>
  <inkml:trace contextRef="#ctx0" brushRef="#br1" timeOffset="-2.14748E6">10552 3617 5337,'0'0'3676,"0"0"-2044,0 0-673,0 0-103,0 0 10,0 0-301,-5-5-264,-17-14-77,21 19-219,0 0 0,0-1 0,0 1 0,0 0 0,0 0-1,0-1 1,1 1 0,-1 0 0,0 0 0,0 0-1,0 0 1,0 0 0,0 0 0,0 1 0,0-1 0,0 0-1,0 0 1,0 1 0,1-1 0,-1 0 0,0 1 0,0-1-1,0 1 1,1-1 0,-1 1 0,0-1 0,0 1-1,1 0 1,-1-1 0,1 1 0,-1 0 0,0-1 0,1 1-1,-1 0 1,1 0 0,0 0 0,-1 0 0,1-1 0,0 1-1,-1 0 1,1 0 0,0 0 0,0 0 0,0 0-1,0 0 1,0 0 0,0 0 0,0 0 0,0 0-5,-1 4 6,-2 0-5,1 0-1,0 1 1,0 0-1,0-1 1,1 1-1,0 0 1,0 0 0,0 0-1,1 0 1,0 0-1,0 0 1,1 5-1,38-1-135,-27-11-163,-1 0 0,0 0 0,0-1 0,0-1 0,0 0 0,0-1 0,-1 0 0,1 0 0,-1-1 0,0 0 0,-1-1 0,1 0 0,-1-1 0,0 0 0,8-8 298,1-18-6815,-56 27 9932,-10 6 267,162-17-6980,-77 6 446</inkml:trace>
  <inkml:trace contextRef="#ctx0" brushRef="#br1" timeOffset="-2.14748E6">10885 3557 4017,'0'0'1540,"0"0"50,0 0-255,0 0-251,0 0-293,0 0-144,-2 12-34,-12 72 497,16-82-1070,0 0 0,-1-1-1,1 1 1,0-1 0,1 1 0,-1-1 0,0 0 0,0 0 0,0 1 0,1-2 0,-1 1 0,1 0 0,-1 0-1,1-1 1,-1 0 0,1 1 0,-1-1 0,1 0 0,-1 0 0,1 0 0,-1 0 0,1-1 0,-1 1 0,1-1 0,-1 0-1,0 1 1,1-1 0,0-1-40,2 0-19,0 0 0,0-1-1,0 0 1,0 0-1,-1 0 1,1-1 0,-1 0-1,0 1 1,0-2 0,0 1-1,-1 0 1,1-1 0,-1 1-1,0-1 1,-1 0 0,1 0-1,-1 0 1,0-1-1,0 1 1,0 0 0,-1-1-1,0 1 1,0-1 0,0 0-1,-1 1 1,0-1 0,0-5 19,-1 10-21,1 0 0,-1 0 0,0 0 0,0 0 0,0 0 0,1 0 0,-1 1 0,0-1 0,0 0 0,0 0 0,0 1 0,-1-1 1,1 1-1,0-1 0,0 1 0,0-1 0,0 1 0,-1 0 0,1-1 0,0 1 0,0 0 0,-1 0 0,1 0 0,0 0 0,0 0 1,-1 0-1,1 0 0,0 1 0,0-1 0,0 0 0,-1 1 0,1-1 0,0 1 0,0-1 0,0 1 0,0 0 0,0-1 0,0 1 1,0 0-1,0 0 0,0-1 0,0 1 0,0 0 0,1 0 0,-2 1 21,-17 17-1292,-1 1-1138</inkml:trace>
  <inkml:trace contextRef="#ctx0" brushRef="#br1" timeOffset="-2.14748E6">10513 4325 9642,'0'0'1208,"0"0"-624,0 0-189,0 0 60,0 0-119,0 0-108,-4 11 29,-11 36 6,15-45-247,0 0-1,1-1 1,-1 1-1,1-1 1,0 0-1,-1 1 1,1-1-1,0 1 1,0-1-1,0 0 1,0 0-1,0 0 1,0 1-1,0-1 1,0 0-1,1 0 1,-1 0-1,0-1 1,1 1-1,-1 0 1,1 0-1,-1-1 1,0 1-1,1-1 1,-1 1-1,1-1 0,0 0 1,-1 1-1,1-1 1,-1 0-1,1 0 1,-1 0-1,1 0 1,0-1-1,-1 1 1,1 0-1,-1-1 1,1 1-1,1-1-15,2 1 42,3 0-103,1-1-1,-1 1 1,0-1 0,1-1 0,-1 1 0,0-2 0,0 1 0,0-1 0,0 0 0,-1-1-1,1 1 1,-1-1 0,0-1 0,0 0 0,-1 0 0,1 0 0,-1-1 0,0 0-1,0 0 1,-1 0 0,0-1 0,0 1 0,4-8 61,-8 12-10,0 0 1,1 0-1,-1 0 1,0 0-1,0 0 0,0-1 1,0 1-1,-1 0 1,1 0-1,0-1 0,-1 1 1,0 0-1,1-1 1,-1 1-1,0-1 0,0 1 1,-1 0-1,1-1 1,0 1-1,-1 0 0,0-1 1,1 1-1,-1 0 1,0 0-1,0-1 0,0 1 1,0 0-1,-1 0 1,1 0-1,0 0 0,-1 0 1,1 1-1,-1-1 1,0 0-1,0 1 0,0-1 1,0 1-1,0 0 1,0 0-1,0-1 0,0 1 1,0 0-1,0 1 1,-1-1-1,1 0 0,0 1 1,-1-1-1,1 1 1,0 0-1,-3 0 10,5-1-32,-1 1 0,0 0 1,0 0-1,1 0 0,-1-1 0,0 1 0,0 0 1,1 0-1,-1 0 0,0 0 0,0 0 0,1 1 1,-1-1-1,0 0 0,0 0 0,1 0 0,-1 1 1,0-1-1,0 0 0,1 1 0,-1-1 0,0 0 1,1 1-1,-1-1 0,1 1 0,-1-1 0,1 1 1,-1-1-1,1 1 0,-1 0 0,1-1 0,-1 1 1,1 0-1,0-1 0,-1 1 0,1 0 0,0-1 1,-1 1-1,1 0 0,0 0 0,0-1 0,0 1 1,0 0-1,0 0 0,0-1 0,0 1 0,0 0 1,0 0-1,0-1 0,0 1 0,1 0 0,-1 0 1,0 0 31,0 3-490,0 4-4198</inkml:trace>
  <inkml:trace contextRef="#ctx0" brushRef="#br1" timeOffset="-2.14748E6">10901 4141 8834,'0'0'1656,"0"0"-704,0 0 25,0 0-305,0 0-224,0 0-160,0 0-136,0 20 24,0 0 56,0 10-16,0 9-208,0 7-8,2 26-760,2-9-1208,-2-7-4602</inkml:trace>
  <inkml:trace contextRef="#ctx0" brushRef="#br1" timeOffset="-2.14748E6">10558 4954 9098,'0'0'1488,"0"0"-608,0 0-55,0 0-89,0 0-424,0 0-176,0 0 208,33 37 264,-25-11-280,3 0-176,-3 2-88,0-4-64,0-2-192,5-1-592,-3-7-1312,-2-8-5450</inkml:trace>
  <inkml:trace contextRef="#ctx0" brushRef="#br1" timeOffset="-2.14748E6">10851 4906 6937,'0'0'4882,"0"0"-4338,0 0-368,0 0-24,0 0 104,0 0-48,13 124-208,-1-63-176,-4-11-1217,-1-4-2911</inkml:trace>
  <inkml:trace contextRef="#ctx0" brushRef="#br1" timeOffset="-2.14748E6">10543 5720 8210,'0'0'2168,"0"0"-1112,0 0-239,0 0-65,0 0-192,0 0 192,0 0-336,27 94-224,-19-61-80,0-1-64,2-1-48,5 1-248,-3-10-896,-2-11-1081</inkml:trace>
  <inkml:trace contextRef="#ctx0" brushRef="#br1" timeOffset="-2.14748E6">10851 5746 9394,'0'0'1295,"0"0"-566,0 0 122,0 0-96,0 0-187,0 0-229,9 15-186,28 41-98,-35-54-101,0-1 0,0 0 0,0 0 1,0 0-1,1 0 0,-1 0 0,0 0 0,1-1 0,-1 1 0,1-1 0,-1 0 1,0 0-1,1 0 0,-1 0 0,1 0 0,-1 0 0,1 0 0,-1-1 0,0 1 1,1-1-1,-1 0 0,0 0 0,1 0 0,-1 0 0,0 0 0,0 0 1,0-1-1,0 1 0,0-1 0,0 1 0,0-1 0,-1 0 0,1 0 0,-1 1 1,1-1-1,-1 0 0,1-1 0,-1 1 0,0 0 0,0 0 0,0 0 0,-1-1 1,1 0 45,1 1-45,-1-1 1,0 1-1,1 0 0,-1-1 1,0 1-1,-1-1 1,1 0-1,0 1 1,-1-1-1,1 0 1,-1 1-1,0-1 1,0 0-1,0 1 0,0-1 1,-1 0-1,1 1 1,-1-1-1,1 1 1,-1-1-1,0 0 1,0 1-1,0 0 1,-1-1-1,1 1 0,0 0 1,-1-1-1,1 1 1,-1 0-1,0 0 1,0 0-1,0 0 1,0 1-1,0-1 1,0 1-1,0-1 1,-1 1-1,1 0 0,-1-1 1,1 1-1,-1 0 1,1 1-1,-1-1 1,1 0-1,-2 1 45,-31-3 843,24 10-1647,11-1-1419</inkml:trace>
  <inkml:trace contextRef="#ctx0" brushRef="#br1" timeOffset="-2.14748E6">11311 5199 6729,'0'0'1130,"0"0"-240,0 0-62,0 0-220,0 0-331,0 0-187,-2 37 1658,0 135 242,7-121-1674,1 0 1,3 0-1,2-1 1,11 27-317,-1 0 235,71 301 329,-61-290-1781,-25-84-2701,-5-4 212</inkml:trace>
  <inkml:trace contextRef="#ctx0" brushRef="#br1" timeOffset="-2.14748E6">12057 5703 6937,'0'0'1521,"0"0"-513,0 0-96,22 119-136,-14-73-39,3 0-145,-1-3-176,0-6-136,-2-5 32,-1-10 32,-3-4-184,0-9-16,-4-5-80,0-4-56,0 0-8,0-7-344,0-10-1456,-10-1-4938</inkml:trace>
  <inkml:trace contextRef="#ctx0" brushRef="#br1" timeOffset="-2.14748E6">12295 3473 3993,'0'0'1128,"0"0"-488,0 0-368,0 0-192,0 0-80,0 0-240,-4 0-224,0 0-360,-4 1 168,1 1 8,3 2-1601</inkml:trace>
  <inkml:trace contextRef="#ctx0" brushRef="#br1" timeOffset="-2.14748E6">12290 3473 2937,'-37'9'3047,"37"-18"82,0 13 885,22 128-1987,-18-124-3295,-3-8-519</inkml:trace>
  <inkml:trace contextRef="#ctx0" brushRef="#br1" timeOffset="-2.14748E6">12239 3478 1456,'0'0'1463,"0"0"-936,0 0-664,0 0-279,0 0 286,0 0 504,0 0 250,0 0 353,0 0 77,0 0-315,0 0-270,0 0-230,0 0-174,0 0-127,0 0-21,0 0 30,0 0 37,0 0 12,0 0 32,0 0 66,0 0 6,0 0-33,0 0-39,0 0-5,0 0-125,0 0-64,0 0-43,0 0 56,0 0 102,0 0 125,0 0 199,0 0 87,0 0-106,0 0-61,0 0-6,0 0-26,0 0-42,0 0 25,0 0 88,0 0 23,0 0-62,0 0-72,0 0-34,0 0 68,0 0 6,-7-11 1375,-36-13-399,40 23-1120,0 1 1,0-1 0,-1 1-1,1 0 1,0-1 0,0 2-1,-1-1 1,1 0 0,0 0-1,0 1 1,-1 0 0,1 0-1,0 0 1,0 0 0,0 0-1,0 1 1,0-1-1,1 1 1,-1 0 0,0-1-1,1 1 1,-1 1 0,1-1-1,-1 0 1,0 2-18,-3 65-16,48-29 93,-21-25-74,37-6 35,-41-9-7,-15-1-52,1 0 0,0 0 0,0 0 0,-1 0-1,1 0 1,-1-1 0,1 1 0,-1-1 0,1 1-1,-1-1 1,0 0 0,0 0 0,0 0 0,0 0 0,0 0-1,0-1 1,-1 1 0,1-1 0,-1 1 0,0-1-1,1 1 1,-1-1 0,0 0 0,-1 1 0,1-1-1,0 0 1,0-2 21,16-32-49,-17 37 33,-1 1 1,1-1-1,-1 0 1,1 0-1,-1 0 1,1 0-1,-1 1 0,1-1 1,-1 0-1,1 0 1,-1 0-1,1 0 1,-1 0-1,1 0 0,-1-1 1,1 1-1,-1 0 1,1 0-1,-1 0 1,1 0-1,-1-1 1,1 1-1,-1 0 0,1 0 1,-1-1-1,1 1 1,0 0-1,-1-1 1,1 1-1,0 0 0,-1-1 1,1 1-1,0-1 1,-1 1-1,1 0 1,0-1-1,0 1 1,-1-1-1,1 1 0,0-1 1,0 1-1,0-1 1,0 1-1,0-1 1,0 1-1,0-1 0,0 1 1,0-1-1,0 0 1,0 1-1,0-1 1,0 1-1,0-1 0,0 1 1,0-1-1,0 1 1,1-1-1,-1 1 1,0 0-1,0-1 1,1 1-1,-1-1 0,0 1 1,1-1-1,-1 1 1,1 0-1,-1-1 1,0 1-1,1 0 0,-1-1 16,-14 9-1892,2 0-2673</inkml:trace>
  <inkml:trace contextRef="#ctx0" brushRef="#br1" timeOffset="-2.14748E6">13948 3376 1064,'0'0'4169,"0"0"-2260,0 0-660,0 0-161,0 0-347,-1 0 3739,-39 253-2675,38-223-1284,-3-31-3056,1-7-1378</inkml:trace>
  <inkml:trace contextRef="#ctx0" brushRef="#br1" timeOffset="-2.14748E6">11470 4042 5753,'0'0'1291,"0"0"-132,0 0-11,0 0-146,0 0-7,0 0 18,0-4-96,0-6-432,1 8 1157,1 52 393,20 162-1062,-20-187-851,-2-22-6033,0-11-4288</inkml:trace>
  <inkml:trace contextRef="#ctx0" brushRef="#br1" timeOffset="-2.14748E6">13946 4042 7562,'0'0'1885,"0"0"-854,0 0-68,0 0 219,0 0-318,0 0-321,0 3 1593,12 205-736,-10-176-939,0-1-3720,-2-29-1619</inkml:trace>
  <inkml:trace contextRef="#ctx0" brushRef="#br1" timeOffset="-2.14748E6">11682 5662 4793,'0'0'1462,"0"0"-246,0 0-20,0 0-162,0 0-174,0 0-136,0-8 18,0 9 3010,15 282-2043,-15-283-1655,1 0-47,0 0-35,-1 0-8,0 0-76,0 0 0,0 0-39,0 0 11,11-8-3867,-8-1-850</inkml:trace>
  <inkml:trace contextRef="#ctx0" brushRef="#br1" timeOffset="-2.14748E6">13019 4058 3545,'0'0'2106,"0"0"-1250,0 0-592,0 15 2047,0-8 3698,-19 254-4450,15-166-428,-2-111-3739,0 4-2131</inkml:trace>
  <inkml:trace contextRef="#ctx0" brushRef="#br1" timeOffset="-2.14748E6">13166 4981 4545,'0'0'1410,"0"0"-580,-1-2-53,-4-9-114,-16-2 1393,20 13-2052,-1 0 1,1 0-1,0 0 1,-1 0-1,1 0 1,-1 1-1,1-1 1,0 0-1,-1 1 1,1-1-1,0 1 1,0-1-1,-1 1 1,1 0-1,0-1 1,0 1-1,0 0 1,0 0-1,0 0 1,0 0-1,0 0 1,0 0-1,0 0 1,0 0-1,0 0 1,1 1-1,-1-1 1,0 0-1,1 1 1,-1-1-1,1 0 1,0 1-1,-1-1 1,1 0-1,0 1 1,0-1-1,0 0 1,0 1-5,-6 127 280,41-125-642,25-36-1152,-42 17-216,-1 3-1731</inkml:trace>
  <inkml:trace contextRef="#ctx0" brushRef="#br1" timeOffset="-2.14748E6">13333 4612 6345,'0'0'1498,"0"0"-390,0 0-313,0 0-307,0 0-226,0 0-101,0 0-88,0 0-39,0 2 27,-2 91 1317,-4 0 1,-17 79-1379,13-31 946,1-129-6276,3-10-3724</inkml:trace>
  <inkml:trace contextRef="#ctx0" brushRef="#br1" timeOffset="-2.14748E6">14093 4923 9778,'0'0'1747,"0"0"-1200,0 0-384,0 0 34,0 0-14,-3-5-113,1 2-74,1 1 0,0 1 1,1-1-1,-1 1 0,0-1 0,0 1 0,0-1 0,0 1 0,0 0 1,-1 0-1,1 0 0,0-1 0,-1 1 0,1 0 0,0 1 1,-1-1-1,1 0 0,-1 0 0,1 1 0,-1-1 0,0 0 1,1 1-1,-1 0 0,0-1 0,1 1 0,-1 0 0,-1 0 4,-2-1 4,0 1 0,0 0-1,0 1 1,0-1 0,0 1-1,1 0 1,-1 0-1,0 0 1,0 1 0,1 0-1,-1-1 1,1 2 0,-1-1-1,1 0 1,0 1-1,0 0 1,0 0 0,1 0-1,-1 1 1,1-1 0,-1 1-1,1 0 1,0 0 0,0 0-1,1 0 1,-1 0-1,1 1 1,0-1 0,-1 3-4,3-5 65,-1 0 1,0 0 0,1 0-1,0 0 1,-1-1 0,1 1-1,0 0 1,0 0 0,0 0-1,0 0 1,0 0 0,1 0-1,-1 0 1,0-1 0,1 1-1,-1 0 1,1 0 0,0 0-1,0-1 1,0 1 0,0 0-1,0-1 1,0 1 0,0-1-1,0 1 1,1-1 0,-1 0-1,0 1 1,1-1 0,-1 0 0,1 0-1,0 1-65,63 8 637,-62-10-863,1 0 0,-1-1 0,0 1 0,1 0 1,-1-1-1,0 0 0,1 0 0,-1 0 0,0 0 1,0 0-1,0 0 0,0-1 0,0 0 0,0 0 1,-1 0-1,1 0 0,0 0 0,-1 0 0,1-1 226,8-8-4237</inkml:trace>
  <inkml:trace contextRef="#ctx0" brushRef="#br1" timeOffset="-2.14748E6">14182 4678 7722,'0'0'1712,"0"0"-1040,0 0-384,0 0 162,0 0-38,0 0-78,0 14 293,-20 191 2210,-25 6-809,44-198-2051,-4 17-4275,2-26 1467</inkml:trace>
  <inkml:trace contextRef="#ctx0" brushRef="#br1" timeOffset="-2.14748E6">13247 5684 1608,'0'0'8025,"0"0"-5486,0 0-1751,0 0-106,0 0-137,0 0-209,0-3-152,1-8-118,-1 9-49,1-1 1,-1 1-1,0 0 0,0 0 0,0-1 0,0 1 0,0 0 0,0 0 0,-1-1 0,1 1 0,-1 0 0,1 0 0,-1 0 0,0 0 0,0 0 0,0 0 0,0 0 0,0 0 0,0 0 0,-1 0 0,1 0 0,-1 0 0,1 1 0,-1-1 0,1 1 0,-1-1 0,0 1 1,0 0-1,0 0 0,0-1-17,-5 1-26,1 0 1,-1 0 0,1 0 0,-1 0 0,1 1 0,-1 0 0,0 1 0,1 0 0,-1 0-1,1 0 1,0 0 0,-1 1 0,1 0 0,0 1 0,0 0 0,0-1 0,0 2 0,1-1-1,-1 1 1,1 0 0,0 0 0,0 0 0,0 1 0,0-1 0,1 1 0,0 0-1,0 1 1,0-1 0,1 1 0,-1 2 25,2-6 11,1 0-1,0-1 1,-1 1-1,1 0 1,0 0-1,0 0 1,0 0 0,1 0-1,-1 0 1,0 0-1,1 0 1,-1 0-1,1 0 1,0 0-1,0 0 1,0 0 0,0 0-1,0 0 1,0 0-1,0 1 1,1-1-1,-1 0 1,1 0 0,0 0-1,-1 0 1,1 0-1,0 0 1,0-1-1,0 1 1,0 0-1,1 0 1,-1-1 0,0 1-1,1-1 1,-1 1-1,2 0-10,5 0-148,1 0 0,-1-1 0,0-1 0,1 1 0,-1-1-1,1-1 1,-1 1 0,1-1 0,-1-1 0,0 0 0,1 0 0,-1 0 0,0-1-1,0-1 149,7-4-2051</inkml:trace>
  <inkml:trace contextRef="#ctx0" brushRef="#br1" timeOffset="-2.14748E6">13370 5427 6857,'0'0'1856,"0"0"-1000,0 0-203,0 0 154,0 0-223,0 0-292,0 4-8,-8 253 3426,5-163-3702,4-70-1925,-1-20-342</inkml:trace>
  <inkml:trace contextRef="#ctx0" brushRef="#br1" timeOffset="-2.14748E6">14226 5695 7434,'0'0'2796,"0"0"-1432,0 0-635,0 0-172,0 0-296,0 0-149,0-4-19,1 1-89,-1 0 0,1 0 1,-1 0-1,0 0 1,0 0-1,0 0 1,-1 0-1,1 0 1,-1 0-1,0 0 1,1 0-1,-1 0 1,-1 0-1,1 0 1,0 0-1,-1 1 1,1-1-1,-1 1 1,0-1-1,0 1 1,0-1-1,0 1 1,0 0-1,0 0 1,-1 0-1,1 0 1,-1 1-1,1-1 1,-1 1-1,0-1 0,1 1 1,-1 0-1,0 0 1,0 0-1,0 0 1,-1 1-5,0-1 2,0 1 0,-1 0 1,1 0-1,0 0 0,0 0 0,0 1 1,0 0-1,0-1 0,1 1 0,-1 1 0,0-1 1,0 1-1,1-1 0,-1 1 0,1 0 1,-1 1-1,1-1 0,0 0 0,0 1 1,0 0-1,0 0 0,0 0 0,1 0 1,-1 0-1,1 0 0,0 1 0,0-1 0,0 1 1,0-1-1,1 1 0,-1 0 0,1 0 1,0 0-1,0 3-2,-3 47 867,6-52-885,0 0-1,0 0 1,0-1 0,1 1 0,-1-1 0,1 1-1,-1-1 1,1 0 0,0 0 0,-1 0 0,1-1-1,0 1 1,0 0 0,0-1 0,0 0 0,-1 0-1,1 0 1,0 0 0,0 0 0,0 0 0,0-1-1,-1 1 1,1-1 0,0 0 0,0 0 0,-1 0-1,1 0 1,1-1 18,59-43-4187,-44 30-1133</inkml:trace>
  <inkml:trace contextRef="#ctx0" brushRef="#br1" timeOffset="-2.14748E6">14392 5362 8130,'0'0'1301,"0"0"-476,0 0 155,0 0-65,0 0-398,0 0-272,-5 17 254,-18 95 661,4 1 0,6 1 0,1 98-1160,12-212-436,0-6-2928,0-4-2166</inkml:trace>
  <inkml:trace contextRef="#ctx0" brushRef="#br1" timeOffset="-2.14748E6">11600 3482 5153,'0'0'678,"0"0"-417,0 0-192,0-1 4665,-2-7-3710,-49 8 449,43 3-1471,0 1 0,0 0 0,1 1 0,-1-1 0,1 2 0,0-1 0,1 1-1,-1 0 1,1 0 0,1 1 0,-1-1 0,1 2 0,0-1 0,-1 3-2,-4 75-24,11-84 23,0 1 0,0-1 1,0 0-1,0 0 0,0 0 0,0 0 1,0 0-1,1 0 0,-1 0 0,0 0 1,1-1-1,-1 1 0,1 0 0,-1-1 1,1 1-1,-1-1 0,1 0 0,-1 1 1,1-1-1,-1 0 0,1 0 1,0 0-1,-1 0 0,1 0 0,-1 0 1,1 0-1,-1-1 0,1 1 0,0-1 1,0 1 0,5-1-2,65-18-3250,-58 10 511</inkml:trace>
  <inkml:trace contextRef="#ctx0" brushRef="#br1" timeOffset="-2.14748E6">11679 3342 4521,'0'0'607,"0"0"-305,0 0-96,0 0 557,0 0 1663,0 0-977,0 4-934,-23 68 1677,12-46-1872,0 0-1,2 1 0,1 0 1,2 0-1,-4 23-319,10-26-435,0-14-2508,0-5 713</inkml:trace>
  <inkml:trace contextRef="#ctx0" brushRef="#br1" timeOffset="-2.14748E6">12349 3333 3225,'0'0'1120,"0"0"-515,0 0 50,0 0 244,0 0-143,0 0 30,1-3 47,1 0-1492,-2 3 900,0 0 0,0 0 1,0 0-1,0 0 0,1 0 1,-1 0-1,0 0 0,0 0 0,1 0 1,-1 0-1,0 0 0,0 0 1,0 0-1,1 0 0,-1 0 1,0 0-1,0 0 0,0 0 0,1 0 1,-1 0-1,0 0 0,0 0 1,0 0-1,1 0-241,-44 121 1098,41-117-1192,-22 73 703,21-40-4077,3-33 1370</inkml:trace>
  <inkml:trace contextRef="#ctx0" brushRef="#br0" timeOffset="-84849.381">11281 1483 11626,'0'0'2937,"0"0"-2233,0 0-480,0 0 664,0 0 609,-19 99-569,19-59-456,0 2-144,0-2-112,0-5-128,0-4-40,1-9-48,3-4-72,-2-8-384,-2-4-328,0-6-1128,0 0-265,0-10-3696</inkml:trace>
  <inkml:trace contextRef="#ctx0" brushRef="#br0" timeOffset="-84497.582">11347 1424 11626,'0'0'2506,"0"0"-1360,0 0-641,0 0 58,17-3 207,58-6-256,1 10-454,-74 0-111,-1 0 0,1 0 0,0 0 1,-1 0-1,1 0 0,0 0 0,-1 0 1,0 0-1,1 1 0,-1-1 0,0 1 1,1-1-1,-1 1 0,0-1 0,0 1 1,0 0-1,-1-1 0,1 1 1,0 0-1,-1 0 0,1-1 0,-1 1 1,1 0-1,-1 0 0,0 0 0,0 0 1,0 0-1,0 0 0,0 0 0,0 0 51,-23 74-425,11-50 817,10-20-345,0 0 0,1 1 0,0-1-1,0 1 1,0-1 0,1 1 0,0-1-1,0 1 1,0-1 0,1 1 0,0-1 0,1 1-1,-1-1 1,1 0 0,0 1 0,1-1 0,0 0-1,0-1 1,0 1 0,3 3-47,-3-2 6,-1-4 59,0 2 1,-1-1-1,1 0 0,-1 0 1,0 1-1,0-1 1,0 0-1,-1 1 1,1-1-1,-1 1 0,0-1 1,-1 1-1,1-1 1,-1 0-1,0 1 1,0-1-1,0 1 0,0-1 1,-1 0-1,0 0 1,0 0-1,0 0 1,0 0-1,0 0 0,-1-1 1,0 1-1,0-1 1,0 0-1,0 0 1,0 0-1,-2 1-65,0 1-38,-44 33 838,10-28-4629,29-10-534</inkml:trace>
  <inkml:trace contextRef="#ctx0" brushRef="#br0" timeOffset="-83716.217">11786 1501 13299,'0'0'4094,"0"0"-2859,0 0-928,0 0 97,0 0 225,0 0-81,-9-1-272,4 0-249,3 1-23,0-1 0,0 1-1,0-1 1,-1 1 0,1 0 0,0 0-1,0 0 1,0 0 0,0 0 0,0 1-1,-1-1 1,1 0 0,0 1 0,0 0-1,0-1 1,0 1 0,0 0 0,0 0-1,1 0 1,-1 0 0,0 1 0,0-1-1,1 0 1,-1 1 0,1-1-1,-2 2-3,-2 5 19,1 0 0,0 1-1,0 0 1,1-1-1,0 1 1,0 1-1,1-1 1,0 0 0,1 1-1,0-1 1,0 0-1,1 1 1,0-1 0,1 6-19,-1-13-30,1 0 0,-1 0 1,0 0-1,0 0 1,1 0-1,-1 0 1,1 0-1,0 0 0,0 0 1,-1 0-1,1 0 1,0 0-1,1-1 0,-1 1 1,0 0-1,0-1 1,1 1-1,-1-1 1,1 1-1,-1-1 0,1 0 1,0 0-1,-1 0 1,1 1-1,0-2 1,0 1-1,0 0 0,0 0 1,0-1-1,0 1 1,0 0 29,44 1-5017,-28-3-1776</inkml:trace>
  <inkml:trace contextRef="#ctx0" brushRef="#br0" timeOffset="-83076.583">11967 1552 11899,'0'0'5289,"0"0"-4753,0 0-376,0 0 80,0 0 256,0 104-216,0-80-280,0-3-152,2-8-1240,3-7-1273,-1-6-4592</inkml:trace>
  <inkml:trace contextRef="#ctx0" brushRef="#br0" timeOffset="-82795.087">11958 1525 12139,'0'0'1571,"0"0"-1082,0 0 114,15-2 181,98-9-69,-108 10-712,0 1 0,0 0 1,0 0-1,0 0 0,0 0 1,0 1-1,-1 0 0,1 0 1,0 0-1,0 1 0,-1 0 0,1 0 1,-1 0-1,1 0 0,-1 0 1,0 1-1,0 0 0,0 0 1,0 0-1,0 1 0,-1-1 0,0 1 1,1 0-1,-1 0 0,-1 0 1,1 0-1,0 0 0,-1 1 1,0-1-1,0 1 0,-1 0 0,1-1 1,-1 1-1,0 0 0,0 0 1,0 0-1,-1 0 0,0 0 1,0 0-1,0 0-3,-5 5 116,0 0 1,-1-1-1,0 0 1,-1 0-1,0-1 1,0 0-1,0 0 1,-1-1-1,-1 1 1,1-2-1,-1 1 1,0-1-1,-9 4-116,-1 3 166,-175 103-1609,157-99-2072</inkml:trace>
  <inkml:trace contextRef="#ctx0" brushRef="#br0" timeOffset="-101465.31">5875 295 6209,'0'0'40,"0"0"96,0 0-73,0 0 396,0 0 1181,0-3-490,-1 2-1034,1 1 0,0-1 1,-1 0-1,1 0 0,-1 0 1,1 0-1,-1 1 0,1-1 1,-1 0-1,1 0 0,-1 1 1,0-1-1,1 0 0,-1 1 1,0-1-1,0 1 0,1-1 1,-1 1-1,0-1 0,0 1 1,0 0-1,0-1 0,0 1 1,1 0-1,-1 0 0,0-1 1,0 1-1,0 0 0,0 0 1,0 0-1,0 0 0,0 0 1,0 1-1,0-1 0,0 0 1,0 0-1,1 0 0,-1 1 1,-1-1-117,2 0-32,-8 3 38,0 0 0,1 0 0,-1 0 0,1 1 0,0 0 0,0 0 0,0 1 0,1-1 0,-1 2 0,1-1 0,0 1 0,1 0 0,-1 0 0,1 0 0,1 1 0,-1 1-6,-2 0 1,-7 7 74,0 1-1,1 0 1,0 1 0,2 0-1,0 1 1,1 1 0,0 0 0,2 0-1,0 1 1,2 0 0,0 0-1,1 0 1,1 1 0,-2 20-75,6-31 52,0-2-3,-1 1 0,1-1 1,0 1-1,1-1 0,0 0 0,1 1 0,-1-1 1,1 0-1,1 0 0,0 0 0,0 0 1,1 0-1,-1-1 0,2 2-49,17 18 283,1-2 0,1 0 0,1-1 0,27 19-283,-49-41 7,32 23 56,1-2 1,2-2-1,0-1 1,1-2-1,1-1 1,0-2-1,1-2 1,1-2-1,0-2 0,0-1 1,1-3-1,0-1 1,0-2-1,24-3-63,431 19 662,304 16-89,-425-31 226,155-27-799,246-18 141,96 36-141,-659 6-138,-20-5 80,51-13 58,-221 17 32,-1-2-1,0-1 1,-1 0 0,1-2-1,-1 0 1,0-2-1,0-1 1,-1 0-1,0-2 1,-1-1-1,0 0 1,-1-1 0,0-2-1,-1 0 1,3-4-32,-14 7-20,-1 0 0,0 0 0,-1-1 1,0 0-1,-1 0 0,-1 0 0,0-1 1,-1 1-1,0-1 0,-1 0 0,-1 0 1,0 0-1,0 0 0,-2 0 0,0 0 0,0 0 1,-2-3 19,-1-6-45,0 1 1,-2 0 0,0 1 0,-2 0 0,0 0 0,-1 0-1,-1 1 1,-1 0 0,-1 1 0,-1 0 0,0 1 0,-1 1-1,-1 0 1,-1 1 0,0 0 0,-10-6 44,-11-6 52,-2 1 1,-1 2-1,-1 1 1,0 2-1,-2 3 1,-1 1-1,-37-10-52,-32-4-178,0 6 0,-68-6 178,-92-8-410,-1 12 1,-160 8 409,243 22-1375,-73 14 1375,-251 43-799,-396 34-537,103-38 1382,317-12 1160,314-37-437,176-6-868,1 1-1,-1-1 0,0 0 1,0 0-1,0 1 0,0-1 1,0 0-1,0 1 1,0-1-1,1 1 0,-1-1 1,0 1-1,0-1 0,1 1 1,-1 0-1,0-1 0,1 1 1,-1 0-1,1 0 0,-1-1 1,1 1-1,-1 0 0,1 0 1,-1 0-1,1 0 0,0 0 1,-1 0-1,1 0 0,0-1 1,0 1-1,0 0 1,0 0-1,0 0 0,0 0 1,0 0-1,0 0 0,0 0 1,0 0-1,1 0 0,-1 1 100,0 5-2496,0 1-7912</inkml:trace>
  <inkml:trace contextRef="#ctx0" brushRef="#br0" timeOffset="-98328.546">9390 142 6689,'0'0'939,"0"0"2489,0 0-1046,0 0-1076,0 0-327,0 2-102,38 71 932,-24-31-1752,-1 0 0,-3 1-1,-1 0 1,-3 1 0,-1-1-1,-2 1 1,-2 0 0,-2 2-57,2-33 8,0-1 0,-1 1 1,0 0-1,-1 0 0,-1-1 1,0 1-1,-1-1 0,0 1 1,-1-1-1,0 0 0,-1 0 1,0-1-1,-1 1 0,0-1 1,-1 0-1,0 0-8,-21 17-405,-1-2 0,0 0-1,-2-2 1,-1-2 0,-1-1-1,-17 8 406,38-22-233,-71 42-3599,7-8-4338</inkml:trace>
  <inkml:trace contextRef="#ctx0" brushRef="#br0" timeOffset="-97537.581">5813 128 4521,'0'0'2134,"0"0"1956,0 0-2347,0 0-1199,-19 17 71,-61 59 112,69-65-544,1 0 0,0 1 0,0 0 0,2 1 0,-1 0 0,1 0 0,1 1-1,1 0 1,-3 6-183,3-6 117,-12 36 123,1 2 0,2 0-1,3 0 1,3 1 0,1 0 0,3 1 0,2 0 0,3 10-240,0-48 14,2 1 0,0-1 0,1 1 1,1-1-1,0 0 0,1 0 0,1 0 0,0-1 1,1 0-1,1 0 0,0-1 0,1 0 0,1 0 1,0-1-1,0 0 0,2-1 0,-1 0 0,4 1-14,0 0-695,1 0 0,1-1-1,0 0 1,0-2 0,2 0-1,-1-1 1,1-1 0,0 0-1,4-1 696,11 1-6052</inkml:trace>
  <inkml:trace contextRef="#ctx0" brushRef="#br0" timeOffset="-93835.051">6279 1535 4809,'0'0'2215,"0"0"2622,0 0-1533,0 0-1695,0 0-570,0 0-176,0-8-254,1-23-256,-1 29-347,-1 1 1,0-1 0,1 1-1,-1-1 1,0 1 0,0-1-1,0 1 1,0 0 0,0 0-1,0-1 1,0 1 0,0 0 0,0 0-1,-1 0 1,1 0 0,0 0-1,-1 0 1,1 1 0,-1-1-1,1 0 1,-1 1 0,1-1-1,-1 1 1,1 0 0,-1-1 0,1 1-1,-1 0 1,0 0 0,1 0-1,-1 0 1,0 0 0,1 0-1,-1 0 1,1 1 0,-1-1-1,1 1 1,-1-1 0,0 1-7,-6 0-108,-2 0 66,0 1 0,1 1 0,-1 0-1,1 0 1,0 1 0,0 0 0,0 1 0,0 0-1,1 0 1,0 1 0,0 0 0,0 0 0,1 1-1,0 0 1,0 0 0,0 1 0,-4 7 42,8-10 17,0-1 0,0 1 0,0 0 1,1 0-1,0 0 0,0 0 0,0 0 1,0 0-1,1 1 0,0-1 0,0 1 1,1-1-1,-1 1 0,1-1 0,0 1 1,1-1-1,-1 1 0,1-1 0,0 0 1,1 1-1,-1-1 0,1 0 0,0 0 1,0 0-1,1 0 0,-1 0 0,1 0 1,0-1-1,1 1-17,97 74-332,-92-71-1067,-7 2-3074,-2-5-1192</inkml:trace>
  <inkml:trace contextRef="#ctx0" brushRef="#br0" timeOffset="-93175.427">6499 1426 8650,'0'0'1600,"0"0"-796,-12 17 119,-40 58 285,48-69-1020,0 1 0,1-1-1,0 1 1,0 0-1,1 0 1,0 0-1,0 1 1,0-1-1,1 1 1,0-1-1,1 1 1,-1-1-1,1 1 1,1 2-188,-1 7 391,1-7-320,0 0-1,0-1 1,1 1 0,0-1 0,1 0-1,0 0 1,1 0 0,-1 0-1,2 0 1,-1-1 0,1 1-1,0-1 1,1-1 0,0 1-1,0-1 1,1 0 0,0 0-1,0-1 1,1 0 0,-1 0-1,1 0 1,1-1 0,-1-1-1,3 2-70,61 22-4294,-64-27 1748</inkml:trace>
  <inkml:trace contextRef="#ctx0" brushRef="#br0" timeOffset="-92659.274">6946 1341 8978,'0'0'3959,"0"0"-2340,0 0-717,0 0-78,0 0 6,0 0-293,-7 15-194,-44 119 662,40-74-691,2 0 1,3 0-1,3 0 0,4 53-314,18-38-288,-18-76 79,0 1 0,0-1 0,1 0 0,-1 1 0,0-1 0,0 0 0,0 0 0,0 0 0,0 0 0,0 0 1,0 0-1,0 0 0,-1-1 0,1 1 0,0 0 0,-1 0 0,1-1 0,-1 1 0,1 0 0,-1-1 0,0 1 0,1 0 1,-1-1-1,0 1 0,0 0 0,0-1 209,6-25-4140</inkml:trace>
  <inkml:trace contextRef="#ctx0" brushRef="#br0" timeOffset="-92380.433">7099 1369 9762,'0'0'1464,"0"0"9,0 0-73,14 118-136,-8-75 201,-3 3-409,1 1-552,-1-4-264,1-3-72,-1-6-8,1-7-160,-1-8 0,-1-7-120,-2-11-592,0-1-1041,-3 0-823</inkml:trace>
  <inkml:trace contextRef="#ctx0" brushRef="#br0" timeOffset="-92016.64">6943 1566 12939,'0'0'1960,"0"0"-1960,0 0-160,0 0 160,0 0 264,0 0-264,120 21-392,-76-21-2152,-6 0-7883</inkml:trace>
  <inkml:trace contextRef="#ctx0" brushRef="#br0" timeOffset="-91717.262">7339 1609 9162,'0'0'2670,"0"0"-1390,0 0-380,0 0 378,0 0 94,0 0-446,6 0-518,269 1-1627,-237-4-697,-14-3-3414,-18 1-3473</inkml:trace>
  <inkml:trace contextRef="#ctx0" brushRef="#br0" timeOffset="-91457.41">7530 1426 3977,'0'0'8786,"0"0"-7818,0 0-544,0 0 840,-7 99 49,7-59-321,0 2-448,3 0-264,6-2-264,2-3-16,0-5-392,3-3-1160,-3-10-825,-1-9-3064</inkml:trace>
  <inkml:trace contextRef="#ctx0" brushRef="#br0" timeOffset="-91192.561">7875 1312 936,'0'0'8601,"0"0"-5801,0 0-1846,0 0 297,-5 20 345,-25 123 758,23 82-752,12-209-2221,-3-17-4844,-2-10 2629</inkml:trace>
  <inkml:trace contextRef="#ctx0" brushRef="#br0" timeOffset="-90922.515">8021 1356 9210,'0'0'2809,"0"0"-1937,0 0 384,4 101-176,-4-56 233,1 0-289,1-2-448,2-3-312,-4-5-264,0-4-40,0-7-952,-7-6-849,-11-7-1119,-2-8-4938</inkml:trace>
  <inkml:trace contextRef="#ctx0" brushRef="#br0" timeOffset="-90677.102">7860 1555 12099,'0'0'2144,"0"0"-1464,0 0-496,0 0 200,0 0 88,0 0-216,0 0-256,116 5-936,-84-12-1784,-5-7-8059</inkml:trace>
  <inkml:trace contextRef="#ctx0" brushRef="#br0" timeOffset="-90410.254">8159 1229 12643,'0'0'1424,"0"0"-1088,0 0 64,-1 90 72,1-57-184,0 2-288,0 1-152,5 7-936,2-8-1008,2-6-3274</inkml:trace>
  <inkml:trace contextRef="#ctx0" brushRef="#br0" timeOffset="-90165.393">8255 1454 7882,'0'0'3511,"0"0"-1679,0 0-646,0 0-340,0 0-64,0 0 149,-1 12-173,-12 165 1010,14-11-1847,5-142-701,-6-23 200,0-9-1118,0-42-4902,0 21-1399</inkml:trace>
  <inkml:trace contextRef="#ctx0" brushRef="#br0" timeOffset="-89798.602">8285 1345 10722,'0'0'2409,"0"0"-1134,0 0-587,0 0-41,0 0 320,0 0-87,19 0-387,132-1 22,-149 0-514,-1 1 1,1 0-1,-1-1 0,1 1 0,-1 0 1,1 0-1,-1 0 0,1 0 1,-1 0-1,0 0 0,1 0 1,-1 1-1,1-1 0,-1 0 1,1 1-1,-1-1 0,0 1 0,1 0 1,-1-1-1,0 1 0,0 0 1,1 0-1,-1 0 0,0 0 1,0 0-1,0 0 0,0 0 1,0 0-1,0 0 0,0 1 0,-1-1 1,1 0-1,0 1 0,-1-1 1,1 0-1,-1 1 0,1-1 1,-1 1-1,0-1 0,1 1 0,-1-1 1,0 0-1,0 1 0,0-1 1,0 1-1,-1 1-1,0 2 12,-1 1 0,1-1-1,-2 0 1,1 0 0,0 0 0,-1 0-1,0 0 1,0 0 0,0-1 0,-1 1-1,0-1 1,-3 4-12,-11 13-1,13-14-2,0 0 1,1 0-1,0 0 0,0 0 1,0 1-1,1-1 0,0 1 1,1 0-1,0 0 0,0 0 1,1 0-1,0 0 0,0 0 1,1 0-1,0 5 3,42 66 57,-40-73-21,0 0 1,-1 0-1,0 0 0,0 0 0,0 0 0,-1 1 0,0-1 0,0 0 0,0 0 0,-1 0 0,0 0 0,0 0 1,-1 0-1,0 0 0,0 0 0,0 0 0,0-1 0,-1 1 0,0-1 0,0 0 0,-1 1 0,0-2 1,1 1-1,-1 0 0,-1-1 0,1 0 0,-1 1 0,0-2 0,0 1 0,0-1 0,-1 1-36,-33 12-838,10-14-3924,12-2-5281</inkml:trace>
  <inkml:trace contextRef="#ctx0" brushRef="#br0" timeOffset="-89280.34">8636 1604 11666,'0'0'2705,"0"0"-1817,0 0-384,0 0 849,0 0-161,125-7-504,-77 6-368,2 1-312,0 0 56,-7 0-64,-6 0-136,-6 0-408,-10 1-744,-14 3-529,-5-1-943,-2-2-3914</inkml:trace>
  <inkml:trace contextRef="#ctx0" brushRef="#br0" timeOffset="-88913.551">8859 1412 10058,'0'0'4033,"0"0"-3409,0 0-272,0 0 864,-7 102 89,5-57-449,1 3-376,1-1-272,0-4-128,0-3-80,0-6-168,0-5-224,1-4-1120,3-9-889,-1-6-4736</inkml:trace>
  <inkml:trace contextRef="#ctx0" brushRef="#br0" timeOffset="-88535.236">9305 1369 9858,'0'0'3550,"0"0"-2490,0 0-910,0 0 69,0 0 562,-4 19 345,-29 123 193,23-83-1196,2 1 1,4 0-1,1 8-123,3-67-30,1 12-1250,3-15-3510,0-9 787</inkml:trace>
  <inkml:trace contextRef="#ctx0" brushRef="#br0" timeOffset="-88229.412">9383 1412 10386,'0'0'2465,"0"0"-1833,0 0 336,0 88 672,0-48-63,0 0-657,4 0-440,1-3-280,1-5-128,-3-6-72,1-5-40,-4-5-360,0-5-856,-2-11-929,-14 0-839,0 0-5930</inkml:trace>
  <inkml:trace contextRef="#ctx0" brushRef="#br0" timeOffset="-87914.065">9215 1623 11987,'0'0'2528,"0"0"-1752,0 0-624,0 0 104,0 0 184,0 0-440,0 0-144,113 7-920,-85-7-1376,-3 0-4658</inkml:trace>
  <inkml:trace contextRef="#ctx0" brushRef="#br0" timeOffset="-87605.242">9576 1229 11803,'0'0'3240,"0"0"-2440,0 0-272,0 0 625,-11 83-481,6-52-408,1 2-264,-1 3-320,0 8-1208,1-7-881,2-8-2992</inkml:trace>
  <inkml:trace contextRef="#ctx0" brushRef="#br0" timeOffset="-87139.508">9668 1453 10282,'0'0'2914,"0"0"-1332,0 0-473,0 0 200,0 0-208,0 0-479,0 6-374,0 85 337,4 0-1,8 31-584,0-90-2091,-10-33-61,0-3-746</inkml:trace>
  <inkml:trace contextRef="#ctx0" brushRef="#br0" timeOffset="-86603.233">9765 1387 12635,'0'0'1592,"0"0"-952,0 0-421,20 0 76,62 0 91,-65 0-279,-13-1-116,-1 0-1,1 1 0,-1-1 0,0 1 0,1 0 0,-1 0 0,1 0 0,-1 1 1,1-1-1,-1 1 0,1 0 0,-1 0 0,0 0 0,1 0 0,-1 0 0,0 1 1,0 0-1,0-1 0,0 1 0,0 1 0,-1-1 0,1 0 0,0 1 10,-2 0-36,0 0-1,-1 0 0,1 0 0,-1 0 0,0 0 1,0 0-1,0 0 0,0 0 0,-1 0 0,1 0 0,-1 0 1,0 0-1,0 0 0,0 0 0,0 0 0,0 0 1,0-1-1,-1 1 0,0 0 0,1-1 0,-1 1 1,0-1-1,0 0 0,0 0 0,-1 1 0,1-2 1,0 1-1,-1 0 0,1 0 0,-2 0 37,-7 8-21,-1 2 5,9-10 22,-1 1 0,1 0 0,0-1 0,0 1 1,0 0-1,0 1 0,0-1 0,0 0 0,1 1 0,0 0 1,0-1-1,0 1 0,0 0 0,0 0 0,1 0 0,0 0 1,0 1-1,0-1 0,0 0 0,1 0 0,-1 1 0,1-1 1,0 0-1,1 2-6,30 22 35,-29-27-2,0 0 1,0 1-1,0-1 0,1 0 1,-1 1-1,0-1 1,-1 1-1,1-1 1,0 1-1,0 0 1,-1 0-1,1 0 1,-1 0-1,1 0 1,-1 0-1,0 0 0,0 1 1,0-1-1,0 0 1,0 1-1,0 0-33,-1 1 81,0 0 0,0 0 0,0 1 0,0-1 0,-1 0-1,1 0 1,-1 0 0,0 0 0,0-1 0,0 1 0,-1 0-1,0 0 1,1-1 0,-1 1 0,0-1 0,-1 1 0,1-1 0,-1 0-1,1 0 1,-1 0 0,0 0 0,0 0 0,0-1 0,-1 1-1,1-1 1,-1 0 0,1 0 0,-1 0 0,-1 0-81,-9 1-1623,1-3-1263</inkml:trace>
  <inkml:trace contextRef="#ctx0" brushRef="#br0" timeOffset="-86291.411">10134 1185 12067,'0'0'6689,"0"0"-5993,0 0-696,0 0-88,0 0 88,0 0-8,0 130-152,0-79-1752,-2-6-2945</inkml:trace>
  <inkml:trace contextRef="#ctx0" brushRef="#br0" timeOffset="-85824.102">10262 1356 11827,'0'0'2552,"0"0"-1484,0 0-718,0 0 249,0 0 490,0 0-258,16 19-396,53 63-205,-21 3 80,-45-77-264,2 3-23,-2 1 0,0 0 0,0-1 0,-1 1 0,0 0 0,-1 0 0,0 0 0,-1 0 0,-1 0 0,0 0 0,0 0 0,-1 0 0,-1 0 0,0 0 0,-1-1 0,0 1 0,0-1 0,-1 0 0,-1 0 0,0-1 0,-7 10-23,3-5-200,-1-1 1,0 1-1,-1-2 0,-1 0 0,0 0 0,-14 10 200,14-18-1656,5-5-3154,7 0-5921</inkml:trace>
  <inkml:trace contextRef="#ctx0" brushRef="#br0" timeOffset="-85419.333">10627 1610 7058,'0'0'9658,"0"0"-8490,0 0-1120,0 0-40,0 0 472,0 0 160,106 9-200,-59-6-240,-1 1-200,-3-3-48,-7 2-288,-10-3-360,-10 0-1160,-7 0-593,-7-1-3888</inkml:trace>
  <inkml:trace contextRef="#ctx0" brushRef="#br0" timeOffset="-85135.496">10807 1469 12171,'0'0'3200,"0"0"-2520,0 0-135,-11 91 415,11-49-128,0 3-440,0 1-392,11-2-144,12-1-1640,-4-11-1145,1-11-3600</inkml:trace>
  <inkml:trace contextRef="#ctx0" brushRef="#br0" timeOffset="-84849.381">11281 1469 11626,'0'0'2937,"0"0"-2233,0 0-480,0 0 664,0 0 609,-19 99-569,19-59-456,0 2-144,0-2-112,0-5-128,0-4-40,1-9-48,3-4-72,-2-8-384,-2-4-328,0-6-1128,0 0-265,0-10-3696</inkml:trace>
  <inkml:trace contextRef="#ctx0" brushRef="#br0" timeOffset="-84497.582">11347 1410 11626,'0'0'2506,"0"0"-1360,0 0-641,0 0 58,17-3 207,58-6-256,1 10-454,-74 0-111,-1 0 0,1 0 0,0 0 1,-1 0-1,1 0 0,0 0 0,-1 0 1,0 0-1,1 1 0,-1-1 0,0 1 1,1-1-1,-1 1 0,0-1 0,0 1 1,0 0-1,-1-1 0,1 1 1,0 0-1,-1 0 0,1-1 0,-1 1 1,1 0-1,-1 0 0,0 0 0,0 0 1,0 0-1,0 0 0,0 0 0,0 0 51,-23 74-425,11-50 817,10-20-345,0 0 0,1 1 0,0-1-1,0 1 1,0-1 0,1 1 0,0-1-1,0 1 1,0-1 0,1 1 0,0-1 0,1 1-1,-1-1 1,1 0 0,0 1 0,1-1 0,0 0-1,0-1 1,0 1 0,3 3-47,-3-2 6,-1-4 59,0 2 1,-1-1-1,1 0 0,-1 0 1,0 1-1,0-1 1,0 0-1,-1 1 1,1-1-1,-1 1 0,0-1 1,-1 1-1,1-1 1,-1 0-1,0 1 1,0-1-1,0 1 0,0-1 1,-1 0-1,0 0 1,0 0-1,0 0 1,0 0-1,0 0 0,-1-1 1,0 1-1,0-1 1,0 0-1,0 0 1,0 0-1,-2 1-65,0 1-38,-44 33 838,10-28-4629,29-10-534</inkml:trace>
  <inkml:trace contextRef="#ctx0" brushRef="#br0" timeOffset="-83716.217">11786 1487 13299,'0'0'4094,"0"0"-2859,0 0-928,0 0 97,0 0 225,0 0-81,-9-1-272,4 0-249,3 1-23,0-1 0,0 1-1,0-1 1,-1 1 0,1 0 0,0 0-1,0 0 1,0 0 0,0 0 0,0 1-1,-1-1 1,1 0 0,0 1 0,0 0-1,0-1 1,0 1 0,0 0 0,0 0-1,1 0 1,-1 0 0,0 1 0,0-1-1,1 0 1,-1 1 0,1-1-1,-2 2-3,-2 5 19,1 0 0,0 1-1,0 0 1,1-1-1,0 1 1,0 1-1,1-1 1,0 0 0,1 1-1,0-1 1,0 0-1,1 1 1,0-1 0,1 6-19,-1-13-30,1 0 0,-1 0 1,0 0-1,0 0 1,1 0-1,-1 0 1,1 0-1,0 0 0,0 0 1,-1 0-1,1 0 1,0 0-1,1-1 0,-1 1 1,0 0-1,0-1 1,1 1-1,-1-1 1,1 1-1,-1-1 0,1 0 1,0 0-1,-1 0 1,1 1-1,0-2 1,0 1-1,0 0 0,0 0 1,0-1-1,0 1 1,0 0 29,44 1-5017,-28-3-1776</inkml:trace>
  <inkml:trace contextRef="#ctx0" brushRef="#br0" timeOffset="-83383.408">11989 1199 10818,'0'0'2961,"0"0"-2209,0 0-680,0 0-64,0 0-8,0 0-344,-50 93-2289</inkml:trace>
  <inkml:trace contextRef="#ctx0" brushRef="#br0" timeOffset="-83076.583">11967 1538 11899,'0'0'5289,"0"0"-4753,0 0-376,0 0 80,0 0 256,0 104-216,0-80-280,0-3-152,2-8-1240,3-7-1273,-1-6-4592</inkml:trace>
  <inkml:trace contextRef="#ctx0" brushRef="#br0" timeOffset="-82795.087">11958 1511 12139,'0'0'1571,"0"0"-1082,0 0 114,15-2 181,98-9-69,-108 10-712,0 1 0,0 0 1,0 0-1,0 0 0,0 0 1,0 1-1,-1 0 0,1 0 1,0 0-1,0 1 0,-1 0 0,1 0 1,-1 0-1,1 0 0,-1 0 1,0 1-1,0 0 0,0 0 1,0 0-1,0 1 0,-1-1 0,0 1 1,1 0-1,-1 0 0,-1 0 1,1 0-1,0 0 0,-1 1 1,0-1-1,0 1 0,-1 0 0,1-1 1,-1 1-1,0 0 0,0 0 1,0 0-1,-1 0 0,0 0 1,0 0-1,0 0-3,-5 5 116,0 0 1,-1-1-1,0 0 1,-1 0-1,0-1 1,0 0-1,0 0 1,-1-1-1,-1 1 1,1-2-1,-1 1 1,0-1-1,-9 4-116,-1 3 166,-175 103-1609,157-99-2072</inkml:trace>
  <inkml:trace contextRef="#ctx0" brushRef="#br0" timeOffset="-80765.555">6802 2059 11827,'0'0'1863,"0"0"-1050,0 0-334,0 0 18,0 0 118,0 0-12,8-3-222,63-16-11,133 14 204,1 9 1,54 15-575,-190-14 8,957 16 172,-740-22-433,67 13 420,-291-10-13,-133-7-3801,30-1-2349</inkml:trace>
  <inkml:trace contextRef="#ctx0" brushRef="#br0" timeOffset="-79992.5">6985 2059 8106,'0'0'2194,"0"0"-1210,0 0-457,0 0 306,0 0 241,0 0-170,22-7-343,165-35 75,381-42-1093,-527 80-243,-1 2 0,1 2 1,0 1-1,6 3 700,-38-3 7,0 1 0,0 0 1,0 1-1,-1 0 0,1 1 1,-1-1-1,0 2 0,0-1 1,0 1-1,-1 0 0,1 1 1,-1-1-1,0 2-7,45 63 3113,-50-66-2974,-1-1 1,1 1-1,0 0 0,0-1 0,0 0 0,0 1 0,0-1 0,1 0 0,0 0 0,0 0 1,-1-1-1,1 1 0,1-1 0,-1 1 0,0-1 0,1 0 0,-1 0 0,1-1 0,0 1 1,-1-1-1,1 0 0,0 0 0,0 0 0,0 0 0,0 0 0,2-1-139,55 1-216,0-2 0,0-3 0,-1-3 0,55-13 216,5 0-519,40 0 914,1 6 0,55 7-395,-203 7 50,1 0 1,-1 1 0,1 0 0,-1 1 0,0 1-1,0 0 1,0 1 0,0 0 0,0 1 0,-1 0-1,0 1 1,10 6-51,-21-11 11,0-1-1,0 1 1,-1-1 0,1 1-1,0 0 1,0-1-1,0 1 1,-1 0 0,1 0-1,0 0 1,-1-1-1,1 1 1,-1 0 0,1 0-1,-1 0 1,1 0-1,-1 0 1,0 0 0,1 0-1,-1 0 1,0 0-1,0 0 1,0 0 0,0 0-1,0 0 1,0 0-1,0 0 1,0 0 0,0 0-1,0 0 1,0 0-1,-1 0 1,1 0 0,-1 0-1,1 0 1,0 0-1,-1 0 1,1 0 0,-1 0-1,0 0 1,1 0-1,-1-1 1,0 1 0,0 0-1,1 0 1,-1-1-1,0 1 1,0-1 0,0 1-1,0-1 1,0 1-11,-50 24-31,49-24-31,-32 11-1533,0-2-2579</inkml:trace>
  <inkml:trace contextRef="#ctx0" brushRef="#br0" timeOffset="-59934.227">8586 1910 5513,'0'0'406,"0"0"1198,0 0-98,0 0-594,0 0-84,-1-5-35,-7-22 1076,-9 28-713,13 2-1154,-1 0-1,1 1 0,0-1 1,0 1-1,0 0 1,0 0-1,1 0 1,0 1-1,-1-1 1,2 1-1,-1 0 0,-1 2-1,0 0 6,-71 159 247,17 16 749,9 2 0,8 3 0,7 1 0,-5 154-1002,21-127 1939,9 46-1939,21-180 185,-11-79-189,-1-2-83,0-42-3160,-1 15 533,0 2-1179</inkml:trace>
  <inkml:trace contextRef="#ctx0" brushRef="#br0" timeOffset="-59600.417">7931 3418 6769,'0'0'2497,"0"0"-1465,31 94 288,-17-49 337,2-1-489,-2-6-104,1-7-7,-1-10-353,-2-9-208,1-10-168,3-2 8,7-16-32,5-19-232,8-13-72,3-9-744,17-20-776,-10 15-465,-9 10-2040</inkml:trace>
  <inkml:trace contextRef="#ctx0" brushRef="#br0" timeOffset="-58760.305">7155 4119 8954,'0'0'2849,"0"0"-1435,0 0-792,0 0 35,0 0 313,0 0-66,8-4-325,-7 3-553,0 0-8,0 1 0,0-1 0,-1 0-1,1 0 1,0 1 0,0-1 0,0 0 0,0 1-1,0-1 1,0 1 0,0 0 0,0-1 0,0 1-1,0 0 1,0-1 0,0 1 0,0 0 0,1 0-1,-1 0 1,0 0 0,0 0 0,0 0 0,0 0-1,0 0 1,0 1 0,0-1 0,0 0 0,0 1-1,0-1 1,0 1 0,0-1 0,0 1 0,0-1-1,0 1 1,0 0 0,0-1 0,0 1-1,-1 0 1,1 0 0,0 0 0,0 0 0,-1-1-1,1 1 1,-1 0 0,1 0 0,-1 0 0,1 0-1,-1 0 1,0 0 0,1 1 0,-1-1 0,0 0-1,0 0 1,0 0 0,0 0 0,0 0 0,0 0-1,0 0 1,0 1-18,19 95 1229,41 149 39,-56-234-1206,-3-7-43,1-1 0,-1 1 0,0-1 0,1 0 0,0 0 0,0 1 0,0-1 0,1 0 0,-1-1 0,1 1 0,0 0 0,0-1 0,0 0 0,3 2-19,-6-5-14,1 0 1,-1 1 0,1-1-1,-1 0 1,1 0 0,-1 0-1,1 0 1,0 0-1,-1 0 1,1 0 0,-1-1-1,1 1 1,-1 0 0,1 0-1,-1 0 1,1 0-1,-1-1 1,1 1 0,-1 0-1,1-1 1,-1 1 0,1 0-1,-1-1 1,0 1 0,1 0-1,-1-1 1,0 1-1,1-1 1,-1 1 0,0-1-1,1 1 1,-1-1 0,0 1-1,0-1 1,0 1-1,1-1 1,-1 1 0,0-1-1,0 1 1,0-1 0,0 1-1,0-1 1,0 1-1,0-1 1,0 0 0,0 1 13,1-3-84,12-54-3217,-2 0 0,-3 0-1,0-23 3302,17-111-1859,-25 192 1958,0-1 0,1 1 0,-1-1 0,1 1-1,-1 0 1,0-1 0,1 0 0,-1 1-1,1-1 1,0 1 0,-1-1 0,1 0-1,-1 1 1,1-1 0,0 0 0,-1 1-1,1-1 1,-1 0 0,1 0 0,0 0 0,-1 0-1,1 1 1,0-1 0,0 0 0,-1 0-1,1 0 1,0-1 0,-1 1 0,1 0-1,0 0 1,-1 0 0,1 0 0,-1-1-1,1 1 1,0 0 0,-1-1 0,1 1-1,-1 0 1,1-1 0,0 1 0,-1-1 0,1 1-1,-1 0 1,0-1 0,1 0 0,-1 1-1,1-1 1,-1 1 0,0-1 0,1 1-1,-1-1 1,0 0 0,0 1 0,1-1-1,-1 0 1,0 1 0,0-1 0,0 0 0,0 1-1,0-1 1,0 0 0,0 1 0,0-1-1,0 0 1,0 1 0,0-1 0,-1 0-1,1 1 1,0-1 0,0 0-99,91 162 3959,-84-146-3864,-1-5-91,-1 0-1,0 1 1,-1-1-1,0 1 1,-1 0-1,0 0 1,0 0 0,-2 1-1,1 3-3,-2-14-82,0 0 0,-1 1 0,1-1 0,0 1 0,-1-1 0,0 0 0,1 0 0,-1 1-1,0-1 1,1 0 0,-1 0 0,0 0 0,0 0 0,0 1 0,0-2 0,0 1 0,0 0 0,0 0 0,0 0 0,-1 0 0,1-1-1,0 1 1,0 0 0,-1-1 0,1 1 0,-1-1 0,1 0 0,0 1 0,-1-1 0,1 0 0,-1 0 0,1 0 0,-1 0 82,-53 1-1811,50-1 1690,-45-18-53,41 0 3567,16 17-2743,61-14-721,-26-5-3053,-18 4-1288</inkml:trace>
  <inkml:trace contextRef="#ctx0" brushRef="#br0" timeOffset="-58377.636">7692 3810 13435,'0'0'2176,"0"0"-1800,0 0-368,0 0 224,0 85-184,0-40-48,1 19-1136,3-12-1488,-1-9-6930</inkml:trace>
  <inkml:trace contextRef="#ctx0" brushRef="#br0" timeOffset="-58108.192">7884 4107 12083,'0'0'1936,"0"0"-1480,0 0-120,0 0 880,-37 89 89,37-40-473,2 3-384,16 0-72,1-2-112,3-9-96,1-7-120,-2-8-48,-1-9-440,-2-7-664,-1-10-905,-6 0-1799,-2-13-4530</inkml:trace>
  <inkml:trace contextRef="#ctx0" brushRef="#br0" timeOffset="-57862.33">8147 4149 10546,'0'0'2897,"0"0"-2113,0 0-320,0 0 456,-3 84 225,4-46-457,8 4-480,2-2-136,-2-3-64,-2-5-8,0-10-496,-2-7-409,-3-14-207,0-1-680,-2 0-673</inkml:trace>
  <inkml:trace contextRef="#ctx0" brushRef="#br0" timeOffset="-57420.577">8115 4032 8122,'0'0'1848,"0"0"-414,0 0 130,0 0-21,0 0-259,16-12-367,55-38-249,-65 47-604,-1-1 1,2 1 0,-1 0-1,0 0 1,0 1-1,1 0 1,0 0 0,-1 0-1,1 1 1,0 0-1,0 1 1,0-1 0,6 1-65,4 0 57,-9 0-34,-5-2-29,0 2-1,0-1 1,0 0 0,0 1-1,0-1 1,1 1-1,-1 0 1,0 0-1,0 0 1,0 0-1,1 1 1,-1-1 0,0 1-1,0 0 1,0 0-1,0 0 1,0 0-1,0 1 1,0-1-1,0 1 1,-1 0 0,1 0-1,0 0 1,-1 0-1,0 0 1,1 0-1,-1 1 1,0-1-1,0 1 1,0-1 0,-1 1-1,1 0 1,-1 0-1,1 2 7,-1 5-11,-1-1-1,0 1 0,0 0 1,-1 0-1,-1-1 1,1 1-1,-2-1 1,1 1-1,-1-1 0,-1 0 1,0 2 11,-18 77 26,22-85-54,0-1 1,0 1-1,1 0 0,-1 0 1,1 0-1,-1 0 0,1 0 1,0 0-1,0-1 0,0 1 1,1 0-1,-1-1 1,1 1-1,-1-1 0,1 1 1,0-1-1,0 0 0,0 0 1,0 0-1,0 0 0,1 0 1,-1 0-1,0 0 1,1-1-1,0 1 0,-1-1 1,1 0-1,0 0 0,2 1 28,10 5-133,-11-6 133,-1 0 1,1 1 0,-1-1 0,1 1 0,-1-1-1,0 1 1,0 0 0,0 0 0,0 1-1,0-1 1,0 1 0,-1-1 0,1 1 0,-1 0-1,0 0 1,0 0 0,0 0 0,0 0-1,0 1 1,-1-1 0,1 1-1,-3 3 27,0 0-1,-1 0 1,0 0-1,0 0 1,0 0 0,-1 0-1,0-1 1,0 1-1,-1-1 1,0 0 0,0 0-1,0 0 1,-1 0 0,0-1-1,0 0 1,0 0-1,-1 0 1,0-1 0,0 1-1,0-1 1,-6 2-27,-2 4-2333,4-8-1792</inkml:trace>
  <inkml:trace contextRef="#ctx0" brushRef="#br0" timeOffset="-57167.156">8581 4248 1072,'0'0'13187,"0"0"-11603,0 0-1456,0 0 184,0 0 809,101 0-505,-58 0-424,-2 0-192,-7 0-416,-9 0-504,-9-7-57,-7 4-1015,-9-2-3393</inkml:trace>
  <inkml:trace contextRef="#ctx0" brushRef="#br0" timeOffset="-56907.305">8721 4008 8810,'0'0'5313,"0"0"-4657,0 0-392,0 0 808,0 101 41,7-59-537,2 4-376,-2-2-200,0-3-128,1-7-968,0-13-665,-2-8-1143,-1-12-8227</inkml:trace>
  <inkml:trace contextRef="#ctx0" brushRef="#br0" timeOffset="-56595.482">8934 4008 13483,'0'0'2272,"0"0"-1784,0 0 177,0 0 455,0 92-360,9-57-368,-2 2-232,2 1-88,-4-4-64,-1-3-8,-1-7-64,-1-7-208,0-5-248,-2-6-728,0-6-417,0-2-607,0-10-2457</inkml:trace>
  <inkml:trace contextRef="#ctx0" brushRef="#br0" timeOffset="-56170.163">8933 3924 9218,'0'0'3834,"0"0"-2664,0 0-789,16-6 174,104-29 601,-24 34-824,-93 3-351,0 1 0,-1-1 0,0 1 0,1 0 0,-1 0 0,0 0 0,-1 0 0,1 0 1,0 1-1,-1-1 0,0 0 0,0 1 0,0-1 0,0 1 0,0-1 0,-1 1 0,0-1 0,1 1 0,-1 0 0,-1-1 0,1 1 0,0 0 0,-1-1 0,0 1 0,0-1 0,0 1 0,0 0 19,-29 66-91,25-63 71,1 1 1,0-1-1,0 1 1,1 0-1,0 0 1,0 0-1,1 0 1,0 0 0,1 0-1,0 1 1,-1 7 19,3-13-51,0-1 0,-1 0 0,1 1 0,0-1 0,0 0 0,0 1 0,1-1 0,-1 0 0,0 0 0,1 0 0,-1 0 0,1 0 0,0-1 0,0 1 0,0 0 0,0-1 0,0 1 0,0-1 0,0 0 0,0 0 0,0 0 0,1 0 0,-1 0 0,1 0 51,-1 0 34,1 0-1,-1 0 1,1 0 0,-1 1-1,1-1 1,-1 1-1,0-1 1,0 1 0,0 0-1,0 0 1,0 0 0,0 0-1,0 0 1,0 0-1,-1 1 1,1-1 0,-1 0-1,0 1 1,0-1-1,0 1 1,0 0 0,0 1-34,-1 6 228,-1 0 0,-1 1 1,0-1-1,-1 0 0,1-1 1,-2 1-1,1 0 0,-2-1 1,1 0-1,-1 0 0,0 0 0,-1 0 1,0-1-1,-1 0 0,-1 1-228,4-4 10,-22 17-1947,5-29-3210,11-7-2571</inkml:trace>
  <inkml:trace contextRef="#ctx0" brushRef="#br0" timeOffset="-55905.315">9272 3698 12291,'0'0'2672,"0"0"-2048,0 0-328,0 0 136,0 93-432,1-60-400,1-4-2360</inkml:trace>
  <inkml:trace contextRef="#ctx0" brushRef="#br0" timeOffset="-55646.464">9421 3881 11138,'0'0'1721,"0"0"-473,0 0 152,0 0-71,60 93-265,-45-64-336,-3 2-216,-3 4-264,-5 4-248,-4 4 168,0 2-168,-20 1 168,-8 6-72,-6 2-96,-5 1-216,-13 10-272,11-13-1296,5-14-2193</inkml:trace>
  <inkml:trace contextRef="#ctx0" brushRef="#br0" timeOffset="-54861.237">8031 4642 9394,'0'0'1722,"0"0"-577,0 0 41,0 0-86,0 0-36,0 0-15,11-7-80,-2 0-753,74-31 959,142 21-185,492-18-622,-564 17-5921,-130 15 1722</inkml:trace>
  <inkml:trace contextRef="#ctx0" brushRef="#br0" timeOffset="-54501.442">8114 4745 9554,'0'0'5337,"0"0"-4633,0 0-704,0 0 0,0 0 400,136-21 273,-60 12-81,33-1-248,32-3-96,3 4 0,-24 1-120,-33 4-128,-37 4-96,-9 0-1144,12 0-81,-10 0-319,-7 0-1121</inkml:trace>
  <inkml:trace contextRef="#ctx0" brushRef="#br0" timeOffset="-53731.513">8679 4831 7890,'0'0'4225,"0"0"-2934,0 0-917,0 0 542,0 0 403,0 0-198,-3 0 1473,-11 0-3017,-27 2-4896,1 0 3334,40-2 2597,0 0 309,0 0-18,16-20 996,28-36-1083,-43 56-824,-1 0 0,0-1 0,1 1-1,-1 0 1,1-1 0,-1 1 0,0 0-1,1 0 1,-1-1 0,1 1 0,-1 0-1,1 0 1,-1 0 0,1 0 0,-1 0-1,0-1 1,1 1 0,-1 0 0,1 0-1,-1 0 1,1 0 0,-1 0 0,1 1-1,-1-1 1,1 0 0,-1 0 0,1 0-1,-1 0 1,1 0 0,-1 1 0,1-1-1,-1 0 1,0 0 0,1 1 0,-1-1-1,1 0 1,-1 1 0,0-1 0,1 0-1,-1 1 1,0-1 0,0 1 0,1-1-1,-1 0 1,0 1 0,0-1 0,1 1-1,-1-1 1,0 1 0,0-1-1,0 1 1,0-1 0,0 1 0,0-1-1,0 1 1,0-1 8,3 37 542,-2-29-355,20 285 905,-32-272-6854,-1-16-1444</inkml:trace>
  <inkml:trace contextRef="#ctx0" brushRef="#br0" timeOffset="-53404.847">8566 5071 5633,'0'0'8986,"0"0"-7370,0 0-967,0 0-1,0 0 464,0 0-416,0 0-656,132-38-40,-91 33-1456,-7 2-2881</inkml:trace>
  <inkml:trace contextRef="#ctx0" brushRef="#br0" timeOffset="-50583.432">6505 4136 5761,'0'0'6968,"0"0"-2891,0 0-2848,0 0-785,0 0 38,0 0-30,0 7-217,-29 189 309,18-119-455,2-1 0,3 63-89,13-160-1899,28-210-9737,-25 129 7979,7 1 6696,-7 93 3485,1 23-5021,126 259 2953,-118-216-4880,-21-56 321,0 0 0,0 0-1,1-1 1,-1 1 0,0 0 0,0-1 0,-1 0-1,1 1 1,0-1 0,0 0 0,-1 0 0,1 0 0,-1-1-1,1 1 1,0 0 0,-1-1 0,1 0 0,-1 1-1,0-1 1,1 0 0,-1 0 0,1-1 0,-1 1 0,1 0-1,-1-1 1,1 0 0,-2 0 103,0 1-125,0 0 156,1 0 0,-1-1 1,0 1-1,0-1 1,1 1-1,-1-1 0,0-1 1,1 1-1,-1 0 1,1-1-1,-1 0 0,1 1 1,0-1-1,0-1 1,0 1-1,0 0 0,0-1 1,0 0-1,1 1 1,-1-1-1,1 0 0,0 0 1,0-1-1,0 1 1,0 0-1,0-1 0,1 1 1,0-1-1,0 1 1,0-1-1,0 0 0,0 1 1,0-3-32,2 4 24,0 0-1,0 1 1,0-1 0,0 1 0,1-1-1,-1 1 1,0-1 0,1 1 0,-1 0-1,1-1 1,-1 1 0,1 0 0,-1 0-1,1 0 1,0 0 0,0 1 0,-1-1-1,1 0 1,0 1 0,0-1 0,0 1-1,1 0-23,4-3 5,84-29-4181,-68 22-982</inkml:trace>
  <inkml:trace contextRef="#ctx0" brushRef="#br0" timeOffset="-50315.466">6788 4300 12323,'0'0'2344,"0"0"-1840,0 0-352,0 0 72,111-4-72,-72-8-152,-7 0-1128,-10 3-1704</inkml:trace>
  <inkml:trace contextRef="#ctx0" brushRef="#br0" timeOffset="-50016">6845 4093 10474,'0'0'2889,"0"0"-2153,0 0-512,0 0 632,0 110-16,10-61 41,3 0-417,-1 1-304,1-2-160,-6 10-136,-2-12-1209,-3-7-2519</inkml:trace>
  <inkml:trace contextRef="#ctx0" brushRef="#br0" timeOffset="-49378.363">6195 4736 7458,'0'0'2428,"0"0"-1122,0 0-391,0 0 270,0 0 59,0 0-134,4-1-190,21-3-526,1 0 0,-1 2 1,1 1-1,-1 1 0,12 2-394,21-1 199,123-2 193,0-8 0,10-10-392,-30-3 22,28-6-926,2 8 0,69 7 904,-194 13-2119,-72 6 1099,-12-3-120,-5-3-1561</inkml:trace>
  <inkml:trace contextRef="#ctx0" brushRef="#br0" timeOffset="-48432.009">7155 4943 13411,'0'0'1431,"0"0"-1649,13-17-106,42-57-1013,-35 48 101,9-29-3660,-39 58 9558,8 5-4301,-1 0 1,1 1-1,0-1 0,1 1 0,0-1 1,0 1-1,1-1 0,0 1 0,1 5-361,-1 5 334,1 24 295,1 0 1,2 0-1,1 0 1,3-1-1,2 0 1,8 23-630,-11-46-179,8 28 13,-12-16-4793,-3-26 1210</inkml:trace>
  <inkml:trace contextRef="#ctx0" brushRef="#br0" timeOffset="-48180.152">7170 5268 8026,'0'0'6609,"0"0"-5505,0 0-896,0 0-56,0 0 521,0 0-337,139-24-336,-95 19-1041,-8 2-3424</inkml:trace>
  <inkml:trace contextRef="#ctx0" brushRef="#br0" timeOffset="-45128.279">12517 1511 4945,'0'0'7378,"0"0"-4850,0 0-1432,0 0 313,0 0-137,0 0-152,0 0-584,36 1-256,-20-1-184,3 0-88,6 2-8,6 1 8,4 2-8,1-2-168,5 3-792,-11-1-1320,-10-2-2265</inkml:trace>
  <inkml:trace contextRef="#ctx0" brushRef="#br0" timeOffset="-44781.496">12504 1708 4505,'0'0'8386,"0"0"-7330,0 0-1056,0 0-104,105 13-8,-52-12-1512,3-1-5898</inkml:trace>
  <inkml:trace contextRef="#ctx0" brushRef="#br0" timeOffset="-44517.963">13149 1454 5329,'0'0'496,"0"0"5826,0 0-5122,-116 93-48,91-58 0,7 2 1,11-2-257,7-2-344,0-5-176,21-4-80,10-3-232,4-5-64,5-3-128,1-3-720,12-5-1041,-10-4-1031,-6-1-2937</inkml:trace>
  <inkml:trace contextRef="#ctx0" brushRef="#br0" timeOffset="-43933.296">13477 1552 5425,'0'0'6105,"0"0"-1672,0 0-2912,0 0-105,0 0-408,0 0-352,0 0-272,56 7-231,-22-7-89,5-2-56,2 1 24,2-1-32,-4 2-257,-4 0-559,-6 0-760,-9 0-1065,-12 2-2216</inkml:trace>
  <inkml:trace contextRef="#ctx0" brushRef="#br0" timeOffset="-43620.476">13615 1425 3409,'0'0'2104,"0"0"5034,0 0-6026,0 0-560,0 0 552,-11 109 121,11-69-193,0 5-456,5 0-264,4-1-224,6-4-88,10 1-344,-2-10-1713,-2-12-4256</inkml:trace>
  <inkml:trace contextRef="#ctx0" brushRef="#br0" timeOffset="-42683.186">14066 1425 6049,'0'0'939,"0"0"2818,0 0 513,0 0-2504,0 0-1006,0 0-330,0 8-197,-10 219 1645,9-207-1807,2-1-1,0 1 1,2 0 0,0-1 0,1 0 0,4 10-71,3 17-315,-9-25-2615,-3-19-596,0-1-5073</inkml:trace>
  <inkml:trace contextRef="#ctx0" brushRef="#br0" timeOffset="-41574.9">14113 1442 9938,'0'0'2230,"0"0"-591,0 0-103,0 0 162,0 0-340,0 0-521,6-7-282,23-21-152,-27 25-375,1 1 1,0 0 0,-1 1 0,1-1 0,0 0-1,0 1 1,0-1 0,0 1 0,0 0 0,0 0 0,1 0-1,-1 1 1,0-1 0,1 1 0,-1-1 0,3 1-29,3 0 11,115-2-157,-123 2 116,0 0-1,0-1 0,1 1 0,-1 0 1,0 0-1,0 0 0,0 0 0,0 0 0,1 0 1,-1 0-1,0 1 0,0-1 0,0 0 1,0 1-1,0-1 0,0 1 0,0-1 0,0 1 1,0-1-1,0 1 0,0 0 0,0-1 1,0 1-1,0 0 0,0 0 0,0 0 0,-1 0 1,1 0-1,0 0 0,-1 0 0,1 0 1,-1 0-1,1 0 0,-1 0 0,0 0 0,1 0 1,-1 0-1,0 0 0,0 0 0,1 1 1,-1-1-1,0 0 0,0 0 0,0 0 0,-1 0 1,1 1-1,0-1 0,0 0 0,-1 0 1,1 0-1,0 0 0,-1 1 31,-79 71-468,-19 2 156,102-67-2867,26-1 3058,-22-6-135,5 2 296,0-1-1,0 2 0,-1 0 1,1 0-1,-1 1 0,0 0 0,0 1 1,-1 0-1,6 5-39,-15-10 55,1 1 0,-1-1 0,1 1-1,-1-1 1,0 1 0,1 0 0,-1 0 0,0-1 0,0 1 0,0 0 0,-1 0-1,1 0 1,0 0 0,-1 0 0,1 0 0,-1 0 0,0 0 0,1 0 0,-1 0 0,0 1-1,0-1 1,-1 0 0,1 0 0,0 0 0,-1 0 0,1 0 0,-1 0 0,0 0-1,0 0 1,1 0 0,-1 0 0,0-1 0,-1 1 0,1 0 0,-1 1-55,-53 50 986,52-51-1048,-100 60 164,55-52-3868,42-10-215</inkml:trace>
  <inkml:trace contextRef="#ctx0" brushRef="#br0" timeOffset="-41312.052">14533 1228 4993,'0'0'768,"0"0"408,0 0 5482,0 0-4442,0 0-351,0 0-849,0 0-560,0 18-320,-3-5-128,-5 5 0,-2 4-8,-3 4 0,-1 1-120,0 3-432,-11 17-1096,5-7-721,2-5-2112</inkml:trace>
  <inkml:trace contextRef="#ctx0" brushRef="#br0" timeOffset="-40832.326">14647 1554 5329,'0'0'478,"0"0"917,0 0 3727,0 0-2696,0 0-1337,0 0 33,-3-2-173,-49-12 209,41 16-1118,1 0-1,-1 1 1,1 0 0,0 1-1,0 0 1,0 1-1,1-1 1,0 2 0,-1 0-1,2 0 1,-1 0-1,1 1 1,0 0 0,0 1-1,1 0 1,0 0-1,1 0 1,0 1 0,0 0-1,0 1-39,4-7-12,0 0 0,0 1 0,0-1 0,0 1 0,1-1 0,-1 1 0,1-1 0,0 1 0,0 0 0,0 0 0,1 0-1,-1 0 1,1-1 0,0 1 0,0 0 0,0 0 0,1 0 0,-1 0 0,1 0 0,0-1 0,0 1 0,0 0 0,1-1 0,-1 1 0,1-1 0,0 1 0,0-1-1,0 0 1,0 0 0,1 0 0,-1 0 0,1 0 0,0 0 0,0-1 0,0 1 0,0-1 0,0 0 0,0 0 0,1 0 0,-1 0 0,1-1 0,0 1-1,-1-1 1,3 1 12,71 9-3846,-43-10-227</inkml:trace>
  <inkml:trace contextRef="#ctx0" brushRef="#br0" timeOffset="-38345.315">14416 1186 6993,'0'0'2694,"0"0"1434,0 0-2281,0 0-1087,0 0 292,0 0-110,5 0-461,77 24-231,-82-23-333,0-1 0,0 1 1,0 0-1,0-1 0,0 1 0,0 0 1,0 0-1,0-1 0,0 1 0,0 0 1,-1 0-1,1-1 0,0 1 0,0 0 1,-1-1-1,1 1 0,0 0 0,-1-1 1,1 1-1,-1 0 0,1-1 0,0 1 1,-1-1-1,0 1 0,1-1 0,-1 1 1,1-1-1,-1 1 0,0-1 1,1 0-1,-1 1 0,0-1 0,1 0 1,-1 0-1,0 1 0,1-1 0,-1 0 1,0 0-1,0 0 0,1 0 0,-1 0 1,0 0-1,0 0 0,1 0 0,-1 0 1,0 0-1,0-1 83,-108 10-985,89-9 3660,33 12-1518,81 90-1007,-70-73-2843,-16-20-1106</inkml:trace>
  <inkml:trace contextRef="#ctx0" brushRef="#br0" timeOffset="-37651.337">14803 1327 3673,'0'0'9442,"0"0"-4233,0 0-4225,0 0-496,0 0-144,0 0-296,0 0-48,-52 37 0,40-15-56,-1 2-624,2 11-656,4-7-1609,4-7-3416</inkml:trace>
  <inkml:trace contextRef="#ctx0" brushRef="#br0" timeOffset="-37405.477">14830 1609 11330,'0'0'2497,"0"0"-2161,0 0-216,0 0-32,-13 101 80,13-76-8,0-5-160,0 3-504,6-7-1240,-1-5-1529</inkml:trace>
  <inkml:trace contextRef="#ctx0" brushRef="#br0" timeOffset="-37116.114">14754 1582 11042,'0'0'2005,"0"0"-1017,0 0-244,16-2 91,101-9-79,-112 10-763,-1 1 0,1-1-1,-1 1 1,1 0 0,0 0-1,-1 0 1,1 0 0,-1 1-1,1 0 1,-1 0 0,0 0 0,1 0-1,-1 1 1,0 0 0,0 0-1,0 0 1,0 0 0,0 1-1,0-1 1,0 1 0,-1 0-1,0 0 1,1 1 0,-1-1 0,0 0-1,-1 1 1,1 0 0,-1 0-1,1 0 1,-1 0 0,0 0-1,-1 0 1,1 0 0,-1 1 0,0-1-1,0 1 1,0-1 0,-1 1-1,1-1 1,-1 1 0,0-1-1,0 2 8,-4 3 57,-1-1 0,1 0-1,-1 0 1,-1 0-1,1-1 1,-2 0 0,1 0-1,0 0 1,-1-1-1,-1 0 1,1 0 0,-1-1-1,0 0 1,-5 3-57,3-1 100,-134 86 309,128-87-1626,5-5-2526,7-1-1877</inkml:trace>
  <inkml:trace contextRef="#ctx0" brushRef="#br0" timeOffset="-36467.484">12995 1807 5473,'0'0'1070,"0"0"2904,0 0-1526,0 0-1025,0 0-277,-8 0 33,-23 0 136,31 0-1268,1 0 0,-1 0 0,0 0 1,0 0-1,0 1 0,0-1 0,0 0 0,0 0 1,1 0-1,-1 0 0,0 1 0,0-1 0,0 0 1,0 0-1,0 0 0,0 1 0,0-1 0,0 0 1,0 0-1,0 0 0,0 1 0,0-1 0,0 0 1,0 0-1,0 0 0,0 1 0,0-1 0,0 0 0,0 0 1,0 0-1,0 0 0,0 1 0,-1-1 0,1 0 1,0 0-1,0 0 0,0 0 0,0 1 0,0-1 1,-1 0-1,1 0 0,0 0 0,0 0 0,0 0 1,0 0-1,-1 1 0,1-1 0,0 0 0,0 0-47,24 8 41,1-1 1,0-2-1,0 0 0,0-2 0,11 1-41,-21-3 2,290 20 98,36-13-100,-151-4-94,550 2-2716,-862 4-1442,66-4-398</inkml:trace>
  <inkml:trace contextRef="#ctx0" brushRef="#br0" timeOffset="-36072.256">13012 2073 6321,'0'0'5731,"0"0"-3345,0 0-1591,0 0-482,20 0-52,189-9 557,889-9 1159,-782 19-2110,-268 3-906,-48-4 1012,-1-1-1,1 1 0,0 0 1,-1 0-1,1 0 0,-1 0 1,1-1-1,0 1 0,-1 0 0,1 0 1,-1 0-1,1 0 0,-1 0 1,1 0-1,0 0 0,-1 0 1,1 0-1,-1 0 0,1 1 1,0-1-1,-1 0 0,1 0 0,-1 0 1,1 0-1,0 1 0,-1-1 1,1 0-1,0 0 0,-1 1 1,1-1-1,0 0 0,-1 0 1,1 1-1,0-1 0,0 0 0,-1 1 1,1-1-1,0 1 0,0-1 1,0 0-1,-1 1 0,1-1 1,0 1-1,0-1 0,0 0 1,0 1-1,0-1 0,0 1 0,0-1 1,0 1-1,0-1 0,0 0 1,0 1-1,0-1 0,0 1 1,0-1-1,1 0 0,-1 1 1,0-1-1,0 1 0,0-1 0,1 0 1,-1 1-1,0-1 0,0 0 1,1 1-1,-1-1 0,0 0 28,-36 10-1444,-10 1-744</inkml:trace>
  <inkml:trace contextRef="#ctx0" brushRef="#br0" timeOffset="-29884.395">13579 1190 5457,'0'0'1559,"0"0"3246,0 0-2002,0 0-1570,0 0 14,0 0-334,0-15-445,0-104-84,4-238-3160,-13 321 2636,8 36 2,1 87 1124,-3 0-1,-9 37-985,10-110-45,-5 19-405,-12-22-3478,9-10-1409</inkml:trace>
  <inkml:trace contextRef="#ctx0" brushRef="#br0" timeOffset="-29585.769">13561 777 8954,'0'0'3209,"0"0"-569,0 0-2088,0 0-448,0 0 64,0 0 296,93 62 9,-65-39-473,6 9-193,-9-6-1271,-5-6-1753</inkml:trace>
  <inkml:trace contextRef="#ctx0" brushRef="#br0" timeOffset="-28713.266">13778 290 5265,'0'0'1304,"0"0"3396,0 0-2459,0 0-1539,0 0 67,0 0-165,-4-10-88,-15-31-212,18 40-299,0 0-1,0-1 1,-1 1 0,1 0-1,0 1 1,-1-1 0,1 0 0,-1 0-1,1 0 1,-1 1 0,1-1-1,-1 1 1,0-1 0,1 1 0,-1 0-1,0 0 1,1-1 0,-1 1-1,0 0 1,1 1 0,-1-1 0,0 0-1,1 0 1,-1 1 0,1-1-1,-1 1 1,0-1 0,0 1-5,2-1 1,-7 4 41,0 0 1,1 0-1,0 1 0,0-1 1,0 1-1,0 1 0,1-1 1,0 1-1,0 0 0,0 0 0,1 0 1,0 1-1,0-1 0,-1 6-42,-1-2 105,0 1 1,1 0-1,0 1 0,1-1 0,1 1 0,0 0 0,0-1 0,1 1 1,1 1-1,0-1 0,0 0 0,1 7-105,1-14 21,0 0 0,0 0 0,0 0 0,1 0 0,0 0 0,-1 0 0,2-1 0,-1 1 0,1-1 0,-1 1 0,1-1 0,0 0 0,1 0 0,-1 0 0,1 0 0,0-1 0,-1 1 0,2-1 0,-1 0 0,0 0 0,1-1 0,0 1-21,6 3-23,1 0 0,0 0 0,0-2 0,1 1 0,-1-1-1,1-1 1,0-1 0,2 1 23,48-1-3993,-62-2 675,-1 0-3991</inkml:trace>
  <inkml:trace contextRef="#ctx0" brushRef="#br0" timeOffset="-28099.045">13124 303 4521,'0'0'2745,"0"0"4280,0 0-6049,0 0-672,0 0-16,0 0 497,0 0-121,105-7-384,-83 7-280,-3 0 0,1 0-280,-2 18-881,-6-2-823,-6-2-1033</inkml:trace>
  <inkml:trace contextRef="#ctx0" brushRef="#br0" timeOffset="-27789.221">13152 424 6105,'0'0'280,"0"0"2057,0 0 471,0 0-2623,0 0-185,0 0-121,127 3-327,-91-3-2240</inkml:trace>
  <inkml:trace contextRef="#ctx0" brushRef="#br0" timeOffset="-26981.016">14085 340 4745,'0'0'1066,"0"0"1634,0 0 465,0 0-1968,0 0-395,0 0 333,-2 6 701,25-4-869,152-8 546,-69 4-8847,-102 2 1287</inkml:trace>
  <inkml:trace contextRef="#ctx0" brushRef="#br0" timeOffset="-26725.161">14197 240 4905,'0'0'4937,"0"0"-1008,0 0-3497,0 0-104,0 0 312,0 114 32,2-72-288,6 3-256,3 0-128,2-4-512,8 1-760,-3-11-1552,0-12-8499</inkml:trace>
  <inkml:trace contextRef="#ctx0" brushRef="#br0" timeOffset="-26266.404">14546 241 4905,'0'0'545,"0"0"386,0 0 2062,0 0-1227,0 0-1189,0 0-314,-1 4 104,-7 249 3679,8-235-3980,-1-10-54,0 0 0,1-1 1,0 1-1,1 0 0,0 0 1,0 0-1,0 0 1,1-1-1,0 1 0,1-1 1,0 1-1,0-1 0,0 0 1,4 4-13,0-10-3128,-7-10 538</inkml:trace>
  <inkml:trace contextRef="#ctx0" brushRef="#br0" timeOffset="-25472.252">14577 254 2537,'0'0'1897,"0"0"-1147,0 0-541,0 0 533,0 0 2094,0 0-1165,19 2 4164,-11-2-5756,120 23-229,-109-19-63,-11-3 88,-1 0 0,0 1 0,1 0 0,-1 0 0,0 1 0,0 0 0,0 0 0,0 1 0,-1 0 0,7 4 125,-13-6-36,1-1-1,0 1 1,-1 0-1,0 0 0,1 0 1,-1 0-1,0 0 1,0 0-1,0 0 1,0 0-1,0 0 1,0 0-1,-1 0 0,1 0 1,-1 0-1,1-1 1,-1 1-1,0 0 1,0 0-1,1 0 1,-1-1-1,0 1 0,-1 0 1,1-1-1,0 1 1,0-1-1,-1 0 1,1 1-1,-1-1 1,1 0-1,-1 0 0,0 0 1,1 0-1,-2 1 37,-135 97-229,138-98 174,0-1 0,1 1 0,-1 0-1,0-1 1,0 1 0,0 0 0,0-1 0,1 1 0,-1 0 0,0-1 0,1 1-1,-1-1 1,0 1 0,1-1 0,-1 1 0,1 0 0,-1-1 0,1 0 0,-1 1 0,1-1-1,-1 1 1,1-1 0,-1 0 0,1 1 0,-1-1 0,1 0 0,0 1 0,-1-1-1,1 0 1,0 0 0,-1 0 0,1 0 0,0 0 0,-1 1 0,1-1 0,0 0 0,-1-1-1,1 1 1,0 0 0,-1 0 0,1 0 0,0 0 0,-1 0 0,1-1 0,0 1-1,-1 0 1,1-1 0,-1 1 0,1 0 0,0-1 0,-1 1 0,1-1 55,7 1-364,-6 0 353,0 0 1,0 0-1,0 0 0,0 0 1,0 0-1,0 0 0,0 0 1,0 1-1,0-1 1,0 1-1,0 0 0,-1-1 1,1 1-1,0 0 0,0 0 1,0 0-1,-1 0 0,1 0 1,-1 1-1,1-1 1,-1 0-1,1 1 0,-1-1 1,0 1-1,0-1 0,1 1 1,-1 0-1,0 0 1,-1-1-1,1 1 0,0 0 1,0 0-1,-1 0 0,1 0 1,-1 0-1,0 0 0,1 0 11,-1 1 144,0 0 0,-1 0 0,1 0-1,-1 0 1,1 0 0,-1 0-1,0 0 1,0 0 0,0 0-1,-1 0 1,1 0 0,-1-1 0,1 1-1,-1-1 1,0 1 0,0-1-1,0 1 1,0-1 0,0 0-1,-1 0 1,1 0 0,-1-1-1,1 1 1,-2 0-144,-77 44 1242,80-45-1450,-6 0-2654,7-1-3013</inkml:trace>
  <inkml:trace contextRef="#ctx0" brushRef="#br0" timeOffset="-25102.466">15011 423 6625,'0'0'753,"0"0"4520,0 0-4377,-7 83-640,5-52 32,2-4-136,0-3-48,0-4-104,7-8-560,2-4-1561,2-6-6632</inkml:trace>
  <inkml:trace contextRef="#ctx0" brushRef="#br0" timeOffset="-24742.047">14982 325 5337,'0'0'478,"0"0"691,0 0 2329,19 3-2185,117 16-899,-24 12 10,-108-30-411,-1 1 0,1 0 0,-1 0 0,0 0 1,0 1-1,0-1 0,0 1 0,0-1 0,0 1 0,-1 0 0,1 0 0,-1 1 0,0-1 0,0 0 1,0 1-1,0-1 0,0 1 0,-1 0 0,0-1 0,0 1 0,0 0 0,0 0 0,-1 0 0,1 0 1,-1 0-1,0 0 0,0 3-13,-3 0 112,1 0 1,-1-1-1,-1 1 1,1-1 0,-1 1-1,0-1 1,0 0-1,-1-1 1,0 1-1,0-1 1,0 0 0,-1 0-1,0 0 1,0-1-1,0 0 1,0 0-1,-1-1 1,1 1 0,-1-1-113,-2 2 145,-218 129 1622,203-113-4630,21-16-670</inkml:trace>
  <inkml:trace contextRef="#ctx0" brushRef="#br0" timeOffset="-23149.37">13556 677 3409,'0'0'1508,"0"0"160,0 0 2725,0 0-2219,0 0-1520,0 0-288,-10 2 145,-59 18 340,48-6-540,1 1-1,1 0 1,0 2-1,1 0 1,1 1-1,1 1 1,0 0 0,2 1-1,-3 5-310,-4 24 143,41-53-3186,-6-4 305</inkml:trace>
  <inkml:trace contextRef="#ctx0" brushRef="#br0" timeOffset="9326.405">6189 2866 11426,'0'0'1599,"0"0"-953,0 0-437,0 0-54,0 0 136,-3 16 468,-14 123 1401,16-102-1716,1 0 1,2 0-1,1 0 0,2-1 0,2 0 1,1 0-1,11 31-444,-8-44-299,-14-33-2825,-7-10-933</inkml:trace>
  <inkml:trace contextRef="#ctx0" brushRef="#br0" timeOffset="9643.224">6220 2907 11266,'0'0'1945,"0"0"-1433,0 0 280,0 0 584,0 0-591,0 0-529,0 0-256,-71 65 8,51-38 96,2 0-104,4-1-176,5-5-473,4-5-311,5-10-968,0-6-825,3 0-5849</inkml:trace>
  <inkml:trace contextRef="#ctx0" brushRef="#br0" timeOffset="9954.046">6253 2879 11506,'0'0'2401,"0"0"-1761,0 0 512,0 0 385,0 0-441,0 0-592,0 0-232,51 82-168,-40-63-48,-2 2-56,0-1-152,-4-1-688,-3 5-1161,0-5-535,-2-4-2257</inkml:trace>
  <inkml:trace contextRef="#ctx0" brushRef="#br0" timeOffset="14430.665">6273 2950 1016,'0'0'2834,"0"0"-961,0 0-549,0 0-308,0 0-377,0 0-355,0 0-143,0 0-69,0 0-45,0 0 33,0 0 92,0 0 180,0 0 138,0 0 51,0 0 3,0 0-152,0 0-214,0 0-124,0 0-24,0 0-2,0 0 0,0 0 0,0 0 13,0 0 64,0 0 53,0 8 83,-35 371 3724,33-334-3316,2-44-611,0-1-4,0 0 21,0 0-104,-9 0-5167,6 0-2351</inkml:trace>
  <inkml:trace contextRef="#ctx0" brushRef="#br0" timeOffset="24416.17">6817 2809 6121,'0'0'895,"0"0"-425,0 0-241,0 0-28,0 0 14,14 0 2903,45 0-1695,98 0 1586,119 16-3009,125 48 809,-451-58-5184,18-5-2147</inkml:trace>
  <inkml:trace contextRef="#ctx0" brushRef="#br2" timeOffset="32831.688">7142 2724 11402,'0'0'1229,"0"0"2325,0 0-2254,0 0-1108,0 0-101,0 10-53,2 168 907,28-40-387,-10-82-5499,-18-54 1605,0-2-3007</inkml:trace>
  <inkml:trace contextRef="#ctx0" brushRef="#br2" timeOffset="33105.157">7378 2836 12099,'0'0'2560,"0"0"-1536,0 0-15,0 0-377,0 0-360,0 0-152,0 0-120,-13 111-128,-1-53-1008,1-10-617,-1-5-2624</inkml:trace>
  <inkml:trace contextRef="#ctx0" brushRef="#br2" timeOffset="33415.979">7170 3359 11698,'0'0'1409,"0"0"-824,0 0-274,0 0 76,0 0 129,0 0-87,3 14-109,13 42-24,-15-55-277,-1 1-1,1-1 0,0 1 1,0-1-1,0 0 0,-1 1 1,1-1-1,0 0 0,0 0 0,1 0 1,-1 0-1,0 0 0,0 0 1,1 0-1,-1 0 0,0 0 1,1 0-1,-1-1 0,1 1 0,-1-1 1,1 1-1,-1-1 0,1 1 1,-1-1-1,1 0 0,-1 0 1,1 0-1,0 0 0,-1 0 1,2 0-19,3 0 56,1 0-113,0 0 0,0-1 1,1 0-1,-1 0 0,0 0 0,0-1 1,0 0-1,0-1 0,-1 1 0,1-1 1,0-1-1,-1 1 0,0-1 0,0 0 0,0-1 1,-1 1-1,1-1 0,-1 0 0,2-3 57,-2 2-354,0 1 0,-1-1-1,0 0 1,0-1 0,0 1-1,-1-1 1,0 0 0,0 1-1,0-1 1,-1-1 0,0 1-1,-1 0 1,0 0 0,0-1-1,0 1 1,-1-1 0,0 1-1,-1 0 1,1-2 354,-24-28-2329,18 34 2497,0 0 0,0 1 0,0 0 0,-1 0 1,1 1-1,-1-1 0,0 1 0,1 1 0,-1-1 0,0 1 1,1 0-1,-1 1 0,0-1 0,1 1 0,-1 1-168,1-1-97,1 1 1,0 0-1,0 0 0,0 0 0,0 1 0,1 0 1,-1 0-1,1 0 0,0 0 0,0 1 0,0-1 1,0 1-1,0 0 0,1 0 0,-1 1 0,1-1 1,1 1 96,-10 13-4101</inkml:trace>
  <inkml:trace contextRef="#ctx0" brushRef="#br3" timeOffset="38578.652">8455 2657 5513,'0'0'802,"0"0"-180,0 0-257,0 0-60,0 0 411,0 0 1193,-2-2-767,-11-13 481,14 20 4494,12 31-6206,23 46 410,26 64-279,7-2-1,37 50-41,-127-198-5311,5-6-741</inkml:trace>
  <inkml:trace contextRef="#ctx0" brushRef="#br3" timeOffset="39503.049">8899 3134 10682,'0'0'2353,"0"0"-1354,0 0-515,0 0 339,-5 15 175,-1-1-734,1-4-73,1 1 0,0-1 1,1 1-1,0 0 0,1 0 1,0 1-1,0-1 0,1 6-191,1-8 139,8 84 1154,-8-90-1273,1 0-1,0 0 0,0-1 1,1 1-1,-1 0 1,1-1-1,-1 0 0,1 1 1,0-1-1,0 0 1,0 0-1,0 0 0,0 0 1,0 0-1,1 0 1,-1 0-1,1-1 0,-1 0 1,1 1-1,-1-1 0,1 0 1,0 0-1,0 0 1,0-1-1,-1 1 0,1-1 1,0 1-1,0-1 1,0 0-1,0 0-19,4-2-81,0 1 0,0-1-1,0-1 1,-1 0 0,1 0 0,-1 0 0,0 0 0,0-1-1,0 0 1,0-1 0,-1 1 0,0-1 0,0 0-1,0 0 1,0-1 0,-1 0 0,0 1 0,0-1 0,0-1-1,-1 1 1,0 0 0,0-1 0,-1 0 0,0 1-1,0-1 1,0 0 0,-1 0 0,0 0 0,-1 0 0,1 0-1,-2-6 82,2 9 31,0 0-1,-1-1 1,1 1-1,-1 0 1,0 0-1,0 0 1,-1-1-1,1 1 1,-1 0-1,0 0 1,0 0-1,-1 0 1,1 0-1,-1 0 1,0 1-1,1-1 1,-2 0-1,1 1 1,0-1-1,-1 1 1,0 0-1,0 0 1,0 0-1,0 0 1,0 1-1,0-1 0,-1 1 1,-2-2-31,-8 0-233,5 6-3299,5 4-2425</inkml:trace>
  <inkml:trace contextRef="#ctx0" brushRef="#br3" timeOffset="60550.41">4865 2891 3665,'0'0'0,"0"0"-624,0 0-217,-114-4 841,86-10 136,6 3-136,6-1-504</inkml:trace>
  <inkml:trace contextRef="#ctx0" brushRef="#br3" timeOffset="60937.83">4591 2830 704,'0'0'1646,"0"0"-483,0 0-307,0 0 43,0 0 30,0 0-125,-7-3-435,-20-11-11,26 13-299,0 1-1,1-1 0,-1 1 0,1-1 0,-1 0 1,1 1-1,-1-1 0,1 0 0,-1 1 1,1-1-1,0 0 0,0 0 0,-1 1 0,1-1 1,0 0-1,0 0 0,0 0 0,0 0 1,0 1-1,0-1 0,0 0 0,0 0 0,0 0 1,0 1-1,0-1 0,0 0 0,1 0 1,-1 0-1,0 1 0,1-1 0,-1 0 0,0 0 1,1 0-59,1-6 1970,-2 7-1966,0 0 38,0 0 0,1-1-1,-1 1 1,0 0-1,0-1 1,0 1-1,0-1 1,0 1-1,0 0 1,0-1-1,0 1 1,0-1-1,0 1 1,0 0-1,0-1 1,0 1-1,0-1 1,0 1-1,0 0 1,-1-1-1,1 1 1,0 0-1,0-1 1,0 1-1,-1 0 1,1-1-1,0 1 1,0 0-1,-1-1 1,1 1-1,0 0 1,-1 0-1,1-1 1,0 1-1,-1 0 1,1 0-1,0 0 1,-1 0-1,1-1 1,0 1-1,-1 0 1,1 0-1,-1 0 1,1 0-1,0 0 1,-1 0-1,1 0 1,-1 0-1,1 0 1,0 0-1,-1 0 1,1 0-42,-1 0 31,1 0 19,14 0-7,172-17 1762,108-26-1805,-20 2 302,-144 26-236,1 6 0,109 7-66,-138 18-433,-102-15 402,-1-1 1,1 0 0,0 0 0,0 0-1,-1 1 1,1-1 0,0 0 0,0 0-1,-1 1 1,1-1 0,0 0 0,0 1-1,0-1 1,-1 0 0,1 1-1,0-1 1,0 0 0,0 1 0,0-1-1,0 0 1,0 1 0,0-1 0,0 1-1,0-1 1,0 0 0,0 1 0,0-1-1,0 0 1,0 1 0,0-1-1,0 0 1,0 1 0,0-1 0,0 0-1,1 1 1,-1-1 0,0 0 0,0 1-1,0-1 1,1 0 0,-1 1 0,0-1-1,0 0 1,1 0 0,-1 1 0,0-1-1,1 0 1,-1 0 0,0 0-1,1 0 1,-1 1 0,0-1 0,1 0-1,-1 0 1,0 0 0,1 0 0,-1 0-1,0 0 1,1 0 0,-1 0 0,1 0-1,-1 0 1,0 0 0,1 0-1,-1 0 1,1 0 30,-28 10-947,-12-2-995,-2-1-2419</inkml:trace>
  <inkml:trace contextRef="#ctx0" brushRef="#br3" timeOffset="61428.088">4418 2861 8738,'0'0'995,"0"0"-546,0 0-3,0 0 216,15-4-108,54-11-217,72 10 489,877 5 2044,-1017 0-2793,-1 0 142,-7 0 101,-22 0-1731,-1 0-3505,17 0 655</inkml:trace>
  <inkml:trace contextRef="#ctx0" brushRef="#br3" timeOffset="64671.211">4628 3311 11562,'0'0'2057,"0"0"-1513,0 0-152,0 0 288,0 0-184,0 0-264,0 0-104,109-64 48,-75 47-47,-2 6-49,-2 2-80,-3 4-8,-4 3-241,-3 2-519,-11 5-1088,-6 9-753,-3 3-2208</inkml:trace>
  <inkml:trace contextRef="#ctx0" brushRef="#br3" timeOffset="65022.991">4600 3525 6249,'0'0'4777,"0"0"-3936,0 0-249,0 0 408,0 0-368,0 0-144,98-44-8,-53 26-184,-1 0-120,1 2-176,-6 3 0,-5 4-104,-7 4-696,-11 5-520,-7 0-1009,-9 3-919</inkml:trace>
  <inkml:trace contextRef="#ctx0" brushRef="#br3" timeOffset="65300.832">4831 3275 1504,'0'0'5652,"0"0"-4049,0 0-1309,0 0 135,0 0 241,0 0-32,0 11 18,-12 86 793,-55 48 538,20-52-1018,41-66-929,6-26-158,24-15-3463,-10 0-1257</inkml:trace>
  <inkml:trace contextRef="#ctx0" brushRef="#br3" timeOffset="65606.657">4868 3556 7818,'0'0'1464,"0"0"-440,0 0 120,0 0-47,0 0-281,0 0-272,0 0-240,64 89 0,-30-85-128,2-2-112,1-2-64,-3 0-360,-2-6-640,-9-4-745,-10 0-2599</inkml:trace>
  <inkml:trace contextRef="#ctx0" brushRef="#br3" timeOffset="65870.506">5180 3077 10266,'0'0'2609,"0"0"-2097,0 0-448,0 0-56,0 0-8,0 0 0,0 0-104,16 40-768,-11-31-873,-1-6-4864</inkml:trace>
  <inkml:trace contextRef="#ctx0" brushRef="#br3" timeOffset="66189.997">5361 3034 11707,'0'0'1569,"0"0"-930,0 0-379,0 0-43,0 0-83,0 0-78,-12 12-38,-66 76-2,50-48 5,18-27-6,0 1 0,0 0-1,1 1 1,1 0-1,1 0 1,0 1-1,-4 16-14,11-32 0,-1 1 2,0 0 0,1 0-1,-1 0 1,1 0 0,0 0-1,-1-1 1,1 1 0,-1 0-1,1 0 1,0 0 0,0 0-1,0 0 1,0 0 0,0 1-1,0-1 1,0 0 0,0 0-1,0 0 1,0 0 0,0 0-1,1 0 1,-1 0 0,0 0 0,1-1-1,-1 1 1,1 0 0,-1 0-1,1 0 1,-1 0 0,1 0-1,0-1 1,-1 1 0,1 0-1,0 0 1,-1-1 0,1 1-1,0-1 1,0 1 0,0 0-1,0-1 1,0 0 0,1 1-2,6-1 55,1-1 0,-1 0 0,1 0 0,-1-1 0,1 0 0,-1-1 0,0 1 0,0-2 0,0 1 1,0-1-1,0-1-55,35-14-133,-7 12-2547,-37 20 613,-2-6 2029,-1 0 1,0 0-1,0-1 1,0 0-1,-1 0 0,0 0 1,0-1-1,-1 0 1,0 0-1,0 0 1,-2 1 37,-7 7 82,-55 51 3063,70-64-3120,0 1 1,0-1 0,0 1 0,0-1-1,0 1 1,0 0 0,1-1 0,-1 1 0,0-1-1,0 1 1,0-1 0,1 1 0,-1-1 0,0 0-1,0 1 1,1-1 0,-1 1 0,0-1-1,1 1 1,-1-1 0,1 0 0,-1 1 0,0-1-1,1 0 1,-1 1 0,1-1 0,-1 0-1,1 0 1,-1 0 0,1 1 0,-1-1 0,1 0-1,-1 0 1,1 0 0,-1 0 0,1 0 0,-1 0-1,1 0 1,0 0 0,-1 0 0,1 0-1,-1 0 1,1 0 0,-1 0 0,1-1 0,-1 1-1,1 0 1,-1 0 0,1 0 0,-1-1 0,1 1-1,-1 0 1,0-1 0,1 1 0,-1 0-1,1-1-25,4 1 170,122-18 1092,2 1-4688,-128 17 304,-1 1-2986</inkml:trace>
  <inkml:trace contextRef="#ctx0" brushRef="#br3" timeOffset="66449.849">5309 3388 10962,'0'0'2057,"0"0"-1593,0 0-240,0 0 160,0 0 176,0 0-8,0 0-304,-4 105-120,0-76-128,1 8-488,-1-8-1584,2-8-4666</inkml:trace>
  <inkml:trace contextRef="#ctx0" brushRef="#br3" timeOffset="66745.679">5461 3570 13003,'0'0'1600,"0"0"-1328,0 0-168,0 0 176,0 0-104,0 0-176,0 0-104,54 68-1368,-46-57-3201</inkml:trace>
  <inkml:trace contextRef="#ctx0" brushRef="#br3" timeOffset="67097.238">5561 3352 11747,'0'0'2824,"0"0"-1456,0 0-207,0 0-145,0 0-680,0 0-336,0 0-48,43-26-512,-27 21-808,0 2-681,-6 1-912,-3 2-3544</inkml:trace>
  <inkml:trace contextRef="#ctx0" brushRef="#br3" timeOffset="67397.066">5561 3355 7154,'53'-11'2372,"-45"15"1722,-8 12-3373,-1-12-463,2 36 80,0 11-1300,-3-18-2480,-12-13-2658,14-20 8103,0 0 275,0 0-615,6-2 277,64-54-3563,-44 34-2078</inkml:trace>
  <inkml:trace contextRef="#ctx0" brushRef="#br3" timeOffset="68152.144">5561 3139 10322,'0'0'1505,"0"0"-683,0 0-183,0 0 11,15-4-298,96-29-986,-36 13-3074,-24 15-3206,-54 29 11687,-2-15-3965,-2 1-88,1 1 1,1 0-1,0 1 1,0-1 0,1 1-1,0 0 1,1 0-1,0 6-720,3 147 1828,1-157-1776,1 1 0,-1-1 0,1 0 1,1 0-1,0 0 0,0 0 0,0 0 0,1 0 0,0-1 0,1 0 0,0 0 0,0 0 0,3 3-52,-6-9-30,0-1 0,0 1 0,0-1 1,0 1-1,0-1 0,0 0 1,0 1-1,0-1 0,1 0 0,-1 0 1,0-1-1,0 1 0,0 0 1,0-1-1,0 1 0,0-1 0,0 0 1,0 0-1,0 1 0,0-1 1,-1 0-1,1-1 0,0 1 0,0 0 1,-1 0-1,1-1 0,-1 1 1,1-1-1,-1 0 0,0 1 0,0-1 1,1 0-1,-1 0 0,-1 1 1,2-3 29,2-1-182,18-21-560,-12 13 433,1 0 1,0 0-1,1 1 1,0 0-1,1 1 0,1 1 1,-1 0-1,2 1 1,7-4 308,18 6 80,-30 37 739,-10-25-698,-2 5-170,0 0 0,-1 1 0,0-1 0,0 0 0,-1 0 0,-1-1 1,1 1-1,-2-1 0,1 0 0,-1 0 0,-1-1 0,1 0 0,-1 0 0,-1 0 0,1-1 0,-4 2 49,2 1-585,-23 21-3120</inkml:trace>
  <inkml:trace contextRef="#ctx0" brushRef="#br3" timeOffset="68472.96">5874 3543 9826,'0'0'2857,"0"0"-1921,0 0-280,0 0 384,0 0-464,0 0-120,0 0-55,-12 54-49,6-31-176,1-1-176,2 2-232,-1 5-953,2-5-1071,2-9-2649</inkml:trace>
  <inkml:trace contextRef="#ctx0" brushRef="#br3" timeOffset="68473.96">5990 3644 12947,'0'0'1728,"0"0"-1408,0 0-184,0 0 152,0 0-288,0 0-40,0 0-1120,46 67-1713</inkml:trace>
  <inkml:trace contextRef="#ctx0" brushRef="#br3" timeOffset="68841.75">4558 4070 5737,'0'0'4110,"0"0"-2472,0 0-695,0 0 45,0 0-245,0 0-262,17-8-155,-12 5-299,18-8 91,1 0 0,0 2 0,0 0 0,0 2 0,5 0-118,354-72 828,2 17-1,62 12-827,-354 46-1281,-92 4 1234,-1 0 0,1 0 1,-1 0-1,1 0 0,-1 0 1,1 0-1,-1 0 0,1 0 1,-1 0-1,1 1 0,-1-1 1,1 0-1,-1 0 0,0 0 1,1 0-1,-1 1 0,1-1 1,-1 0-1,1 1 0,-1-1 1,0 0-1,1 0 0,-1 1 1,0-1-1,1 1 0,-1-1 0,0 0 1,1 1-1,-1-1 0,0 1 1,0-1-1,0 1 0,0-1 1,1 1-1,-1-1 0,0 1 1,0-1-1,0 1 0,0-1 1,0 1-1,0-1 0,0 1 1,0-1-1,0 1 0,0-1 1,0 1-1,-1-1 0,1 0 1,0 1-1,0-1 0,0 1 1,-1-1-1,1 1 0,0-1 1,0 0-1,-1 1 0,1-1 1,0 1-1,-1-1 0,1 0 0,-1 1 1,1-1-1,0 0 47,-24 21-2702,-11 0-2155</inkml:trace>
  <inkml:trace contextRef="#ctx0" brushRef="#br3" timeOffset="69540.951">5228 4001 11362,'0'0'1347,"0"0"-572,0 0-111,0 0-268,-17 6-252,-57 22-118,66-23-26,0-1 0,0 2 0,0-1 0,1 1 0,0 0 1,0 0-1,0 1 0,1-1 0,0 2 0,1-1 0,-4 6 0,-2 2 0,8-11 5,-1 0 0,1 1 1,0-1-1,0 1 0,1 0 0,-1 0 0,1 0 0,0 0 0,1 0 0,-1 1 1,1-1-1,0 0 0,0 4-5,3-7 16,-1 1 1,1 0 0,0 0-1,0-1 1,0 1 0,0-1-1,0 0 1,0 1 0,1-1-1,-1 0 1,1-1 0,-1 1-1,1 0 1,0-1-1,0 1 1,0-1 0,0 0-1,0 0 1,0 0 0,0 0-1,0-1 1,0 1 0,0-1-1,1 0 1,-1 0 0,0 0-1,0 0 1,0 0-1,0-1 1,1 1 0,0-2-17,2 3 25,-4-1-20,11 2 7,0-1 0,0 0 1,1-1-1,-1 0 0,0-1 1,0-1-1,0 0 0,0-1 1,-1 0-1,1-1 0,-1 0 0,1-1 1,-1 0-1,-1-1 0,1 0 1,4-5-13,-15 11-4,0-1 1,1 0 0,-1 0-1,0 0 1,0 0 0,-1 0 0,1 0-1,0 0 1,0 0 0,0 0-1,-1-1 1,1 1 0,0 0-1,-1 0 1,0-1 0,1 1 0,-1 0-1,0-1 1,1 1 0,-1 0-1,0-1 1,0 1 0,0 0-1,0-1 1,0 1 0,0-1 0,-1 1-1,1 0 1,0-1 0,-1 1-1,1 0 1,-1 0 0,1-1-1,-1 1 1,0 0 0,0 0 0,1 0-1,-1-1 4,-45-30-162,31 23 114,15 9 38,-1 0 0,1 0 1,-1-1-1,1 1 1,-1 0-1,1 0 0,-1-1 1,1 1-1,-1 0 1,1 0-1,-1-1 0,1 1 1,-1-1-1,1 1 0,0 0 1,-1-1-1,1 1 1,0-1-1,-1 1 0,1-1 1,0 1-1,0-1 1,-1 1-1,1-1 0,0 1 1,0-1-1,0 1 1,0-1-1,0 1 0,0-1 1,-1 1-1,1-1 1,1 0-1,-1 1 0,0-1 1,0 1-1,0-1 1,0 1-1,0-1 0,0 1 1,1-1-1,-1 1 1,0-1-1,0 1 0,1-1 1,-1 1-1,0-1 0,1 1 1,-1-1-1,0 1 1,1 0-1,-1-1 0,1 1 10,28-14-919,23-4 799,1 3 0,1 2-1,0 3 1,48-4 120,-100 14 12,-1-1 8,0 1-1,0-1 1,-1 1-1,1 0 1,0-1-1,0 1 0,0 0 1,0-1-1,0 1 1,0 0-1,0 0 1,0 0-1,0 0 1,0 0-1,-1 0 1,1 0-1,0 0 0,0 0 1,0 1-1,0-1 1,0 0-1,0 0 1,0 1-1,0-1 1,-1 1-1,1-1 0,0 1 1,0-1-1,0 1 1,-1-1-1,1 1 1,0 0-1,-1 0 1,1-1-1,-1 1 0,1 0 1,-1 0-1,1-1 1,-1 1-1,1 0 1,-1 0-1,0 0 1,1 0-1,-1 0 0,0 0 1,0 0-1,0 0 1,0 0-1,0-1 1,0 1-1,0 0 1,0 0-1,0 0 1,0 0-1,0 0 0,-1 1-19,-2 9 92,0 0 0,-1 0 0,0 0 0,-1-1 0,0 1 0,-1-1 0,0 0 0,0-1 0,-4 4-92,-23 41 377,31-51-346,0 0 1,1 0-1,-1 0 1,1 1-1,0-1 1,0 0-1,0 1 0,0-1 1,1 1-1,-1-1 1,1 1-1,0-1 1,0 1-1,0-1 1,1 3-32,33 2 301,-22-9-253,-1-1 0,1 0 1,0 0-1,-1-1 0,1-1 0,-1 0 0,0-1 0,0 1 0,-1-2 1,1 0-1,-1 0 0,-1-1 0,1 0 0,-1-1 0,0 0 0,-1 0 1,0-1-1,0 0 0,-1 0 0,5-8-48,-10 14 58,-1-1 1,1 1-1,0-1 0,-1 1 1,0-1-1,0 1 1,0-1-1,0 0 0,0 0 1,-1 1-1,0-1 0,0 0 1,0 0-1,0 1 0,0-1 1,-1 0-1,0 0 0,0 1 1,0-1-1,0 0 1,0 1-1,-1-1 0,1 1 1,-1 0-1,0-1 0,0 1 1,-1 0-1,1 0 0,-2-1-58,-11-8-309,-1 1 1,0 1-1,-1 0 0,0 1 0,0 1 0,-1 1 0,0 1 0,-1 0 0,0 1 309,6 1-746,-35-11-3587</inkml:trace>
  <inkml:trace contextRef="#ctx0" brushRef="#br3" timeOffset="71034.635">4803 2739 5873,'0'0'815,"0"0"-500,0 0-79,-18 1 441,-57 5 236,63-4-830,-1-1 0,1 2-1,0 0 1,0 0 0,0 1 0,1 1 0,-1-1 0,1 2 0,0 0 0,1 0 0,-6 5-83,-19 10 82,-12 7 320,2 2 0,1 2-1,1 1 1,2 3 0,1 1-1,-14 20-401,41-40 135,0 1 0,1 0 0,2 0-1,0 1 1,0 1 0,2-1 0,0 1 0,2 1-1,0-1 1,1 1 0,1 1 0,1-1-1,1 0 1,1 1 0,1-1 0,2 11-135,-2 6 26,3 0 1,1-1 0,2 1-1,1-1 1,2 0 0,2-1-1,1 0 1,8 15-27,-5-19-20,1 0 0,2 0 0,0-2 0,3 0 0,0-1 0,2-2 0,1 0 0,1-1 0,1-2 0,1 0 0,1-2 0,1-1 0,1-1 0,1-2 0,1-1 0,0-1 0,1-2 0,23 6 20,43 10 56,2-5 0,1-4 0,88 6-56,-118-20 11,0-3 0,0-4 0,9-3-11,-43-4 78,0-1 0,-1-3 0,1 0-1,-2-3 1,0-1 0,-1-2 0,0-1-1,-2-2 1,0-1 0,-1-1-1,-2-2 1,0-1 0,-2-2 0,1-2-78,8-5 94,-2-3 0,-1 0 1,-2-3-1,-2 0 0,-2-2 1,-1-1-1,-2-1 0,7-22-94,87-227 677,-110 266-645,-2 1 0,-1-1 0,-1 0 0,-2 0 0,0 0 1,-2-1-1,-1 1 0,-1-1 0,-1 1 0,-4-16-32,-11-42-435,-4 1 0,-22-56 435,-11-39-846,29 52 727,20 89 195,-3 1 0,0 0 0,-3 0 0,-2-2-76,3 14 20,0 1 0,-2 1 0,0 0-1,-2 0 1,0 2 0,-2-1 0,0 2 0,-1 0 0,-1 1 0,-1 1-1,-1 1 1,0 0 0,-1 2 0,-1 0 0,-1 1 0,0 2 0,0 0-1,-25-8-19,-2 7-6,-1 2 0,0 3 0,-1 2-1,0 2 1,1 2 0,-1 2-1,-2 3 7,-25 3 8,0 3 0,-54 15-8,46-9 0,37-8 47,0 2 0,0 2-1,1 3 1,1 1 0,0 3-1,1 1 1,1 3 0,1 2 0,1 1-1,1 3 1,2 1 0,0 2-1,3 2 1,-27 28-47,57-52 37,-1 0 0,1 1 1,1 0-1,0 0 0,0 0 0,1 1 0,0 0 1,1 0-1,1 1 0,0-1 0,0 1 0,1 0 1,0 0-1,1 0 0,0 1 0,1-1 0,1 0 1,0 1-1,1 6-37,3-9-113,0 0 0,1 0 1,0 0-1,0-1 1,1 0-1,0 0 0,0-1 1,1 0-1,1 0 0,5 5 113,2 3-1382,-6-5-1110</inkml:trace>
  <inkml:trace contextRef="#ctx0" brushRef="#br3" timeOffset="98014.644">3713 5783 9434,'0'0'1702,"0"0"868,0 0 129,0 0-1059,0 0-529,0 0-304,-4-3-304,2 1-431,1 2-64,1-1 1,-1 1-1,0-1 0,1 1 1,-1-1-1,0 1 0,1-1 1,-1 1-1,0-1 0,1 1 1,-1 0-1,0-1 0,0 1 0,1 0 1,-1 0-1,0 0 0,0-1 1,0 1-1,1 0 0,-1 0 1,0 0-1,0 0 0,0 1 1,1-1-1,-1 0 0,0 0 1,0 0-1,0 1 0,1-1 0,-1 0 1,0 1-1,1-1 0,-1 0 1,0 1-1,1-1 0,-1 1 1,0-1-1,1 1 0,-1 0 1,1-1-1,-1 1 0,0 0-8,-47 70 79,3 3-1,-12 33-78,56-106-1,-13 24-68,2 0 1,0 1-1,2 0 1,0 1-1,1 5 69,9-32-55,0 0-1,1 0 0,-1 0 0,0 0 0,1 0 0,-1 0 0,0 0 1,1 0-1,-1 0 0,0 0 0,1 0 0,-1 0 0,0 1 0,0-1 1,1 0-1,-1 0 0,0 0 0,0 0 0,1 1 0,-1-1 1,0 0-1,0 0 0,0 1 0,1-1 0,-1 0 0,0 0 0,0 1 1,0-1-1,0 0 0,0 1 0,1-1 0,-1 0 0,0 1 0,0-1 1,0 0-1,0 1 0,0-1 0,0 0 0,0 0 0,0 1 0,0-1 1,0 0-1,0 1 0,-1-1 0,1 0 0,0 1 0,0-1 1,0 0-1,0 0 0,0 1 0,-1-1 0,1 0 0,0 0 0,0 1 1,0-1-1,-1 0 0,1 0 56,17-21-2940,-14 17 3005,20-30-2955,-1-1-2269</inkml:trace>
  <inkml:trace contextRef="#ctx0" brushRef="#br3" timeOffset="98257.129">3673 5956 8210,'0'0'4329,"0"0"-2969,0 0-8,0 0 497,0 0-321,-2 128-464,0-67-392,2-1-320,0 1-160,0-10-15,7-8-97,4-8-80,0-7-48,-3-12-193,1-10-711,9-14-944,-2-19-2145,0-8-2592</inkml:trace>
  <inkml:trace contextRef="#ctx0" brushRef="#br3" timeOffset="98554.958">4017 5857 13355,'0'0'2454,"0"0"-1395,-9 14-229,-33 45 104,39-53-825,-1 0-1,0 0 1,1 0-1,1 1 1,-1-1-1,1 1 1,0-1 0,0 1-1,1 0 1,0 0-1,0 0 1,0 0-1,1 0 1,0 0 0,1 0-1,-1 0 1,2 2-109,-1-7-8,0-1 0,0 1 0,0 0 0,0 0 0,0-1 0,1 1 0,-1-1 0,0 1 0,1-1 0,-1 0 0,1 0 0,0 1 0,-1-1 0,1 0 0,0-1 0,0 1 0,0 0 0,-1 0 0,1-1 0,0 1 0,0-1 0,0 1 0,0-1 0,0 0 0,0 0 0,0 0 0,0 0 0,0 0 0,0 0 0,0-1 0,0 1 0,0-1 0,0 1 0,0-1 0,0 0 0,0 0 0,-1 0 0,1 0 0,0 0 0,-1 0 0,1 0 0,0 0 0,-1-1 0,0 1 0,1-1 0,-1 1 0,0-1 0,1-1 8,6-6-430,-1 0 1,0-1 0,0 0 0,-1 0-1,0 0 1,-1-1 0,0 0 0,-1 0 0,0-1-1,0 1 1,-2-1 0,1 0 0,-2 1-1,1-11 430,-2 21 6,0 1-1,0 0 1,0-1-1,0 1 1,-1 0-1,1-1 1,0 1-1,0 0 1,0-1-1,-1 1 1,1 0-1,0 0 1,-1-1-1,1 1 1,0 0-1,0 0 1,-1 0-1,1-1 1,0 1-1,-1 0 1,1 0-1,-1 0 1,1 0-1,0 0 1,-1 0-1,1 0 1,0 0-1,-1 0 1,1 0-1,0 0 1,-1 0-1,1 0 0,-1 0 1,1 0-1,0 0 1,-1 0-1,1 0 1,0 0-1,-1 1 1,1-1-1,0 0 1,-1 0-1,1 0 1,0 1-1,0-1 1,-1 0-1,1 0 1,0 1-1,0-1 1,-1 0-1,1 1 1,0-1-1,0 0 1,0 1-1,-1-1 1,1 0-1,0 1 1,0-1-1,0 0 1,0 1-1,0-1 1,0 0-1,0 1 1,0-1-1,0 0 1,0 1-1,0-1 1,0 1-1,0-1-5,-8 14 408,1 0 0,0 1 1,1 0-1,1 0 0,0 0 0,1 1 0,0 0 1,2 0-1,0 0 0,0 0 0,2 0 0,1 14-408,-2-27-15,1-1-1,-1 1 1,1 0-1,0 0 0,0 0 1,0-1-1,1 1 1,-1 0-1,0 0 0,1-1 1,0 1-1,0 0 1,0-1-1,0 1 0,0-1 1,0 1-1,1-1 1,-1 1-1,1-1 0,0 0 1,0 0-1,0 0 1,0 0-1,0 0 0,0 0 1,0-1-1,0 1 1,1 0-1,-1-1 0,1 0 1,-1 0-1,1 0 1,1 1 15,47-14-5939,-29-7-3320</inkml:trace>
  <inkml:trace contextRef="#ctx0" brushRef="#br3" timeOffset="98770.835">4307 5532 14739,'0'0'1592,"0"0"-1471,0 0-121,0 0 0,-31 93-129,17-64-1439,0-2-2961</inkml:trace>
  <inkml:trace contextRef="#ctx0" brushRef="#br3" timeOffset="99037.687">4206 5788 10202,'0'0'3185,"0"0"-1865,0 0-40,0 0 217,0 0-1417,0 0-80,135-92-1649,-96 70-1311,-8 7-4954</inkml:trace>
  <inkml:trace contextRef="#ctx0" brushRef="#br3" timeOffset="99265.047">4405 5757 10418,'0'0'2753,"0"0"-1209,0 0 281,0 0-681,0 0-696,0 0-448,0 0-1656,-30 57-2849</inkml:trace>
  <inkml:trace contextRef="#ctx0" brushRef="#br3" timeOffset="99467.932">4417 5757 10042,'33'76'3952,"-33"-74"-3909,0 0 0,0 0 1,-1-1-1,1 1 0,0 0 0,-1 0 1,1-1-1,-1 1 0,0 0 1,0-1-1,0 1 0,1-1 0,-1 1 1,-1-1-1,1 0 0,0 1 1,0-1-1,0 0 0,-1 0 0,1 0 1,-1 0-1,1 0 0,-1 0 1,1 0-1,-1 0 0,1 0 0,-1-1 1,0 1-1,1-1 0,-2 1-43,-8 5 126,-81 55-698,-22 14-4981,35-34 8829,84-41 2023,32-4-4474,246-89-57,-91 29-3617,-111 38-444,-42 14-1048</inkml:trace>
  <inkml:trace contextRef="#ctx0" brushRef="#br3" timeOffset="99790.747">4354 6055 10906,'0'0'3296,"0"0"-2084,0 0-8,0 0 109,0 0-463,0 0-243,0 7-99,-1 88-184,2-94-542,0 0 0,0 0 0,1-1 0,-1 1 0,0 0 0,1 0 0,-1-1 0,0 1 0,1-1 0,-1 1 0,1-1 0,-1 0 0,1 1 0,-1-1 0,1 0 0,-1 0 0,1 0-1,0 0 1,-1 0 0,1-1 0,-1 1 0,1 0 0,-1-1 0,0 1 0,1-1 0,-1 1 0,1-1 0,-1 0 0,0 0 0,1 1 0,-1-1 0,0-1 218,25-12-3289,32-15 294,6 16 5337,-63 13-2275,1 0 0,-1 0 1,0 0-1,0 1 0,0-1 1,0 0-1,0 0 0,0 1 1,0-1-1,0 1 0,0-1 1,0 1-1,0-1 0,0 1 1,0 0-1,0-1 0,0 1 1,0 0-1,0 0 0,-1-1 0,1 1 1,0 0-1,-1 0 0,1 0 1,-1 0-1,1 0 0,-1 0 1,1 0-1,-1 0 0,0 0 1,1 1-1,-1-1 0,0 0 1,0 0-1,0 0 0,0 0 1,0 0-1,0 0 0,0 0 1,0 1-1,0-1 0,-1 0 1,1 0-1,-1 1-67,-22 47 558,0-30-475,-1-1 0,-1-1 0,0-1 0,-2-2 0,0 0-83,2-1 44,-1 1 0,2 1 0,0 1 0,1 1 0,-10 10-44,23-3 3038,30-22-2404,1-1-943,37-4-4382,-43-3-1388</inkml:trace>
  <inkml:trace contextRef="#ctx0" brushRef="#br3" timeOffset="100060.382">4474 6337 10306,'0'0'1857,"0"0"-361,0 0 328,0 0-295,0 0-897,94 35-384,-58-30-176,2-2-72,-3-3-496,-3 0-857,-3-11-559,-11-3-905,-8-4-4440</inkml:trace>
  <inkml:trace contextRef="#ctx0" brushRef="#br3" timeOffset="100271.266">4685 6266 11522,'0'0'1969,"0"0"-1305,0 0 680,0 0 33,93 22-881,-50-19-328,1-3-168,-3 3-80,-7-3 16,-11 4-1601,-10-1-1407,-12-3-4994</inkml:trace>
  <inkml:trace contextRef="#ctx0" brushRef="#br3" timeOffset="100482.141">4869 5885 14091,'0'0'2649,"0"0"-2497,0 0 640,0 0 120,0 0-912,0 0-440,0 0-1609,69-29-967,-62 29-3106</inkml:trace>
  <inkml:trace contextRef="#ctx0" brushRef="#br3" timeOffset="100719.006">4869 5898 808,'46'32'9986,"-50"-20"-8057,1 2 7,3 4-71,0-1-921,0 1-608,0 0-336,0 1-784,-2-3-1721,-3-3-6465</inkml:trace>
  <inkml:trace contextRef="#ctx0" brushRef="#br3" timeOffset="100919.891">4854 6096 6953,'0'0'9867,"0"0"-8707,0 0-704,0 0 128,0 0-440,0 0-144,118-69-1416,-79 40-1105,-7 0-3792</inkml:trace>
  <inkml:trace contextRef="#ctx0" brushRef="#br3" timeOffset="101286.682">4982 5697 14547,'0'0'1760,"0"0"-882,0 0-108,0 0-234,17-5-294,110-33-343,-7 0-2609,-120 38 2671,0 1 0,0-1 0,0 0 0,0 0 0,-1 1 0,1-1 0,0 0-1,0 0 1,0 0 0,0 1 0,0-1 0,0 0 0,0 0 0,0 1 0,0-1 0,1 0 0,-1 0 0,0 1 0,0-1-1,0 0 1,0 0 0,0 0 0,0 1 0,0-1 0,0 0 0,1 0 0,-1 0 0,0 0 0,0 1 0,0-1 0,0 0 0,1 0-1,-1 0 1,0 0 0,0 0 0,0 1 0,1-1 0,-1 0 0,0 0 0,0 0 0,1 0 0,-1 0 0,0 0 0,0 0 0,0 0-1,1 0 1,-1 0 0,0 0 0,0 0 0,1 0 0,-1 0 0,0 0 0,0 0 0,1 0 39,-19 17 184,17-16-241,-13 10 416,1 2-1,1 0 1,0 0-1,1 1 1,0 0-1,1 1 1,1 1-1,1-1 1,0 1-1,0 1 1,2-1-1,0 1 1,1 1-1,1-1 1,0 0 0,2 1-1,0 0 1,0 0-1,2 2-358,2 38 295,-1-57-372,-1-1 1,1 1 0,0-1-1,0 0 1,0 1 0,-1-1-1,1 0 1,0 1-1,0-1 1,0 0 0,0 0-1,0 0 1,0 0-1,-1 0 1,1 0 0,0 0-1,0 0 1,0 0-1,0 0 1,0-1 0,0 1-1,0 0 1,-1-1 0,1 1-1,0 0 1,0-1-1,0 1 1,-1-1 0,1 1-1,0-1 1,-1 0-1,1 1 1,0-1 0,-1 0-1,1 1 1,-1-1 0,1 0-1,-1 0 1,1 0 76,-1 1-74,16-13-1211,1 0 1,0 1-1,0 1 0,1 1 0,1 1 0,0 0 1,12-3 1284,28-1 1230,-1 13 3490,-57 1-4627,0 0 0,1 1 1,-1-1-1,0 1 0,0-1 1,0 1-1,0-1 0,0 1 0,-1-1 1,1 1-1,0 0 0,-1-1 1,1 1-1,-1 0 0,0 0 0,1-1 1,-1 1-1,0 0 0,0 0 1,0-1-1,0 1 0,-1 0 0,1 0 1,0 0-1,-1-1 0,1 1 0,-1 0 1,0-1-1,1 1 0,-1-1 1,0 1-1,0 0 0,0-1 0,0 0 1,0 1-1,-1-1 0,1 0 1,-1 1-94,-95 77-5056,64-57-509</inkml:trace>
  <inkml:trace contextRef="#ctx0" brushRef="#br3" timeOffset="101530.104">5176 6068 12547,'0'0'3184,"0"0"-1679,0 0 239,0 0-448,0 0-768,0 0-344,-19 87-184,13-69-280,6-6-984,0-4-1881,0-8-3952</inkml:trace>
  <inkml:trace contextRef="#ctx0" brushRef="#br3" timeOffset="101757.975">5320 6182 12939,'0'0'2160,"0"0"377,0 0-1041,0 0-856,0 0-144,0 0-496,0 0-392,45 85-1280,-45-80-4233</inkml:trace>
  <inkml:trace contextRef="#ctx0" brushRef="#br3" timeOffset="103201.814">3842 6633 13035,'0'0'2292,"0"0"-1405,0 0 3,0 0 133,0 0-530,0 0-413,-16 14-73,-50 49-6,60-58 15,0 1 0,1 0 0,-1 1-1,2-1 1,-1 1 0,1 0 0,0 0 0,0 0 0,1 1 0,0-1-1,0 1 1,1 0 0,0 0 0,0 0 0,1 0 0,0 0 0,0 0-1,1 3-15,1-10-35,0 1 0,1 0 0,-1-1 0,0 1 0,1-1 0,0 0 0,-1 0 0,1 1 0,0-1-1,0 0 1,-1 0 0,1-1 0,0 1 0,0 0 0,0 0 0,0-1 0,0 0 0,0 1 0,0-1-1,0 0 1,0 0 0,0 0 0,0 0 0,1 0 0,-1 0 0,0-1 0,0 1 0,0-1 0,0 1-1,1-2 36,9 2-282,-10-1 278,-1 1 0,1 0-1,-1 0 1,1 0 0,0 0-1,-1 0 1,1 0 0,-1 1-1,1-1 1,-1 0 0,1 1-1,-1-1 1,0 1 0,1-1-1,-1 1 1,0 0 0,1 0-1,-1 0 1,0 0-1,0 0 1,1 0 0,-1 0-1,0 0 1,0 0 0,0 0-1,-1 0 1,1 1 0,0-1-1,0 0 1,-1 1 0,1-1-1,0 1 1,-1-1 0,0 1-1,1-1 1,-1 1 0,0-1-1,0 1 1,0-1-1,0 1 1,0-1 0,0 2 4,9 91 420,-9-73-130,1-1 0,1 1 1,1-1-1,1 0 0,1 0 1,1 1-291,8-10 466,1-33-828,28-72-3014,-22 46-611</inkml:trace>
  <inkml:trace contextRef="#ctx0" brushRef="#br3" timeOffset="103547.177">4131 6676 11707,'0'0'1837,"0"0"-395,0 0 266,0 0-414,0 0-594,3 18-399,16 61-175,-18-73-120,1 1 0,0-1 0,1 0 0,0 0 0,0 0 1,0-1-1,0 1 0,1-1 0,0 1 0,0-1 0,1-1 1,-1 1-1,1 0 0,0-1-6,5 6 4,10 6 24,-17-15-18,0 1-1,0 0 1,0 0-1,0 0 1,-1 0-1,1 0 1,0 0-1,-1 1 1,0 0 0,1-1-1,-1 1 1,0 0-1,-1 0 1,1 0-1,0 0 1,-1 0-1,0 0 1,1 0-1,-1 1 1,0-1 0,-1 1-1,1-1 1,-1 0-1,1 1 1,-1-1-1,0 1 1,-1 1-10,-2-1 1,0-1 1,0 0 0,-1 0-1,0 0 1,1 0-1,-1-1 1,0 1 0,0-1-1,-1 0 1,1 0-1,0-1 1,-1 1 0,1-1-1,-1 0 1,1 0-1,-1 0 1,1-1 0,-1 0-1,0 0 1,-4 0-2,6 0 37,1 1-97,0 0 1,0-1-1,0 1 1,0-1-1,0 1 1,0-1 0,0 0-1,0 0 1,0 0-1,0 0 1,0 0 0,0 0-1,0-1 1,0 1-1,0-1 1,0 1 0,0-1-1,0 0 1,1 1-1,-1-1 1,0 0 0,0 0-1,1-1 1,-1 1-1,0 0 1,1 0-1,-1-1 1,1 1 0,0-1-1,-1 0 1,1 1-1,0-1 1,0 0 0,0 1-1,0-1 1,0 0-1,1 0 1,-1 0 0,0 0-1,1 0 1,0 0-1,-1 0 1,1 0 59,2-1 110,1 0 1,-1 0-1,1 0 0,-1 0 1,1 1-1,0-1 0,0 1 1,0 0-1,0 0 0,0 0 1,1 0-1,-1 1 0,1-1 1,-1 1-1,1 0 0,-1 0 1,1 0-1,0 0 0,-1 1 1,1 0-1,0-1 0,3 1-110,-5 0 43,51-5 800,56-16-1238,-80 7-2360,-5 2-3771</inkml:trace>
  <inkml:trace contextRef="#ctx0" brushRef="#br3" timeOffset="103829.016">4530 6633 15683,'0'0'2393,"0"0"-1753,0 0 368,0 0-304,109-47-704,-62 25-504,-12 4-2064,-10 5-2049</inkml:trace>
  <inkml:trace contextRef="#ctx0" brushRef="#br3" timeOffset="104034.899">4488 6718 9946,'0'0'3209,"0"0"-2249,0 0 176,0 0 281,0 0-545,0 0-400,0 0-224,32 59-144,-25-44-104,-2-1 0,1-6-432,-1-1-552,14-7-377,-1-7-919,4-4-3617</inkml:trace>
  <inkml:trace contextRef="#ctx0" brushRef="#br3" timeOffset="104245.634">4805 6759 8970,'0'0'2592,"0"0"-855,0 0-537,0 0-280,0 0-840,-82 82-80,61-79-984,5 0-1256,2-3-3274</inkml:trace>
  <inkml:trace contextRef="#ctx0" brushRef="#br3" timeOffset="104483.499">4671 6463 8994,'0'0'2845,"0"0"-1380,1 15 109,22 163 2305,-2-73-2744,-5-31-1256,-3 0-1,-3 1 0,-1 53 122,-15-142-5581,-1-6-2916</inkml:trace>
  <inkml:trace contextRef="#ctx0" brushRef="#br3" timeOffset="104717.367">4635 6943 11546,'0'0'3185,"0"0"-968,0 0-457,0 0-528,-63 85-664,63-77-568,0-8-280,4 0-424,28-18-696,-2-7-1529,1-1-5729</inkml:trace>
  <inkml:trace contextRef="#ctx0" brushRef="#br3" timeOffset="104718.367">4874 6914 8706,'0'0'3913,"0"0"-2481,0 0 1217,0 0-665,0 0-624,0 0-712,0 0-408,53 35-240,-51-27-512,0-4-1072,0-4-3601</inkml:trace>
  <inkml:trace contextRef="#ctx0" brushRef="#br3" timeOffset="104937.242">4954 6759 12659,'0'0'1936,"0"0"-1437,0 0 94,0 0 362,16 0-280,101-5-162,-101 3-366,-14 1-138,0 0 1,1 0 0,-1 0-1,0 1 1,1-1-1,-1 1 1,1-1 0,-1 1-1,0 0 1,1 0-1,-1 0 1,1 0 0,-1 0-1,1 1 1,-1-1-1,0 1 1,1 0 0,-1-1-1,0 1 1,1 0-1,-1 0 1,0 1 0,0-1-1,0 0 1,0 1-1,0-1 1,0 1 0,0 0-1,-1-1 1,1 1-1,-1 0 1,1 0 0,-1 0-1,0 0 1,1 0-1,-1 1 1,0-1-10,-9 118 423,8-120-430,0 0 0,0 1 1,-1-1-1,1 1 0,0-1 0,0 0 1,0 1-1,0-1 0,0 1 1,0-1-1,0 0 0,0 1 1,0-1-1,0 1 0,0-1 0,0 0 1,0 1-1,0-1 0,0 1 1,0-1-1,1 0 0,-1 1 1,0-1-1,0 0 0,0 1 1,1-1-1,-1 0 0,0 1 0,0-1 1,1 0-1,-1 1 0,0-1 1,1 0-1,-1 0 0,0 1 1,1-1-1,-1 0 0,0 0 0,1 0 1,-1 0-1,1 1 0,-1-1 1,0 0-1,1 0 0,-1 0 1,1 0-1,-1 0 0,0 0 0,1 0 1,-1 0-1,1 0 0,-1 0 1,0 0-1,1-1 0,-1 1 1,1 0-1,-1 0 0,0 0 0,1 0 1,-1-1-1,0 1 0,1 0 1,-1 0-1,0-1 0,1 1 7,23-20-1751,-1-5-1054</inkml:trace>
  <inkml:trace contextRef="#ctx0" brushRef="#br3" timeOffset="105586.87">5194 6555 7826,'0'0'5598,"0"0"-3988,0 0-1157,0 0 331,0 0-186,17-8-317,106-54-43,3-1-758,-125 63 502,0 1 0,-1-1 0,1 1 0,0 0 0,-1-1 0,1 1 0,-1 0 0,1-1 0,-1 1 0,1 0 1,-1 0-1,0 0 0,1-1 0,-1 1 0,0 0 0,0 0 0,1 0 0,-1 0 0,0 0 0,0 0 0,0 0 1,0-1-1,0 1 0,0 0 0,-1 0 0,1 0 0,0 0 0,0 0 0,-1 0 0,1-1 0,0 1 0,-1 0 0,1 0 1,-1 0-1,1-1 0,-1 1 0,1 0 0,-1-1 0,1 1 0,-1 0 0,0-1 0,1 1 0,-1-1 0,-1 1 18,-10 20 509,1 1 1,0 0-1,2 0 0,0 1 0,2 1 0,0-1 0,2 1 0,0 0 0,2 0 0,0 9-509,2-14 195,7 54 285,-4-72-520,0 0 0,0 0 0,-1 0 0,1-1 0,0 1 1,0-1-1,0 1 0,-1-1 0,1 0 0,0 0 0,0 0 0,0 0 1,0 0-1,0 0 0,0 0 0,0-1 0,-1 1 0,1 0 0,0-1 1,0 0-1,0 1 0,-1-1 0,1 0 0,0 0 0,-1 0 1,1 0-1,-1 0 0,1-1 0,-1 1 0,0 0 0,1-1 0,-1 1 1,0-1-1,0 1 40,119-92-8722,-113 89 8961,1 0-1,0 0 0,0 1 0,1 0 1,-1 1-1,1 0 0,-1 0 0,1 1 1,0 0-1,3 0-238,-11 1 124,1 0 0,0 0 0,-1 1 1,1-1-1,0 0 0,-1 1 0,1-1 0,-1 1 0,1-1 1,-1 1-1,1 0 0,-1 0 0,1-1 0,-1 1 0,0 0 0,0 0 1,1 1-1,-1-1 0,0 0 0,0 0 0,0 0 0,0 1 0,0-1 1,0 1-1,-1-1 0,1 1 0,0-1 0,-1 1 0,1-1 1,-1 1-1,0-1 0,1 1 0,-1 0 0,0-1 0,0 1 0,0 0 1,0-1-1,0 1 0,0-1 0,-1 1 0,1 0 0,0-1 0,-1 1-123,0 3-66,-1 0 0,0 0 1,0 0-1,0 0 1,0 0-1,-1-1 0,0 1 1,0-1-1,0 0 1,-1 0-1,1 0 0,-1 0 1,0-1-1,0 1 1,0-1-1,0 0 0,-1 0 1,1 0-1,-1-1 1,-3 1 64,-1 3-636,-27 17-4023,5-7-4123</inkml:trace>
  <inkml:trace contextRef="#ctx0" brushRef="#br3" timeOffset="105895.693">5511 6886 10546,'0'0'5994,"0"0"-4674,0 0 16,0 0-144,0 0-720,0 0-472,0 0-584,-22 79-2416,22-76-5418</inkml:trace>
  <inkml:trace contextRef="#ctx0" brushRef="#br3" timeOffset="105896.693">5511 6886 7346,'117'61'9602,"-113"-54"-8338,3 4 240,2 0-736,2 2 49,-1 1-569,1-2-248,-2 2-176,-7 7-521,-2-3-1215,0-7-4505</inkml:trace>
  <inkml:trace contextRef="#ctx0" brushRef="#br3" timeOffset="106854.705">6011 5913 12043,'0'0'4256,"0"0"-2052,0 0-493,0 0-388,0 0-550,0 0-413,1 3-208,3 7-121,0-1-1,1 1 1,0-1-1,0 0 1,1-1 0,0 1-1,1-1 1,0-1-1,0 1 1,1-1-1,2 2-30,18 12-208,0-2 0,2-1-1,0-1 1,1-1-1,0-2 1,1-1 0,1-2-1,0-1 1,0-1 0,19 1 208,-10 0-764,-40-9 743,0-1 0,-1 0-1,1 0 1,0 1 0,0-1 0,0 1-1,0-1 1,-1 1 0,1 0 0,0 0 0,-1 0-1,1 0 1,-1 0 0,1 0 0,-1 0 0,1 1-1,-1-1 1,0 0 0,0 1 0,1-1-1,-1 1 1,0 0 0,0-1 0,-1 1 0,1 0-1,0-1 1,0 1 0,-1 0 0,1 0 0,-1 0-1,0-1 1,0 1 0,1 0 0,-1 0-1,0 0 1,0 0 0,-1 0 0,1 0 0,0-1-1,-1 1 1,1 0 0,-1 0 0,1 0 0,-1-1 20,-60 90 1438,36-59-1009,18-24-331,-21 28 605,1 2-1,2 0 1,-20 42-702,38-57-80,7-22-232,2-6-271,26-48-2474,-13 24-1776</inkml:trace>
  <inkml:trace contextRef="#ctx0" brushRef="#br3" timeOffset="107149.537">6619 6326 13339,'0'0'3073,"0"0"-1761,0 0-96,0 0 72,0 0-552,0 0-295,137-10-153,-82 2-216,2 0-72,-3 2 0,-8-1-160,-9 1-248,-12 1-473,-10 2-319,-15-8-928,0 0-185,-16-2-3696</inkml:trace>
  <inkml:trace contextRef="#ctx0" brushRef="#br3" timeOffset="107401.082">6900 6110 9554,'0'0'5601,"0"0"-3526,0 0-945,0 0-206,0 0-197,16 6-294,52 19-245,-61-23-201,0 1-1,0 0 0,0 0 1,-1 1-1,1-1 0,-1 2 1,0-1-1,0 1 0,0-1 0,-1 2 1,6 4 13,-10-7-18,1-1 0,-1 0 0,0 0 0,0 1 0,1-1 0,-2 0 0,1 1 1,0-1-1,0 1 0,-1-1 0,1 1 0,-1 0 0,0-1 0,0 1 0,0-1 0,0 1 1,0 0-1,-1-1 0,1 1 0,-1-1 0,1 1 0,-1-1 0,0 1 0,0-1 0,0 1 0,-1-1 1,1 0-1,0 0 0,-1 0 0,-1 2 18,-59 55-286,59-57 235,-48 36-4866,36-31-3469</inkml:trace>
  <inkml:trace contextRef="#ctx0" brushRef="#br3" timeOffset="108528.182">7394 5950 15107,'0'0'4761,"0"0"-4145,0 0-304,0 0-39,0 0 23,0 0-80,100-3-160,-52-5-56,0 1-408,-3 3-441,-11 4-503,-15 0-1120,-10 4-465,-9 9-3072</inkml:trace>
  <inkml:trace contextRef="#ctx0" brushRef="#br3" timeOffset="108738.064">7394 6214 12219,'0'0'2304,"0"0"-1752,0 0 96,0 0 209,0 0-281,113 13-576,-63-23-200,0-5-320,-4 4-385,-3-3-583,-13 1-560,-9 2-3082</inkml:trace>
  <inkml:trace contextRef="#ctx0" brushRef="#br3" timeOffset="108943.945">7557 6111 3793,'0'0'11810,"0"0"-10281,0 0-553,0 0 600,0 0-560,-48 117-543,30-77-217,0 2-104,2-5-96,4-7-56,5-7-464,7-20-833,0-3-2408,7 0-3248</inkml:trace>
  <inkml:trace contextRef="#ctx0" brushRef="#br3" timeOffset="109137.834">7606 6295 904,'0'0'15003,"0"0"-13122,0 0-865,0 0 288,11 98-480,7-78-407,9-2-313,8-10-104,4-5-368,18-6-1409,-10-11-2160,-6-4-3880</inkml:trace>
  <inkml:trace contextRef="#ctx0" brushRef="#br3" timeOffset="109354.714">8002 5787 5937,'0'0'11899,"0"0"-10491,0 0-872,0 0 184,0 0-272,0 0-448,0 0-728,23 32-3393,-14-32-5233</inkml:trace>
  <inkml:trace contextRef="#ctx0" brushRef="#br3" timeOffset="109641.294">8257 5730 8250,'0'0'6859,"0"0"-5071,0 0-1263,0 0 229,-16 19-195,-107 115-258,109-121-260,-5 4 74,1 1 1,0 0-1,2 1 1,0 1-1,1 0 1,-7 15-116,22-35-1,1 0 17,-1 0 0,1-1 0,-1 1 0,0 0-1,1 0 1,-1 0 0,1 0 0,-1 0-1,1 0 1,-1 0 0,1 0 0,-1 0-1,1 0 1,-1 1 0,0-1 0,1 0 0,-1 0-1,1 0 1,-1 0 0,0 1 0,1-1-1,-1 0 1,1 0 0,-1 1 0,0-1-1,1 0 1,-1 1 0,0-1 0,0 0 0,1 1-1,-1-1 1,0 1 0,0-1 0,1 0-1,-1 1 1,0-1 0,0 1 0,0-1-1,0 1 1,0-1 0,0 1 0,0-1 0,1 0-1,-1 1 1,-1-1 0,1 1 0,0-1-1,0 1 1,0-1 0,0 1 0,0-1-1,0 0 1,0 1 0,-1-1 0,1 1 0,0-1-1,0 0 1,-1 1 0,1-1 0,0 1-1,0-1 1,-1 0 0,1 1 0,0-1-1,-1 0 1,1 0 0,-1 1 0,1-1-16,173-38-3642,-122 35-609,-50 12 1277,-23 21-2568,-27 7 2928,33-27 1906,-39 26 4268,38-27-1542,1 1 1,0 1-1,1 1 0,0 0 1,1 1-1,-9 10-2018,22-23 68,1 1 0,-1-1 1,0 1-1,0-1 0,1 1 0,-1 0 0,0-1 1,1 1-1,-1 0 0,1 0 0,-1-1 1,1 1-1,-1 0 0,1 0 0,0 0 0,-1 0 1,1 0-1,0-1 0,-1 1 0,1 0 0,0 0 1,0 0-1,0 0 0,0 0 0,0 0 1,0 0-1,0 0 0,1 0 0,-1 0 0,0 0 1,0 0-1,1 0 0,-1-1 0,0 1 0,1 0 1,-1 0-1,1 0 0,-1-1 0,1 1 1,0 0-1,-1 0 0,1-1 0,0 1 0,-1 0 1,1-1-1,0 1 0,0 0-68,47 8 361,83-12-2437,-47-20-4999,-56 9 95</inkml:trace>
  <inkml:trace contextRef="#ctx0" brushRef="#br3" timeOffset="109849.176">8103 6238 12163,'0'0'3960,"0"0"-2815,0 0 703,-29 93-424,22-65-775,3-2-433,1-2-216,1-6-401,2-7-1279,0-8-3377,7-3-7034</inkml:trace>
  <inkml:trace contextRef="#ctx0" brushRef="#br3" timeOffset="110088.039">8242 6421 12603,'0'0'3120,"0"0"-1759,0 0 119,0 0-328,50 80-392,-43-62-632,2-5-128,-2-5-1104,-2-5-2689,-1-3-5049</inkml:trace>
  <inkml:trace contextRef="#ctx0" brushRef="#br3" timeOffset="110298.92">8341 6131 13203,'0'0'3786,"0"0"-2861,0 0-375,17-7-227,55-23-223,-70 29-103,1-1 0,-1 1 0,1 0 0,0 0 0,0 0 0,-1 0 0,1 0 0,0 0 0,0 1 0,0-1 0,-1 1 0,1 0 0,0 0 0,0 0 0,0 0 1,0 1-1,0-1 0,0 1 0,0 0 3,3 27-39,-21 105 889,9-33 379,7-99-1234,0 0-1,0 0 0,0 0 1,0 0-1,0 0 0,0 0 1,0-1-1,0 1 0,0 0 1,0-1-1,1 1 1,-1-1-1,0 1 0,0-1 1,1 1-1,-1-1 0,0 0 1,1 0-1,-1 0 1,0 0-1,1 0 0,-1 0 1,1 0-1,-1 0 0,0 0 1,0-1-1,1 1 1,-1 0-1,0-1 0,1 1 1,-1-1-1,0 0 0,0 1 1,0-1-1,0 0 1,0 0-1,0 0 0,0 0 1,0 0-1,0 0 0,1 0 6,52-70-5166,-30 33-3955</inkml:trace>
  <inkml:trace contextRef="#ctx0" brushRef="#br3" timeOffset="110931.635">8537 5808 5401,'0'0'10214,"0"0"-7373,0 0-2373,0 0 88,19-9 47,123-51-412,40 12-1830,-139 44-351,-42 7 1451,-31 106 3237,17-44-1846,3 0 0,2 1 1,4 0-1,3 59-852,8-78 129,-7-46-185,1 0 0,-1 0 1,0 0-1,1 0 0,-1 0 1,1 0-1,-1 0 0,1-1 1,0 1-1,-1 0 0,1 0 1,0 0-1,0 0 0,0-1 1,0 1-1,-1 0 1,1-1-1,0 1 0,0-1 1,0 1-1,0-1 0,0 1 1,0-1-1,0 0 0,1 0 1,-1 1-1,0-1 0,0 0 1,0 0-1,0 0 0,0 0 1,0 0-1,0 0 0,0-1 1,0 1-1,1 0 0,-1 0 1,0-1-1,0 1 1,0-1-1,0 1 0,0-1 56,63-46-9007,-10 21 7210,5 24 6071,-56 5-4049,-1-1 1,1 1-1,-1 0 1,0 0 0,0 0-1,0 0 1,-1 0-1,1 1 1,-1-1-1,1 0 1,-1 1 0,0-1-1,-1 1 1,1 0-1,0-1 1,-1 1 0,0-1-1,0 1 1,0 0-1,0-1 1,-1 1 0,1 0-1,-1-1 1,0 1-1,-1 1-225,0 1-60,-1 1 0,0 0 0,-1-1 0,1 0 0,-1 0 0,-1 0 0,1 0 0,-1-1 0,0 0 0,0 0 0,0 0 0,-1 0 0,0-1 0,0 0 0,0 0 0,0-1 0,-1 1 0,-2 0 60,-32 17-4290,5-6-4164</inkml:trace>
  <inkml:trace contextRef="#ctx0" brushRef="#br3" timeOffset="111165.773">8860 6364 15067,'0'0'3129,"0"0"-1961,0 0 264,0 0-335,0 0-577,-36 87-352,33-70-168,1 4-312,2-6-856,0-9-4610</inkml:trace>
  <inkml:trace contextRef="#ctx0" brushRef="#br3" timeOffset="111498.599">9032 6519 15283,'0'0'4033,"0"0"-3593,0 0 104,0 0-136,0 0-408,0 0-536,0 0-2472,23 68-6450</inkml:trace>
  <inkml:trace contextRef="#ctx0" brushRef="#br3" timeOffset="163332.809">10956 3446 4561,'0'0'611,"0"0"-362,0 0-159,0 0-14,0 0-44,0 0 658,0 0 2151,5 0 3128,17 0-5117,406-16 991,-224 14-1720,-82-11-168,-103 44 5,27 97 64,-43-116-19,0 1 0,-1-1 0,0 1 0,-2 0 0,1-1 0,-1 1 0,-2 11-5,1 13-51,-17 151 35,-6 13 137,23-197-105,0 1-1,-1 0 0,0 0 1,0 0-1,0-1 0,-1 1 1,1-1-1,-1 0 0,0 0 1,-1 0-1,1 0 1,0 0-1,-1-1 0,0 1 1,0-1-1,0 0 0,0 0 1,-1-1-1,1 1 1,-1-1-1,0 0 0,1 0 1,-1 0-1,0-1 0,0 0 1,-1 0-16,-137 12-69,134-13 81,-406-5 12,398 6 41,-1 0 0,1 1 1,-1 1-1,1 0 0,0 1 0,0 2 0,0-1 1,1 2-1,0 0 0,-11 7-65,27-14 6,0 0-1,0 0 1,1 0-1,-1 0 1,0 0 0,0 1-1,0-1 1,1 0-1,-1 0 1,0 0-1,0 0 1,0 0 0,0 0-1,1 1 1,-1-1-1,0 0 1,0 0 0,0 0-1,0 0 1,0 1-1,0-1 1,1 0-1,-1 0 1,0 0 0,0 1-1,0-1 1,0 0-6,27-28-3966,-11 10-2761</inkml:trace>
  <inkml:trace contextRef="#ctx0" brushRef="#br3" timeOffset="164975.197">14228 3444 4905,'0'0'388,"0"0"-227,0 0 1005,0 0 3603,0 0-2567,4 5-298,-3-3 1493,-119-13-3316,-243-12-909,359 23 833,1-1 1,0 1-1,0 0 0,0-1 0,0 1 1,-1 0-1,1 0 0,0 0 0,0 0 0,0 0 1,-1 0-1,1 0 0,0 1 0,0-1 1,0 0-1,-1 1 0,1-1 0,0 1 1,0-1-1,0 1 0,0-1 0,0 1 0,0 0 1,0-1-1,0 1 0,0 0 0,1 0 1,-1 0-1,0 0 0,0 0 0,1 0 0,-1 0 1,0 0-1,1 0 0,-1 0 0,1 0 1,-1 1-6,-4 10 35,0 0 1,1 1-1,1 0 1,0-1-1,0 1 1,1 0-1,1 0 1,0 1-1,1-1 1,0 0-1,2 9-35,-1 11 0,-3 218 68,3-239-42,1 0 0,0 0-1,1 0 1,0 0 0,1-1-1,0 1 1,1-1 0,2 3-26,17 52 76,-16-30 4,-8-28-85,1 0 0,1 0 0,0-1 0,0 1 0,0 0 0,1-1-1,0 1 1,0-1 0,1 0 0,4 5 5,-4-8 41,1-1-1,0 0 1,-1 0-1,1 0 1,0-1 0,0 0-1,1 0 1,-1 0-1,0 0 1,1-1-1,-1 0 1,1 0 0,-1-1-1,1 1 1,0-1-1,-1 0 1,1-1 0,-1 1-1,1-1 1,-1 0-1,2-1-40,73-8 143,1 3 1,67 4-144,-83 2 181,515-2 829,-464 15-997,-116-12-14,0 1 0,0-1 0,0 0 0,0 0-1,0 0 1,-1 0 0,1 0 0,0 1 0,0-1 0,0 0 0,0 0-1,0 0 1,0 0 0,0 1 0,0-1 0,0 0 0,0 0-1,0 0 1,1 0 0,-1 1 0,0-1 0,0 0 0,0 0 0,0 0-1,0 0 1,0 0 0,0 1 0,0-1 0,0 0 0,1 0 1,-95-1-3213,32-7-6933</inkml:trace>
  <inkml:trace contextRef="#ctx0" brushRef="#br3" timeOffset="170430.314">12771 4081 5169,'0'0'300,"0"0"-188,0 0-92,0 0 407,0 0 1517,4 0-398,66 2 3398,42 7-3561,36-5-83,210-47-1011,191 41 296,-294 20-541,-135 7-159,-116-24 111,-1 0-1,1 0 1,-1 0 0,1 1-1,-1-1 1,0 1 0,0 0-1,0 0 1,0 0 0,0 0-1,0 0 1,0 1 0,0-1 0,-1 1-1,0 0 1,1-1 0,-1 1-1,0 0 1,0 1 0,-1-1-1,1 0 1,-1 0 0,0 1-1,1-1 1,-1 1 0,0 0 4,15 81-63,-11 284 293,-3-300-3,-3 0 1,-3 0 0,-2-1-1,-11 41-227,-12 18 418,28-127-444,0 1 0,0-1-1,1 1 1,-1-1 0,0 1 0,0-1 0,0 0 0,1 0 0,-1 1 0,0-1 0,0 0 0,0 0-1,0 0 1,0 0 0,1 0 0,-1 0 0,0 0 0,0 0 0,0 0 0,0-1 0,0 1 0,1 0-1,-1-1 1,0 1 0,0 0 0,0-1 0,1 1 0,-1-1 0,0 1 0,0-1 0,1 1 0,-1-1-1,1 0 1,-1 1 0,0-1 26,-17-16-2119,-1-2-2489</inkml:trace>
  <inkml:trace contextRef="#ctx0" brushRef="#br3" timeOffset="171888.283">12840 4192 4369,'0'0'680,"0"0"270,0 0 2054,0 0-1355,-2 15-1121,-9 94 581,45 297 3288,-29-357-4301,1-1-1,3 0 1,2 0-1,1-1 1,6 6-96,5 38 224,-19-87-170,-1-1 1,0 1 0,1 0-1,0-1 1,0 0 0,0 0-1,0 0 1,1 0 0,-1-1 0,1 1-1,-1-1 1,1 0 0,0-1-1,0 1 1,0-1 0,0 0-1,0 0 1,0 0 0,0-1-1,0 0 1,0 0 0,0 0-1,0-1 1,0 0 0,0 0-1,5-1-54,15 1-202,197-3-296,175-29 498,-238 14 356,1 7 0,61 7-356,-205 6 277,0 0-1,0 2 0,-1 0 0,1 1 1,-1 0-1,0 1 0,7 4-276,-27-8-93,-29-2-868,6-3-2789,-11-7-9192</inkml:trace>
  <inkml:trace contextRef="#ctx0" brushRef="#br3" timeOffset="178636.215">13815 2752 1512,'0'0'1615,"0"0"-859,0 0-387,0 0 41,0 0-32,11 7 105,-8 7-1788,-3-12-192</inkml:trace>
  <inkml:trace contextRef="#ctx0" brushRef="#br3" timeOffset="178836.081">13815 2752 4185</inkml:trace>
  <inkml:trace contextRef="#ctx0" brushRef="#br3" timeOffset="179924.312">13807 2738 4185,'38'0'797,"-57"42"6543,3 27-6337,11-43-344,-3 28-230,3 0 1,2 0-1,2 1 0,4 34-429,10 37 919,-12-119-868,0-1 0,0 1 0,1-1 0,0 1 0,0-1 1,0 0-1,1 0 0,0 0 0,0 0 0,0 0 1,1-1-1,0 0 0,0 1 0,1-1 0,-1-1 0,1 1 1,0-1-1,0 0 0,1 0 0,-1 0 0,1-1 1,0 0-1,0 0 0,0 0 0,0-1 0,0 1 1,0-2-1,1 1 0,3 0-51,14-1-56,0-1 0,1-1 0,-1-1 0,1-1 0,-1-2 0,0 0 0,-1-1 0,1-1 0,-1-2 0,14-7 56,-17 7-23,0-2 0,-1 0-1,0-1 1,-1-1 0,0-1 0,4-4 23,92-81 364,4 6 0,5 5 0,129-70-364,-206 126 1221,-50 31-1724,-49 16-3351,21-8-1129</inkml:trace>
  <inkml:trace contextRef="#ctx0" brushRef="#br3" timeOffset="181370.112">11213 2936 4785,'0'0'5253,"0"0"-1644,0 0-2494,0 0-716,0 0 245,0 0 319,0 0-346,3 0-378,44 33 426,-23-7-581,-2 2 0,-1 0 0,-2 2 0,0 0 0,-2 1-1,-1 0 1,-2 2 0,-1 0 0,0 4-84,-3 54-341,-49-32 249,33-52 89,0 3 2,-1-1 1,-1 1-1,0-1 1,0-1 0,-1 1-1,0-2 1,-1 1-1,0-1 1,0-1-1,0 1 1,0-2 0,-7 3 0,-3-2 69,-1-1 0,1-1 0,-1-1 0,0-1 0,0 0 0,0-2 0,0 0 0,0-2 0,0 0-1,0-1 1,-17-6-69,-399-74 370,346 63-354,0 4 1,-2 4-1,1 3 0,-59 5-16,151 4-29,0 0-94,0 0-53,0 0 1,0 0 58,0 0 82,0 0 1,0 0 19,0 0-8,-1 0-3038,1 0 331,1 6 884,-1-3-568</inkml:trace>
  <inkml:trace contextRef="#ctx0" brushRef="#br3" timeOffset="183830.942">11050 5833 4705,'0'0'427,"0"0"817,0 0 3464,0 0-2476,0 0-1592,0 0-174,1-2 251,4-5-549,1 0 0,1 1 0,-1-1 0,1 1 0,0 1 0,0-1 0,1 1 0,-1 0-1,1 1 1,1 0 0,4-2-168,21-12-141,0 2 0,0 2-1,1 1 1,1 2-1,0 1 1,1 2 0,-1 2-1,29-2 142,85 9-216,-135 3 222,0 1 0,0 0 1,-1 1-1,0 0 0,0 1 0,0 1 0,-1 0 0,0 1 0,0 0 0,-1 1 0,10 11-6,-12-8 71,-2 0-1,0 0 1,0 1-1,-1 0 1,-1 0 0,-1 1-1,0 0 1,0 0-1,-2 0 1,0 0 0,0 1-1,-2-1 1,0 1-1,-1-1 1,0 1 0,-3 14-71,-8 90 906,-41 39 1514,-52 106-2420,90-232 187,-2-1 0,-1 0 1,-1-1-1,-8 8-187,64-78-12557,-21 22 6523</inkml:trace>
  <inkml:trace contextRef="#ctx0" brushRef="#br3" timeOffset="185251.818">14771 5561 4217,'0'0'767,"0"0"-180,0 0 1534,0 0 1028,0 0-2049,0 0-913,-3-5 20,2 2-41,0 1 0,0-1 0,-1 1 0,1-1 0,-1 1-1,1 0 1,-1 0 0,0 0 0,0 0 0,0 0 0,0 0 0,-1 0 0,1 1 0,0-1 0,-1 1 0,1 0 0,-1 0 0,1-1 0,-1 2 0,0-1 0,1 0 0,-4 0-166,-53-6 122,-1 3 0,0 3-1,-17 3-121,43-2-12,-21 4 82,0 2-1,1 2 1,0 3-1,0 1 0,-5 6-69,53-18 103,1 1 0,-1 0 0,0 0 0,0 1 0,1 0-1,-1 0 1,1 0 0,0 0 0,-1 1 0,1 0 0,0 0 0,1 0 0,-1 1-1,0 0 1,1 0 0,0 0 0,0 0 0,0 1 0,1-1 0,-1 1 0,1 0-1,0 0 1,1 1 0,-1-1 0,1 0 0,0 1 0,0-1 0,1 1 0,-1 0-103,1 3 18,0 0 0,0 1 0,0-1 0,1 0 1,1 0-1,0 1 0,0-1 0,0 0 0,1 0 1,1 0-1,0 0 0,0 0 0,0-1 0,1 1 1,1-1-1,-1 0 0,6 7-18,9 0 30,-1 0 1,2-2-1,0 0 1,0-1-1,1-1 1,1-1-1,0-1 1,0-1-1,1-1 1,-1-1-1,2-1 1,-1-1-1,21 1-30,7 4 29,242 46 173,191 7-202,228-16 248,-512-29-115,-170-10-328,-42-1-1220,-13-3-645,-6-1-2750</inkml:trace>
  <inkml:trace contextRef="#ctx0" brushRef="#br3" timeOffset="189449.191">14605 4686 4385,'0'0'723,"0"0"-434,0 0 30,0 0 1156,0 0 812,2 1-1029,59 8 2619,-34-9-3509,371 4 1580,-428-1-6284,11-3 25</inkml:trace>
  <inkml:trace contextRef="#ctx0" brushRef="#br3" timeOffset="191264.868">15161 4516 928,'0'0'4696,"0"0"938,0 0-3292,0 0-1826,0 0-364,0 0 126,-1 11 406,-4 73 592,18 146 1213,6-120-2193,-18-110-346,-1 0 0,0 1 0,0-1 1,0 0-1,1 0 0,-1 1 0,0-1 0,0 0 0,1 0 1,-1 0-1,0 1 0,0-1 0,1 0 0,-1 0 1,0 0-1,1 0 0,-1 0 0,0 1 0,0-1 1,1 0-1,-1 0 0,0 0 0,1 0 0,-1 0 1,0 0-1,1 0 0,-1 0 0,0 0 0,1 0 0,-1-1 1,0 1-1,1 0 0,-1 0 0,0 0 0,0 0 1,1 0-1,-1 0 0,0-1 0,1 1 0,-1 0 1,0 0-1,0 0 0,1-1 0,-1 1 0,0 0 0,0 0 1,0-1-1,0 1 0,1 0 0,-1-1 0,0 1 1,0 0-1,0-1 0,0 1 0,0 0 0,0 0 1,0-1-1,0 1 0,0 0 0,0-1 50,5-33-4930,-4 14 135</inkml:trace>
  <inkml:trace contextRef="#ctx0" brushRef="#br3" timeOffset="191832.159">15240 4518 3369,'0'0'1443,"0"0"-174,0 0 1997,0 0-1111,0 0-1130,0 0-13,13 0 24,89-1 815,-99 1-1836,-1 0 1,1 0-1,-1 0 0,1 1 1,-1-1-1,1 1 0,-1-1 1,0 1-1,1 0 0,-1 0 1,0 0-1,0 0 0,1 0 1,-1 1-1,0-1 0,0 1 0,0-1 1,-1 1-1,1 0 0,0 0 1,-1 0-1,1 0 0,-1 0 1,1 0-1,-1 0 0,0 0 1,0 1-1,0-1 0,0 0 1,-1 1-1,1-1 0,0 0 0,-1 1 1,0-1-1,1 1 0,-1-1 1,0 1-1,-1-1 0,1 1 1,0-1-1,-1 1 0,1-1 1,-1 1-1,0-1 0,1 0 1,-1 1-1,-1-1 0,1 0 0,0 0 1,0 0-1,-1 0 0,0 1-15,-79 86 104,81-87-163,-1 0-1,0 0 1,1 1-1,-1-1 1,1 0-1,-1 0 1,1 0-1,0 1 1,0-1-1,0 0 1,1 0-1,-1 1 1,0-1-1,1 0 1,-1 0-1,1 0 1,0 1-1,0-1 0,0 0 1,0 0-1,0 0 1,0-1-1,0 1 1,1 0-1,-1 0 1,1-1-1,-1 1 1,1 0-1,0-1 1,-1 0-1,1 1 1,0-1-1,0 0 1,0 0-1,0 0 1,0 0-1,0 0 1,1-1-1,-1 1 1,0-1-1,0 1 0,2-1 60,13 9 49,-15-9 23,0 1 0,0-1 0,-1 0-1,1 1 1,0 0 0,0-1 0,0 1 0,-1 0-1,1 0 1,0 0 0,-1 0 0,1 0-1,-1 0 1,1 1 0,-1-1 0,1 0 0,-1 1-1,0-1 1,0 1 0,0 0 0,0-1 0,0 1-1,0 0 1,0-1 0,-1 1 0,1 0 0,0 0-1,-1 0 1,0 0 0,1 0 0,-1 0 0,0 0-1,0-1 1,0 1 0,0 0 0,0 0 0,-1 0-1,1 0 1,0 0 0,-1 0 0,0 0-1,1-1 1,-1 1 0,0 0 0,0 0 0,0-1-1,0 1 1,-1 0-72,-94 61 1750,66-60-4010,13-10-3639,6 0-4029</inkml:trace>
  <inkml:trace contextRef="#ctx0" brushRef="#br3" timeOffset="196332.107">15686 4589 4481,'0'0'1368,"0"0"2524,0 0-912,0 0-1723,0 0-668,0-2 405,0 1-920,0 1 1,0-1-1,0 0 1,0 1-1,0-1 1,0 1-1,0-1 1,0 1-1,0-1 1,0 1-1,-1-1 1,1 1-1,0-1 1,0 1-1,-1-1 0,1 1 1,0-1-1,-1 1 1,1-1-1,-1 1 1,1-1-1,0 1 1,-1 0-1,1-1 1,-1 1-1,1 0 1,-1 0-1,1-1 1,-1 1-1,1 0 1,-1 0-1,1 0 1,-1-1-1,0 1 1,1 0-1,-1 0 1,1 0-1,-1 0 1,1 0-1,-1 0 1,0 0-1,1 0 1,-1 0-1,1 1 1,-1-1-1,1 0 1,-1 0-1,1 0 1,-1 1-1,1-1 1,-1 0-1,1 1 1,-1-1-1,1 0 1,-1 1-75,-55 58-32,51-53 28,-2 1 24,0 0 0,1 1 0,0 0 1,1 0-1,0 0 0,0 0 0,0 1 0,1 0 0,1 0 0,-1 0 0,2 0 0,-1 0 0,1 1 0,0 6-20,1-13 15,1-1 0,0 1-1,0-1 1,0 1 0,1-1 0,-1 1 0,0-1 0,1 0 0,0 1-1,0-1 1,-1 0 0,1 1 0,1-1 0,-1 0 0,0 0-1,0 0 1,1 0 0,-1 0 0,1 0 0,0 0 0,0-1 0,-1 1-1,1 0 1,0-1 0,0 0 0,0 1 0,1-1 0,-1 0-1,0 0 1,2 0-15,16 8-63,0-2 0,1 0 0,0-1 0,0-1 0,1-1 0,0-1 0,2 0 63,49 8-1639,-63-8 1120,-2 0-4666,-9-3 879</inkml:trace>
  <inkml:trace contextRef="#ctx0" brushRef="#br3" timeOffset="202135.081">14781 3458 4305,'0'0'551,"0"0"-309,-6 13 588,-39 107 4370,33 24-1201,12-145-4082,0 1 0,1-1-1,-1 1 1,0-1 0,0 1 0,0 0-1,1-1 1,-1 1 0,0 0-1,0-1 1,1 1 0,-1 0-1,0-1 1,0 1 0,1 0 0,-1 0-1,0-1 1,1 1 0,-1 0-1,1 0 1,-1-1 0,0 1 0,1 0-1,-1 0 1,1 0 0,-1 0-1,1 0 1,-1 0 0,0 0 0,1 0-1,-1 0 1,1 0 0,-1 0-1,1 0 1,-1 0 0,0 0 0,1 0-1,-1 0 1,1 0 0,-1 1-1,0-1 1,1 0 0,-1 0 0,1 0-1,-1 1 1,0-1 0,1 0-1,-1 0 1,0 1 0,0-1 0,1 0-1,-1 1 1,0-1 83,7-17-5472</inkml:trace>
  <inkml:trace contextRef="#ctx0" brushRef="#br3" timeOffset="202415.92">14903 3415 4601,'0'0'1260,"0"0"1596,0 0 372,0 0-2085,0 0-636,0 0 301,2 14 139,10 93 528,-11 200 20,-19-305-8366,5-8-505</inkml:trace>
  <inkml:trace contextRef="#ctx0" brushRef="#br3" timeOffset="202697.598">14803 3671 4337,'0'0'976,"0"0"-800,0 0 6330,0 0-4874,0 0-1120,0 0-168,0 0-344,45 2-16,-26-2-1760,1-3-6170</inkml:trace>
  <inkml:trace contextRef="#ctx0" brushRef="#br3" timeOffset="203201.31">15076 3274 4521,'0'0'768,"0"0"5433,0 0-3920,0 0-1473,0 0 264,0 0 473,0 0-521,2 0-480,0 7-304,2 4-168,-3 7 8,-1 2-80,0 5-128,0 8-848,-5-4-2161,-4-6-7849</inkml:trace>
  <inkml:trace contextRef="#ctx0" brushRef="#br3" timeOffset="204553.197">15200 3486 4625,'0'0'536,"0"0"6722,0 0-5162,0 0-1192,0 0 0,0 0-167,0 0-369,-2 26-48,2-6 32,0 5-32,0 2-120,4 0-56,0-1-48,1-4-96,-3-3-104,-1-4-536,-1-7-1673,0-6-4640</inkml:trace>
  <inkml:trace contextRef="#ctx0" brushRef="#br3" timeOffset="204862.021">15155 3557 6865,'0'0'1647,"0"0"2792,0 0-3076,0 0-942,20 1-103,65 8-218,-77-8-113,0 0 0,0 0 0,0 0 1,-1 1-1,1 0 0,0 0 1,-1 1-1,1 0 0,-1 0 0,0 1 1,0 0-1,-1 0 0,1 1 1,-1 0-1,2 2 13,-5-4 21,-1 1 0,0 0 1,0 0-1,-1 0 0,1 1 1,-1-1-1,0 0 0,0 0 1,-1 1-1,1-1 0,-1 1 0,0-1 1,0 1-1,0-1 0,0 0 1,-1 1-1,0-1 0,0 0 0,0 1 1,-1-1-1,1 0 0,-1 0 1,0 0-1,0 0 0,0 0 1,-1-1-1,0 1 0,1 0 0,-1-1 1,0 0-1,0 0 0,-1 0-21,-66 68-221,57-69-2533,13-2-232</inkml:trace>
  <inkml:trace contextRef="#ctx0" brushRef="#br3" timeOffset="205066.903">15601 3218 4905,'0'0'10242,"0"0"-8345,0 0-1609,0 0-16,0 0 184,-18 99-96,-3-36-360,1-9-760,0-7-2401</inkml:trace>
  <inkml:trace contextRef="#ctx0" brushRef="#br3" timeOffset="208518.969">11938 6393 832,'0'0'3586,"0"0"-1768,0 0 2015,0 0-1834,0 0-1396,2 1-91,60 29 2819,18 10-2074,2-4 1,78 23-1258,-71-27-1,-23-9-339,-75-20-4536,-9-3 194</inkml:trace>
  <inkml:trace contextRef="#ctx0" brushRef="#br3" timeOffset="210199.215">12688 6519 6337,'0'0'2513,"0"0"1229,0 0-1911,0 0-1415,0 0-89,-2 7 88,3 52 21,62 111 2438,-49-149-3729,-10-36-3542,-4 6 1688</inkml:trace>
  <inkml:trace contextRef="#ctx0" brushRef="#br3" timeOffset="211216.206">12756 6431 3081,'0'0'1521,"0"0"-886,0 0-24,0 0 1701,0 0 404,0 0-1281,1 0 2684,91-9-4411,2 9-1763,-93 21 1970,-37 36 162,34-55-76,1 1 0,0 0 1,-1-1-1,0 1 0,1-1 0,-1 0 0,0 0 1,0 0-1,-1 1 0,1-2 0,0 1 0,-1 0 1,1 0-1,-1-1 0,1 0 0,-1 1 0,0-1 1,1 0-1,-1 0 0,-2 0-1,-8 4-2066,13-5-1717</inkml:trace>
  <inkml:trace contextRef="#ctx0" brushRef="#br3" timeOffset="213013.981">12785 6577 3777,'0'0'1001,"0"0"-641,0 0-200,0 0-77,0 0-62,0 0-7,7 3 1098,-1-3 5887,10 0-5977,-14 0-751,28-1-126,-20 0-172,0 0-1,1 1 1,-1 0 0,0 1 0,0 0 0,0 0 0,0 1-1,0 1 1,0 0 0,0 0 0,9 4 27,-17-4-17,0-1 1,0 1 0,0 0-1,0 0 1,-1-1-1,1 1 1,-1 0 0,1 0-1,-1 1 1,0-1-1,0 0 1,-1 0-1,1 0 1,-1 1 0,0-1-1,1 0 1,-1 0-1,-1 1 1,1-1 0,0 0-1,-1 1 1,0-1-1,0 1 17,-1 0 58,0-1 1,0 1-1,0-1 0,-1 1 0,1-1 0,-1 0 0,0 0 0,0 0 0,0 0 0,0-1 0,-1 1 1,1-1-1,-1 0 0,1 0 0,-4 1-58,-2 3 27,2-1 33,0 0 0,0-1 0,0 1 0,0-2 0,-1 1 0,0-1 0,1 0 0,-1-1 0,0 0 0,-1 0 0,-6 0-60,13-16-1477,2 5-1716,0 0-4447</inkml:trace>
  <inkml:trace contextRef="#ctx0" brushRef="#br3" timeOffset="216703.236">13048 6182 5193,'0'0'216,"0"0"-208,0 0 6394,0 0-5178,0 0-688,0 0 408,0 0 72,-37 70-312,37-54-303,0 5-249,0-3-152,0-4-344,0 1-1377,0-9-6113</inkml:trace>
  <inkml:trace contextRef="#ctx0" brushRef="#br3" timeOffset="220587.06">13194 6464 5977,'0'0'2177,"0"0"1071,0 0-1216,0 0-1280,0 0-322,0 0 241,2 0 31,0 0-619,1 0 0,-1 0 0,0 0 1,0 0-1,0 0 0,0 1 0,0-1 0,0 1 1,0 0-1,0-1 0,0 1 0,-1 0 0,1 0 1,0 0-1,0 0 0,-1 1 0,1-1 1,-1 0-1,1 1 0,-1-1 0,1 1 0,-1-1 1,0 1-1,0 0 0,0 0 0,0-1 0,0 1 1,0 0-1,0 0 0,-1 0 0,1 0-83,22 67 564,-22-67-965,0 3 715,-1-2-5601,0-3 819</inkml:trace>
  <inkml:trace contextRef="#ctx0" brushRef="#br3" timeOffset="220801.938">13194 6477 5033</inkml:trace>
  <inkml:trace contextRef="#ctx0" brushRef="#br3" timeOffset="221098.307">13194 6477 5033,'2'-26'1354,"-2"20"3089,16-2-2010,0 4-2512,1 0 0,-1 1 0,1 1 1,0 1-1,0 0 0,0 1 0,2 1 79,-1-1-384,-15-1 363,0 1 0,1 0 0,-1 0 0,0 0 0,0 0 0,0 0 0,0 1 0,0 0 1,0-1-1,0 1 0,0 0 0,0 1 0,0-1 0,0 0 0,-1 1 0,1-1 0,-1 1 1,1 0-1,-1 0 0,1 0 0,-1 0 0,0 1 0,0-1 0,0 0 0,0 1 0,0 0 1,-1-1-1,1 1 0,-1 0 0,0 0 0,0 0 0,0 0 0,0 0 0,0 0 0,-1 0 0,1 0 1,-1 0-1,0 0 0,0 1 21,-2 7 298,0-1 1,-2 0 0,1 0-1,-1 0 1,0 0-1,-1-1 1,0 0-1,-1 0 1,0 0 0,0 0-1,-1-1 1,0 0-1,0 0 1,-1-1 0,0 0-1,0-1 1,-1 1-1,-8 4-298,-18 7-1353,30-20-661,3-7-1503</inkml:trace>
  <inkml:trace contextRef="#ctx0" brushRef="#br3" timeOffset="221385.142">13601 6182 6273,'0'0'2217,"0"0"5232,0 0-6088,0 0-1169,0 0-176,-11 81 56,4-42-72,0 7 0,0-10-1329,-1-7-2759</inkml:trace>
</inkml:ink>
</file>

<file path=word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25:48.489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27 156 6089,'0'0'424,"0"0"5754,0 0-5146,0 0-816,0 0-112,0 0 120,0 0 312,79 2 16,-60-2-280,1 0-120,1 0-72,-1 0-32,-2 0-48,-9 8-528,-4 4-1280,-5-4-3249</inkml:trace>
  <inkml:trace contextRef="#ctx0" brushRef="#br0" timeOffset="351.798">1 452 4521,'0'0'4217,"0"0"1728,0 0-5169,0 0-648,0 0-128,101 4-264,-60-4-728,-3 0-1689</inkml:trace>
  <inkml:trace contextRef="#ctx0" brushRef="#br0" timeOffset="2263.508">601 100 5921,'0'0'296,"-41"88"-192,20-33 2729,3 4-1993,8-6-368,8-5 64,2-8-24,7-8 65,11-6 7,1-9-256,-1-2-168,0-9-104,-4-2-56,-1-4-256,1-5-312,-2-11-769,-1-5-3432</inkml:trace>
  <inkml:trace contextRef="#ctx0" brushRef="#br0" timeOffset="2677.292">764 0 4601,'0'0'1886,"0"0"2088,0 0-2436,2 17-840,38 231 2534,-21-184-2686,3-1 1,3 0-1,4 2-546,-26-60 10,5 27-564,-25-27-860,3-9 1061,0 1 0,0-2 0,0 0-1,1-1 1,0 0 0,0-1 0,0 0 0,1-1 0,0 0-1,1-1 1,-1 0 0,2-1 0,0-1 0,0 1 0,1-2-1,-7-9 354,12 16 38,-2-1 324,1 0-1,0 0 1,1 0 0,-1-1-1,1 0 1,0 0 0,1 0-1,0-1 1,0 1 0,0-2-362,41 4 1436,26 7-1520,76-5-201,-51-20-4577,-51 6-2476</inkml:trace>
  <inkml:trace contextRef="#ctx0" brushRef="#br0" timeOffset="2978.798">1079 14 4761,'0'0'1371,"0"0"2535,0 0-1127,0 0-1724,0 0-792,0 0-198,-3 16 119,-14 120 667,16 160 1548,3-276-2358,1 1-1,0-1 0,2 0 0,0-1 0,1 1 1,1-1-1,7 12-40,-26-87-4536,3 31 1649,0 3-2813</inkml:trace>
  <inkml:trace contextRef="#ctx0" brushRef="#br0" timeOffset="3680.399">1087 86 4201,'0'0'1008,"0"0"238,0 0 2337,0 0-1480,0 0-934,0 0-104,12-3-33,37-10 7,22-11 814,11 21-2132,-81 4 214,0 0-1,0 1 1,0-1 0,0 0-1,0 1 1,-1-1 0,1 1-1,0-1 1,-1 1 0,1-1 0,-1 1-1,1 0 1,-1-1 0,0 1-1,0 0 1,1-1 0,-1 1-1,0-1 1,-1 1 0,1 0-1,0-1 1,0 1 0,-1 0 0,1-1-1,-1 1 1,1-1 0,-1 1-1,0-1 1,0 1 0,1-1-1,-1 1 66,-89 114-908,86-112 848,0 1 0,1 0 0,0 0 0,0 0 0,0 0 0,1 1 0,0-1 0,0 1 0,0-1 0,1 1 0,-1 0 0,1 0 0,1 0 0,-1 4 60,3-6-251,0 0 0,-1 0 0,2-1-1,-1 1 1,0-1 0,1 1 0,-1-1 0,1 0-1,0 0 1,0 0 0,0-1 0,1 1 0,-1-1 0,1 1-1,-1-1 1,1 0 0,0 0 251,7 5-1067,-5-3 553,44 39-3201,-36-2 6277,-14-38-2345,0 0-1,0-1 1,0 1 0,-1 0 0,1-1 0,-1 1-1,0 0 1,1-1 0,-1 1 0,0 0 0,0-1-1,-1 0 1,1 1 0,-1-1 0,1 0 0,-1 1-1,0-1 1,1 0 0,-1 0 0,0-1 0,0 1-1,-1 0 1,1 0 0,0-1 0,-1 0-217,-4 5 144,0 0 1,-1 0-1,1-1 0,-1-1 1,-1 1-1,1-1 1,0-1-1,-1 0 1,0 0-1,0 0 1,0-1-1,0 0 0,-5-1-144,-2-1-1929,2 0-2224</inkml:trace>
  <inkml:trace contextRef="#ctx0" brushRef="#br0" timeOffset="3998.058">1468 399 9354,'0'0'5481,"0"0"-2792,0 0-2113,0 0-488,0 0 24,0 0-24,0 0 136,129-16-80,-88 14-144,-6 2 0,-2 0 0,-9 0-144,-2 0-232,-8 0-792,-9 0-617,-5 0-1295,0 0-6362</inkml:trace>
  <inkml:trace contextRef="#ctx0" brushRef="#br0" timeOffset="4266.904">1615 226 6897,'0'0'1313,"0"0"5448,0 0-4984,0 0-1321,0 0-440,0 0 416,0 0 280,-6 98-240,6-63-184,0 2-152,6 0-136,-1-3 48,2-5-48,0-2-160,2-3-672,4 2-952,-3-7-841,1-10-3520</inkml:trace>
  <inkml:trace contextRef="#ctx0" brushRef="#br0" timeOffset="4643.689">1976 257 5633,'0'0'4426,"0"0"-2791,-17 0-1257,-56-2-206,69 2-48,-1 0-1,0 1 1,1-1-1,-1 1 1,0 0-1,1 1 1,-1-1 0,1 1-1,0 0 1,-1 0-1,1 0 1,0 0-1,0 1 1,1 0 0,-1-1-1,0 2 1,1-1-1,0 0 1,-1 1-1,2-1 1,-1 1 0,0 0-1,1 0 1,-1 0-1,1 0 1,-1 4-124,-2 4 338,1 0 1,1 1-1,0 0 1,1 0 0,0 0-1,1 0 1,0 0-1,1 3-338,1-8 59,0 0-1,0 0 0,0-1 1,1 1-1,0 0 1,1-1-1,0 1 1,0-1-1,1 0 0,0 0 1,0 0-1,0 0 1,1-1-1,0 0 0,0 0 1,1 0-1,-1 0 1,1-1-1,1 0 1,-1 0-1,1-1 0,4 3-58,6 3 22,1-1 0,0-1-1,0 0 1,0-2-1,1 0 1,0 0-1,1-2 1,14 1-22,85-2-1424,-83-29-4284,-29 9-3078</inkml:trace>
</inkml:ink>
</file>

<file path=word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25:45.967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391 15 7394,'0'0'6305,"0"0"-4118,-20-3-1766,-66-8-401,70 10-35,1 1-1,0 0 0,-1 1 1,1 1-1,0 1 0,0 0 0,0 0 1,0 2-1,0 0 0,1 0 0,0 1 1,-1 2 15,2-3-12,-62 40-324,74-44-14,7-1-141,39-4 762,-45 19-161,-16 381 3475,16-386-3532,0 0 1,0-1-1,1 1 0,1 0 1,-1 0-1,2-1 0,-1 1 1,1-1-1,1 0 0,-1 1 1,2-1-1,-1-1 1,1 1-1,0-1 0,6 6-53,-10-12-72,0-1-1,0 0 1,0 1-1,0-1 1,0 0-1,0 0 1,0 0-1,1 0 1,-1 0-1,0 0 1,1 0-1,-1-1 1,1 1-1,-1 0 1,1-1-1,-1 1 1,1-1-1,0 1 0,-1-1 1,1 0-1,-1 0 1,1 0-1,0 0 1,-1 0-1,1 0 1,0 0-1,-1-1 1,1 1-1,-1 0 1,1-1-1,-1 1 1,1-1-1,-1 0 1,1 1-1,-1-1 1,1 0-1,-1 0 1,0 0-1,1 0 1,-1 0-1,0 0 1,0-1-1,0 1 73,11-19-3443</inkml:trace>
  <inkml:trace contextRef="#ctx0" brushRef="#br0" timeOffset="228.426">127 353 3937,'0'0'1144,"0"0"4137,0 0-4137,0 0-15,0 0-161,0 0-256,114 32-48,-76-32-288,1 0-336,9-5-40,-9-3-1336,-12-1-1761</inkml:trace>
  <inkml:trace contextRef="#ctx0" brushRef="#br0" timeOffset="521.26">480 382 4537,'0'0'1040,"0"0"5057,0 0-4792,0 0-985,0 0-216,0 0-104,0 0-48,84 4-856,-77 0-1201,-7 0-4680</inkml:trace>
  <inkml:trace contextRef="#ctx0" brushRef="#br0" timeOffset="769.117">424 579 3937,'0'0'5513,"0"0"-1360,0 0-3409,0 0-80,0 0-360,96 10-192,-64-10-112,-7 0-368,-11 3-4185</inkml:trace>
</inkml:ink>
</file>

<file path=word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25:38.040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743 521 1480,'0'0'8255,"0"0"-4965,0 0-2316,0 0-298,0 0 331,-3-11 369,-12-32-290,10 88-546,5 232-415,0-263-135,0 1-1,2 0 0,-1 0 0,2-1 0,0 1 1,0-1-1,2 0 0,0 0 0,0 0 0,5 7 11,0-59-2727,20-137-9343,-18 99 8470</inkml:trace>
  <inkml:trace contextRef="#ctx0" brushRef="#br0" timeOffset="292.833">734 524 1856,'100'-49'1835,"-73"41"2164,-27 9-1061,9 119 1259,33 134-1218,-36-197-3259,-7-56 242,1 0 1,-1 0 0,1 0 0,-1 0-1,0 0 1,1-1 0,-1 1-1,0 0 1,0-1 0,0 1 0,0 0-1,1-1 1,-1 1 0,0-1 0,0 1-1,0-1 1,0 0 0,0 1-1,0-1 1,0 0 0,0 0 0,-1 0-1,1 0 1,0 0 0,0 0-1,0 0 1,0 0 0,0 0 0,0 0-1,0 0 1,0-1 0,0 1-1,0 0 1,0-1 0,0 1 0,0-1-1,0 1 1,0-1 0,1 0-1,-1 1 1,0-1 0,0 0 0,0 1-1,1-1 1,-1 0 37,-6-7-34,1 0 0,0 0 0,0 0 1,1-1-1,0 0 0,0 0 0,1 0 0,0 0 0,1-1 0,0 0 0,1 0 1,-1 0-1,2 0 0,0 0 0,0 0 34,2 9 10,-1 0 0,1 0-1,0 0 1,0 0 0,0 1 0,-1-1 0,1 0-1,0 0 1,0 1 0,0-1 0,0 0 0,0 1-1,1-1 1,-1 1 0,0 0 0,0-1 0,0 1 0,0 0-1,1 0 1,-1-1 0,0 1 0,0 0 0,0 0-1,1 0 1,-1 1 0,0-1 0,0 0 0,0 0-1,0 1 1,1-1 0,-1 0 0,0 1 0,0 0-10,5-1-4,116 3-5373,-81-8-1487</inkml:trace>
  <inkml:trace contextRef="#ctx0" brushRef="#br0" timeOffset="576.67">1146 453 3929,'0'0'1480,"0"0"1658,0 0-1794,0 0-549,-5 18 479,-17 60 90,17-56-855,1 0 1,1 1-1,1-1 0,1 1 0,2 16-509,-1-6 311,-1-5-38,0-19-208,0 0 1,1 0 0,0 1 0,0-1-1,1 0 1,0 0 0,1 0 0,0 0-1,0 0 1,1 0 0,0-1 0,1 1-1,-1-1 1,2 0 0,2 5-66,-7-13-18,0 1 0,0-1 0,0 0 0,0 1 0,0-1 0,0 0 0,0 1 0,0-1 0,1 0 1,-1 1-1,0-1 0,0 0 0,0 1 0,0-1 0,0 0 0,1 1 0,-1-1 0,0 0 0,0 0 0,1 1 0,-1-1 1,0 0-1,0 0 0,1 1 0,-1-1 0,0 0 0,0 0 0,1 0 0,-1 0 0,0 1 0,1-1 0,-1 0 0,0 0 0,1 0 1,-1 0-1,1 0 0,-1 0 0,0 0 0,1 0 0,-1 0 0,0 0 0,1 0 0,-1 0 0,0 0 0,1 0 0,-1 0 1,0-1-1,1 1 0,-1 0 0,0 0 0,1 0 0,-1 0 0,0-1 0,0 1 0,1 0 0,-1 0 0,0-1 0,0 1 0,1 0 1,-1 0-1,0-1 0,0 1 0,0 0 0,0-1 0,1 1 0,-1 0 0,0-1 0,0 1 18,-1-27-3808,-3 3-4276</inkml:trace>
  <inkml:trace contextRef="#ctx0" brushRef="#br0" timeOffset="1080.986">1130 479 4233,'0'0'1674,"0"0"3324,0 0-2633,0 0-1648,15-2-229,94-16 596,-28 11-596,-80 8-529,1 0-1,-1 0 0,1 0 0,-1 0 0,0 0 1,0 1-1,1-1 0,-1 0 0,0 1 1,0-1-1,0 1 0,0-1 0,-1 1 0,1-1 1,0 1-1,-1-1 0,1 1 0,-1 0 0,1-1 1,-1 1-1,0 0 0,0 0 0,0-1 1,0 1-1,0 0 0,0 0 0,0-1 0,-1 1 1,1 0-1,0-1 0,-1 1 0,0 0 0,1-1 1,-1 1-1,0-1 0,0 1 0,0-1 1,0 1-1,0-1 42,-35 60-237,31-54 228,0 0 1,0 0-1,0 0 0,1 1 0,0 0 1,0 0-1,1 0 0,0 0 1,0 1-1,1-1 0,0 1 0,0 5 9,4-11 20,-1 0 0,1 0 0,-1 0-1,1 0 1,0 0 0,0 0 0,0-1 0,0 1-1,1-1 1,-1 0 0,1 1 0,0-1 0,-1 0-1,1 0 1,0-1 0,0 1 0,0-1-1,0 1 1,0-1 0,1 0 0,-1 0 0,0 0-1,1-1 1,-1 1 0,2-1-20,5 3 16,67 23 173,-77-25-179,1-1 0,0 0 0,-1 0 0,1 0 0,0 1 0,-1-1 0,1 0-1,-1 1 1,1-1 0,0 1 0,-1-1 0,1 0 0,-1 1 0,1-1 0,-1 1-1,0-1 1,1 1 0,-1 0 0,1-1 0,-1 1 0,0-1 0,0 1 0,1 0-1,-1-1 1,0 1 0,0 0 0,0-1 0,0 1 0,1 0 0,-1 0 0,0-1-1,0 1 1,-1 0 0,1-1 0,0 1 0,0 0 0,0-1 0,0 1 0,0 0-1,-1-1 1,1 1 0,0 0 0,-1-1 0,1 1 0,0-1 0,-1 1 0,1-1-1,-1 1 1,1-1 0,-1 1 0,1-1-10,-31 25 659,27-23-572,-73 51 596,29-14-4644,42-34 63</inkml:trace>
  <inkml:trace contextRef="#ctx0" brushRef="#br0" timeOffset="1910.511">1552 382 5577,'0'0'1834,"0"0"1375,0 0-1746,0 0-1121,0 0-164,3 16 356,19 118 1164,-16-95-1256,4 22 227,-2 0-1,-3 1 0,-3 12-668,-3-65 6,0 1-1,-1-1 0,0 0 0,0 0 1,-1 0-1,-1 0 0,1-1 0,-1 1 1,-1-1-1,1 0 0,-2 0 0,1 0 0,-1-1 1,0 0-1,0 0 0,-6 4-5,-7 6-459,0-1 0,-1-1 0,0-1 0,-1-1 0,-14 6 459,-27 11-2487,6-10-2271</inkml:trace>
  <inkml:trace contextRef="#ctx0" brushRef="#br0" timeOffset="2416.08">398 282 3081,'0'0'2057,"0"0"2571,0 0-2326,0 0-1681,0 0-419,0 0 173,0 10 439,-7 83 836,-3-38-947,3 0 0,3 1 0,1 0 1,5 40-704,-1-84-30,1 0 1,0 1-1,0-1 1,1 0-1,1 0 1,0-1-1,0 1 1,1-1-1,1 0 1,0 0-1,0-1 1,1 0-1,1 0 1,-1 0 0,2-1-1,-1 0 1,1-1-1,1 0 1,-1 0-1,11 5 30,2 0-971,1-1-1,1-2 1,0 0 0,0-2-1,17 4 972,31 0-7367</inkml:trace>
  <inkml:trace contextRef="#ctx0" brushRef="#br0" timeOffset="3111.684">1747 183 5017,'0'0'8,"0"0"56,0 0 5049,0 0-3801,0 0-719,0 0 903,0 0-832,-2 85-272,-5-59-248,5 11-144,2-8-400,0-8-1896</inkml:trace>
  <inkml:trace contextRef="#ctx0" brushRef="#br0" timeOffset="3793.109">1851 692 9234,'0'0'2971,"0"0"1477,0 0-2884,0 0-1277,0 0-154,0 0 34,1 0 128,3 4-122,-2-4-137,-1 0 9,-1 0 35,0 0 35,0 0 37,0 0-2,0 0-58,0 0-59,0 0 19,0 0-21,0 0 13,0 0-52,-4 0-2460,-1 0-2467</inkml:trace>
  <inkml:trace contextRef="#ctx0" brushRef="#br0" timeOffset="4468.725">2266 628 4425,'0'0'5901,"0"0"-3020,0 0-2016,0 0-618,-15-4-35,-49-11 210,59 14-392,1 1 1,-1-1 0,0 1 0,0 0 0,1 0 0,-1 0 0,0 1 0,1 0 0,-1 0 0,1 0 0,-1 0 0,1 1-1,-1 0 1,1-1 0,0 2 0,0-1 0,0 0 0,0 1 0,0 0 0,0 0 0,1 0 0,-1 0 0,1 1 0,0-1-1,0 1 1,0 0 0,1 0 0,0 0 0,-1 0 0,1 0 0,0 0 0,1 1 0,-2 4-31,-1-3 75,0 1 0,1 0-1,0 0 1,0 0 0,0 0 0,1 1 0,0-1 0,1 0 0,0 1 0,0 0 0,0-1 0,1 1 0,0 0 0,1-1-1,0 1 1,0-1 0,0 1 0,1-1 0,0 1 0,1-1 0,-1 0 0,1 0 0,1 0 0,-1 0 0,1-1-1,0 1 1,1-1 0,0 0 0,4 4-75,0-4-35,2 0 0,-1-1-1,0 0 1,1-1 0,0 0-1,0 0 1,0-1-1,1-1 1,-1 1 0,1-2-1,-1 0 1,1 0 0,-1-1-1,5-1 36,-12 1-305,1 0-1,-1 0 1,0 0 0,0-1-1,0 1 1,0-1-1,0 0 1,0 0-1,0-1 1,0 1-1,-1-1 1,1 0-1,0 0 1,-1 0-1,1 0 1,-1 0-1,3-4 306,5-8-5079</inkml:trace>
  <inkml:trace contextRef="#ctx0" brushRef="#br0" timeOffset="4766.554">2401 254 6041,'0'0'1577,"0"0"2768,0 0-3657,0 0-488,-28 85 88,26-57-80,2-3-208,5 3-216,10-8-1265,-1-10-6632</inkml:trace>
  <inkml:trace contextRef="#ctx0" brushRef="#br0" timeOffset="5281.857">2651 225 5153,'0'0'582,"0"0"1326,0 0-44,2 19-819,12 121 1311,4 19 130,-6-55-1132,-4 0 1,-4 41-1355,-5-127-38,0 1 0,-2-1 0,0 1 1,-1-1-1,-1 0 0,-1 0 0,0-1 0,-1 0 1,-1 0-1,-1 0 0,0-1 0,-1-1 1,-1 1-1,0-2 0,-1 1 0,-8 5 38,-113 95-3654,68-72-244</inkml:trace>
  <inkml:trace contextRef="#ctx0" brushRef="#br0" timeOffset="6036.016">166 0 3633,'0'0'1039,"0"0"-191,0 0 1310,-13 18-553,-41 56-386,41-51-663,0-1 0,2 2 0,0-1 0,2 2 0,0-1 0,2 1 0,1 0 0,0 1 0,2 0 0,2-1 0,0 1 0,1 11-556,1-27 143,-4 238 1695,6-220-1768,1 0 0,2 0 0,1 0 0,1 0 0,1-1 0,2 0 0,1-1 0,0 0 0,2-1 0,1 0 0,1-1 1,1 0-1,7 6-70,-5-8-109,1-1 0,1 0 0,1-1 0,0-1 0,1-2-1,1 0 1,1-1 0,15 7 109,109 44-4991,-86-48-633</inkml:trace>
  <inkml:trace contextRef="#ctx0" brushRef="#br0" timeOffset="6630.673">2896 86 2481,'0'0'10282,"0"0"-8426,0 0-1528,0 0-328,0 0 0,0 0 496,-31 104 424,22-56-439,-1 7-361,-5 18-120,3-12-969,1-14-3135</inkml:trace>
</inkml:ink>
</file>

<file path=word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06:56.97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 1 6513,'0'0'3961,"0"0"-3961,0 0-168,0 0-24,0 0 136,0 0 56,0 0 0,0 2-80,0 2-248,-2-2-1664</inkml:trace>
</inkml:ink>
</file>

<file path=word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32:44.03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5025,'0'0'1860,"0"0"2899,0 0-2780,0 0-1518,0 0-277,0 0-68,5 2-5,18 2 132,0-1-1,1 0 1,-1-2 0,0-1-1,17-2-242,12 1-994,-47 1 1971,6 0-5580,-13-1-5063,-13 0 8268</inkml:trace>
  <inkml:trace contextRef="#ctx0" brushRef="#br0" timeOffset="306.826">122 57 4809,'0'0'0,"0"0"0,0 0 2080,0 0 825,0 0-2129,0 0-288,0 0 481,-9 101-273,9-74 0,0 2-160,0-2-288,0-3-192,0-3-56,0-3 0,6-5-536,1-13-928,0 0-617,-2-5-5921</inkml:trace>
  <inkml:trace contextRef="#ctx0" brushRef="#br0" timeOffset="535.695">226 28 1560,'0'0'2481,"0"0"3480,0 0-5001,0 0-768,0 0-112,0 0 304,91 28 81,-69-28-49,-4 0-416,-2 0-312,-8 0-1185,-6 0-2920,-2 0 64,-16 0 3617</inkml:trace>
  <inkml:trace contextRef="#ctx0" brushRef="#br0" timeOffset="771.56">226 28 4113,'52'84'432,"-52"-75"1664,0 1 1777,0 1-3449,0 2 505,2 5-233,0 3-312,1 1 232,3 0-240,-3-1-248,3-1-120,1-6-8,0-3-96,-2-4-440,-1-7-896,-3 0-2905,-1-15-1457</inkml:trace>
  <inkml:trace contextRef="#ctx0" brushRef="#br0" timeOffset="1023.423">463 14 4793,'0'0'3062,"0"0"-483,0 0-1587,-4 19-549,-13 59 151,12 29 1270,6-103-1828,-1 0 0,1 0 0,0 0 1,1 0-1,-1 0 0,0 0 0,1 0 0,0 0 0,0 0 1,0-1-1,1 1 0,-1-1 0,1 0 0,0 1 0,0-1 0,0 0 1,0-1-1,0 1 0,1 0 0,-1-1 0,1 0 0,0 0 0,-1 0 1,1 0-1,0-1 0,0 0 0,0 1 0,0-1 0,1-1 0,3 1-36,63 3-955,-6-13-3398,-64 9 635</inkml:trace>
</inkml:ink>
</file>

<file path=word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32:02.112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35 5089,'0'0'4704,"0"0"-2130,0 0-1517,0 0-663,4-1-252,-2 1-132,0 1 1,0-1-1,0 0 0,-1 1 0,1-1 0,0 1 0,0-1 0,-1 1 1,1 0-1,-1 0 0,1 0 0,0 0 0,-1 0 0,0 0 0,1 0 0,-1 0 1,0 1-1,1-1 0,-1 1 0,0-1 0,0 1 0,0-1 0,0 1 1,0-1-1,-1 1 0,1 0 0,0-1 0,-1 1 0,1 0 0,-1 0-10,104 214 787,-104-214-780,1-1-1,-1 0 1,1 0-1,-1 0 1,1 0-1,-1 0 1,1 0-1,0 0 1,-1 0 0,1 0-1,0 0 1,0 0-1,0 0 1,0 0-1,0 0 1,0-1-1,0 1 1,0 0-1,0-1 1,0 1-1,0-1 1,1 1-1,-1-1 1,0 0-1,0 1 1,0-1 0,1 0-1,-1 0 1,0 0-1,0 0 1,1 0-1,-1 0 1,0 0-1,0 0 1,0-1-1,1 1 1,-1 0-1,0-1 1,0 1-1,0-1 1,0 1-1,1-1 1,-1 1-1,0-1 1,0 0 0,0 0-1,-1 0 1,2 0-7,48-120 512,-42 97-523,36-127-2467,-43 150 474,-1 3-2065,0 9-1238</inkml:trace>
  <inkml:trace contextRef="#ctx0" brushRef="#br0" timeOffset="239.862">378 170 4609,'0'0'1068,"0"0"-506,0 0 128,0 0 1206,0 0 139,0 0-1176,-5 5-666,2-2-164,-1 2 0,1-1 0,0 0 0,0 0 0,0 1 0,1 0 0,-1 0 0,1-1 0,0 1 0,1 1 0,-1-1 0,1 2-29,-1 86 1026,3-91-1014,-1 0 0,0 0 0,1-1 0,-1 1 0,1-1 0,0 1 0,0 0 0,-1-1 1,1 1-1,0-1 0,0 0 0,0 1 0,1-1 0,-1 0 0,0 0 0,0 1 1,1-1-1,-1 0 0,1 0 0,-1 0 0,1-1 0,-1 1 0,1 0 0,-1-1 1,1 1-1,0-1 0,-1 1 0,1-1 0,0 0 0,-1 1 0,1-1 0,0 0 1,0 0-1,-1 0 0,1-1-12,59-12-966,-24-9-1747,-4-4-3901</inkml:trace>
  <inkml:trace contextRef="#ctx0" brushRef="#br0" timeOffset="527.707">597 141 8042,'0'0'1640,"0"0"-1048,0 0 336,0 0 177,0 0-281,0 0-216,0 0 120,-60 81-464,60-67-112,10-1-152,6-3-136,6-6-88,12-4-384,-4 0-1352,-5 0-5650</inkml:trace>
</inkml:ink>
</file>

<file path=word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07:54:10.848"/>
    </inkml:context>
    <inkml:brush xml:id="br0">
      <inkml:brushProperty name="width" value="0.05" units="cm"/>
      <inkml:brushProperty name="height" value="0.05" units="cm"/>
      <inkml:brushProperty name="color" value="#E71224"/>
    </inkml:brush>
    <inkml:brush xml:id="br1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5034 214 9450,'0'0'2391,"0"0"-1523,0 0-526,0 0 109,0 0 259,0-3 11,22-28 565,-30 74 878,-14 38-1857,3 1 1,4 1-1,2 13-307,13-47-96,45-173-2930,104-152-2103,-149 275 5176,1 1-1,-1 0 1,0-1-1,0 1 0,0 0 1,0 0-1,0-1 0,0 1 1,0 0-1,0 0 1,1-1-1,-1 1 0,0 0 1,0 0-1,0-1 0,0 1 1,1 0-1,-1 0 1,0 0-1,0-1 0,1 1 1,-1 0-1,0 0 0,0 0 1,1 0-1,-1 0 1,0 0-1,0 0 0,1-1 1,-1 1-1,0 0 1,1 0-1,-1 0 0,0 0 1,0 0-1,1 0 0,-1 0 1,0 0-1,1 1 1,-1-1-1,0 0 0,0 0 1,1 0-1,-1 0 0,0 0 1,0 0-1,1 0 1,-1 1-1,0-1 0,0 0 1,1 0-1,-1 0 0,0 1 1,0-1-1,0 0 1,1 0-1,-1 1 0,0-1 1,0 0-1,0 0 1,0 1-1,0-1 0,0 0 1,0 0-1,0 1 0,1-1 1,-1 0-1,0 1 1,0-1-47,6 28 190,-4-19 259,13 79 450,-5 0 1,-3 0-1,-4 0 1,-4 2-900,-24-90-240,18-6 107,-1 0-1,1 0 1,0 0 0,1-1 0,-1 0 0,1 0-1,1-1 1,-1 0 0,1 0 0,0-1 133,-5-7-257,0-1 0,1 0 0,0-1 0,2 0 1,0 0-1,1-1 0,-2-10 257,34 25 348,-20 4-333,7 0-237,-1 1 0,1-2 0,-1 0 0,1 0 0,-1-1 0,1-1 0,-1 0 0,0 0 0,0-1 1,5-3 221,64-40-6055,-49 23 1341</inkml:trace>
  <inkml:trace contextRef="#ctx0" brushRef="#br0" timeOffset="360.941">5515 196 3913,'0'0'957,"0"0"300,0 0 2737,0 0-1886,0 0-1254,0 0-293,0 20 1108,0 388 2417,2-387-4149,-2-20-306,0-1-162,0 0-159,0 0-531,0-4-713,0-32-8471,0 16 7115</inkml:trace>
  <inkml:trace contextRef="#ctx0" brushRef="#br0" timeOffset="1066.578">5565 204 5713,'0'0'4885,"0"0"-2806,0 0-1121,0 0-222,3 0 124,110-4 2122,6-1-3294,-117 30-815,-117 79 268,115-104 859,-3 3-14,0-1 0,1 0 0,0 1 0,0-1 0,-1 1 0,1 0 0,1-1 0,-1 1 0,0 0 0,1 0 1,0 0-1,-1 1 0,1-1 0,0 0 0,1 0 0,-1 1 0,0 1 14,3-3-55,1 1 1,-1-1-1,0 0 1,1 0-1,0 0 1,-1 0-1,1-1 0,0 1 1,0-1-1,0 0 1,0 1-1,0-1 0,0 0 1,0-1-1,0 1 1,1-1-1,2 1 55,2 1-127,-2-1 89,-4-1 48,1 0 1,-1 1-1,1-1 0,-1 1 0,1-1 0,0 1 1,-1 0-1,0 0 0,1 0 0,-1 0 0,0 0 0,1 0 1,-1 1-1,0-1 0,0 1 0,0-1 0,0 1 1,0 0-1,0 0 0,-1 0 0,1 0 0,-1 0 0,1 0 1,-1 1-1,0-1 0,0 0 0,0 1 0,0-1 1,0 1-1,0-1 0,-1 1 0,1 1-10,-1 1 166,-1 0-1,0 1 1,0-1 0,0 0-1,0 0 1,-1 0-1,1 0 1,-1 0 0,-1-1-1,1 1 1,-1-1-1,1 1 1,-1-1 0,-1 0-1,1 0 1,-2 2-166,1-1 72,-95 105 1112,65-96-1878,21-32-6579,13-1-3185</inkml:trace>
  <inkml:trace contextRef="#ctx0" brushRef="#br0" timeOffset="1387.377">6104 179 5801,'0'0'1241,"0"0"2557,0 0-1730,0 0-846,6 16 154,23 105 690,-29-103-1701,2 7-130,-1-1 0,-1 1 0,-1 0 0,-1-1-1,-2 0 1,0 1 0,-2-2 0,0 1 0,-6 11-235,-3-4-46,-1 0-1,-2-1 1,-1-1 0,-2-1 0,-1-1-1,-5 5 47,-94 79-4140,81-82 222</inkml:trace>
  <inkml:trace contextRef="#ctx0" brushRef="#br0" timeOffset="2105.076">4990 115 5385,'0'0'2693,"0"0"-1480,0 0-793,-18 0 34,-54 0 321,65 1-579,0 0 0,0 0 0,1 1 0,-1 0 0,0 0 0,1 1 0,0 0 0,-1 0 0,1 0 0,0 1 0,1 0 0,-1 0 0,1 0 0,0 1 0,0 0 0,0 0 0,0 0 0,1 1 0,0-1 0,0 1 0,1 0 0,-1 0 0,1 1 0,1-1 0,-1 0 0,1 1 0,0 0 0,0 0 0,1 2-196,-2-3 137,-13 43 240,2 2-1,2-1 1,2 2 0,2-1 0,3 1-1,2 0 1,2 1 0,4 29-377,-2-75-14,-1 1 0,2 0 1,-1-1-1,1 1 0,0-1 0,1 0 1,0 0-1,0 0 0,0 0 1,1 0-1,0 0 0,0-1 0,1 0 1,0 0-1,0 0 0,0-1 0,1 1 1,0-1-1,0 0 0,0-1 1,1 0-1,-1 0 0,1 0 0,0-1 1,0 0-1,0 0 0,3 0 14,85 2-4317,-53-5-2144</inkml:trace>
  <inkml:trace contextRef="#ctx0" brushRef="#br0" timeOffset="2629.852">6411 6 4977,'0'0'328,"0"0"-272,0 0 6177,0 0-3456,0 0-584,0 0-505,0 0-448,8-5-168,-8 5-223,0 0-473,0 3-256,0 18-112,0 10 0,0 8-8,0 11-136,-14 20-841,1-9-1175,-1-12-4689</inkml:trace>
  <inkml:trace contextRef="#ctx0" brushRef="#br0" timeOffset="-271990.317">1645 5901 9498,'0'0'1304,"0"0"-720,0 0-342,0 0 49,0 0 343,9 1 2754,10 0-2708,-17-1-811,-1 0 1,0 0-1,0 0 1,0-1-1,0 1 0,1 0 1,-1 0-1,0-1 1,0 1-1,0-1 1,0 1-1,0-1 0,0 1 1,0-1-1,0 0 1,0 1-1,0-1 1,0 0-1,0 0 0,0 0 1,-1 0-1,1 1 1,0-1-1,-1 0 1,1 0-1,-1-1 1,1 1-1,-1 0 0,1 0 1,-1 0-1,0 0 1,1-1 130,5-16-6338</inkml:trace>
  <inkml:trace contextRef="#ctx0" brushRef="#br0" timeOffset="-268814.873">218 5158 4217,'0'0'647,"0"0"-378,0 0 303,0 0 1574,0 0-834,-17 9-833,-50 29-235,22-15 1061,40-22-1218,1 1 1,0 0 0,0 1 0,-1-1 0,1 1-1,1-1 1,-1 1 0,0 0 0,1 1 0,0-1 0,-1 0-1,1 1 1,1 0 0,-3 2-88,1 0 99,0 1 0,0 0 0,1 0 0,0 0 1,0 0-1,0 0 0,1 1 0,0-1 0,1 1 0,0 0 0,0-1 0,0 1 0,1 0 1,0 0-1,1-1 0,0 1 0,0 0 0,0-1 0,1 1 0,0-1 0,1 1 0,0-1 1,0 0-1,0 0 0,4 5-99,3 4 123,2-1 1,0 1 0,1-2-1,0 0 1,1 0-1,0-1 1,2-1-1,-1-1 1,1 0-1,1-1 1,0 0-1,0-2 1,1 0 0,0-1-124,39 11 106,1-3 1,1-3 0,0-2-1,0-3 1,1-2 0,44-3-107,-85-2 3,19 3 10,0-1 1,0-2-1,0-2 1,0-1-1,-1-2 0,1-1 1,-1-2-1,-1-2 1,1-1-1,-2-2 0,7-5-13,-24 10-10,-1-2-1,0 1 0,0-2 1,-1-1-1,-1 0 0,0-1 1,0 0-1,-1-1 0,-1-1 1,-1 0-1,0-1 0,-1 0 1,0-1-1,-1 0 0,-1 0 1,-1-1-1,4-15 11,3-109-65,-18 134 60,0 0 1,0 1-1,-1-1 1,0 1 0,-1-1-1,1 1 1,-1 1-1,-1-1 1,1 1 0,-1 0-1,0 0 1,-1 0-1,1 1 1,-1 0 0,0 1-1,0-1 1,-1 1-1,1 0 1,-1 1 0,0 0-1,0 0 1,-1 1 4,4 0 7,-32-17-77,-1 2 0,-1 2 0,-1 2 0,0 1 0,-1 2 0,0 2 0,0 2 0,-28-1 70,12 6-108,1 2-1,-1 3 1,-44 8 108,46-2 8,-15 2 171,0 2 1,2 3 0,-54 22-180,84-17 82,40-4-3597,2-15 1062</inkml:trace>
  <inkml:trace contextRef="#ctx0" brushRef="#br0" timeOffset="-254169.55">3159 2577 2761,'0'0'1383,"0"0"-410,0 0-270,0 0-416,4-1-1447,8-2 12075,-9 4-9692,47 74-691,-38-53-476,129 189 546,-174-210-2715,9-7-3327</inkml:trace>
  <inkml:trace contextRef="#ctx0" brushRef="#br0" timeOffset="-229172.66">2471 2266 7034,'0'0'1326,"0"0"-337,0 0 426,0 0-481,0 0-256,-10 16-39,-27 55-32,36-69-559,-1 0 0,1 1 0,0-1 1,-1 0-1,1 0 0,0 1 0,1-1 1,-1 0-1,0 1 0,1-1 0,-1 1 1,1-1-1,0 1 0,-1-1 0,1 1 1,1-1-1,-1 1 0,0-1 0,0 1 1,1-1-1,0 0 0,-1 1 0,1-1 1,0 1-1,0-1 0,0 0 0,1 0 1,-1 0-1,0 0 0,1 0 0,-1 0 1,1 0-1,0 0 0,0 0 0,0-1 1,0 1-1,0-1 0,0 1 0,0-1 1,0 0-1,1 0 0,-1 0 1,0 0-1,1 0 0,0 0-48,3 0 41,0 1-1,1-1 1,-1-1 0,0 1 0,0-1-1,0 0 1,1 0 0,-1-1-1,0 0 1,0 0 0,0 0-1,0-1 1,0 0 0,0 0 0,3-2-41,-5 2-23,-1-1 1,1 1 0,0-1 0,0 0 0,-1 0 0,0 0-1,0-1 1,0 1 0,0-1 0,0 0 0,-1 0 0,1 0-1,-1 0 1,0 0 0,0 0 0,-1 0 0,1-1 0,-1 1-1,0-1 1,0 1 0,0-1 0,-1 0 0,0 1 0,0-1 0,0 1-1,0-2 23,-2 4-24,-1 0-1,1 0 0,-1 0 1,1 0-1,-1 0 0,1 0 0,-1 1 1,0-1-1,0 1 0,0 0 1,0 0-1,0 0 0,0 0 1,0 0-1,0 1 0,0-1 0,-1 1 1,1 0-1,0 0 0,0 0 1,0 0-1,0 1 0,-1-1 1,1 1-1,-1 0 25,-9 0 1,-11 0 108,25 1-3449,10-2 578</inkml:trace>
  <inkml:trace contextRef="#ctx0" brushRef="#br0" timeOffset="-229171.66">2734 2408 10442,'0'0'1513,"0"0"-969,0 0-80,0 0 192,0 0-88,0 0-328,0 0-240,37 9-64,-29-7-1344,-4 0-3137</inkml:trace>
  <inkml:trace contextRef="#ctx0" brushRef="#br0" timeOffset="-229170.66">3009 2216 9162,'0'0'1519,"0"0"-742,0 0-152,0 0 136,0 0 27,0 0-196,-17 4-193,-56 15-87,-3 26 615,56-26-842,13-15-260,-12 13 31,13-3-3617,6-11 40</inkml:trace>
  <inkml:trace contextRef="#ctx0" brushRef="#br0" timeOffset="-229169.66">3050 2216 8730,'0'0'1710,"0"0"-985,0 0-393,0 0 120,0 0 267,0 0-156,-3 5-98,-17 46 459,-6 227 2549,26-277-3784,0-7-1430,0-7-20,0-2-1141</inkml:trace>
  <inkml:trace contextRef="#ctx0" brushRef="#br0" timeOffset="-229168.66">3100 2293 8370,'0'0'1171,"0"0"-340,0 0 67,0 0 156,0 0-4,0 0-288,4 13-159,31 96 708,-35-107-1298,0-1 8,0 0 1,0 0-1,0 1 1,1-1-1,-1 0 1,0 0-1,0 0 1,1 0-1,-1 0 1,0 0-1,1 0 0,-1 0 1,1 0-1,-1 0 1,1 0-1,0 0 1,-1 0-1,1 0 1,0 0-1,0 0 1,0-1-1,0 1 0,-1 0 1,1-1-1,0 1 1,0-1-1,0 1 1,0-1-1,1 1 1,-1-1-1,0 1 1,0-1-1,0 0 1,0 0-1,0 0 0,0 0 1,1 0-1,-1 0 1,0 0-1,0 0 1,0 0-1,0 0 1,0 0-1,0-1 1,0 1-1,1-1 0,-1 1 1,0-1-1,0 1-21,143-120-3622,-125 108 644,-4 3-3423</inkml:trace>
  <inkml:trace contextRef="#ctx0" brushRef="#br0" timeOffset="-229167.66">1790 2985 936,'0'0'1695,"0"0"-447,0 0-346,0 0-174,0 0-186,-12 3 156,10-2 7875,6 0-8472,0 0 1,0 1-1,0-1 0,0 1 0,0 0 1,0 0-1,-1 0 0,1 0 1,-1 1-1,1 0 0,-1-1 1,0 1-1,0 0 0,0 1 1,0 0-102,32 24 327,-26-24-265,-8-4-131,0 0 0,-1 0-1,1 0 1,0 0 0,-1 0-1,1 0 1,0 0-1,0 1 1,-1-1 0,1 0-1,0 0 1,-1 1 0,1-1-1,-1 0 1,1 1 0,0-1-1,-1 1 1,1-1-1,-1 1 1,1-1 0,-1 1-1,1-1 1,-1 1 0,0 0-1,1-1 1,-1 1-1,0-1 1,1 1 0,-1 0-1,0-1 1,0 1 0,1 0-1,-1 0 1,0-1-1,0 1 1,0 0 0,0-1-1,0 1 1,0 0 0,0 0-1,0-1 1,0 1-1,-1 0 1,1-1 0,0 1-1,0 0 1,-1 0 69,-6 6-2369</inkml:trace>
  <inkml:trace contextRef="#ctx0" brushRef="#br0" timeOffset="-229166.66">2016 3060 9250,'0'0'1544,"0"0"-718,0 0-327,0 0 71,0 0 15,0 0-199,0 2-202,0 42 829,31-44-411,-27-2-677,-1 0 0,0 0 0,1 0 0,-1-1 0,0 1 0,-1-1 0,1 0 0,0 0 0,-1 0 0,1 0 0,-1 0 0,0-1 0,0 1 1,0 0-1,-1-1 0,1 0 0,-1 1 0,0-1 0,0 0 0,0 0 0,0 0 0,-1-2 75,-39 3-1111,21 6-391,1 4-1317</inkml:trace>
  <inkml:trace contextRef="#ctx0" brushRef="#br0" timeOffset="-229165.66">2016 3060 10178</inkml:trace>
  <inkml:trace contextRef="#ctx0" brushRef="#br0" timeOffset="-229164.66">2016 3060 10178,'117'-2'1496,"-117"2"-1159,0 0-265,0 2-16,0 1 360,6 1-248,3 0-168,5-4-864,-2 0-705,1 0-5408</inkml:trace>
  <inkml:trace contextRef="#ctx0" brushRef="#br0" timeOffset="-229163.66">2267 2924 10058,'0'0'1518,"0"0"-927,0 0-401,0 0 93,0 0 146,0 0-111,18 0-191,81 0-441,-97 2 294,-1 0-1,1 0 0,-1 0 1,1 0-1,-1 0 1,0 0-1,0 1 0,0-1 1,0 0-1,0 0 1,0 1-1,-1-1 1,1 1-1,-1-1 0,0 1 1,1-1-1,-1 1 1,0-1-1,0 1 1,-1-1-1,1 1 0,-1-1 1,1 0-1,-1 1 1,0-1-1,1 0 0,-1 1 1,-1-1-1,1 0 1,-1 2 20,-91 186 3623,93-181-3542,0-9-145,0 0-282,0 0-318,0-1-611,0-5-748</inkml:trace>
  <inkml:trace contextRef="#ctx0" brushRef="#br0" timeOffset="-229162.66">2444 3006 1032,'0'0'6962,"0"0"-5065,0 0-1671,0 0-127,0 0 283,0 0 320,4 11 103,21 99 888,-19-27-537,11-86 144,77-130-1092,-84 123-335,0 1 0,1-1 1,0 2-1,1-1 0,-1 2 0,1-1 0,1 2 0,-1 0 1,14-5 126,-17 10-940,-7 6-3546,-8 3-552</inkml:trace>
  <inkml:trace contextRef="#ctx0" brushRef="#br0" timeOffset="-229161.66">2845 4009 5393,'0'0'5308,"0"0"-3302,0 0-1526,0 0-343,0 0-29,0 0 159,1 5 90,2 2-275,0-1 0,0 1-1,0-1 1,1 0 0,0 0-1,0-1 1,0 1-1,1-1 1,0 0 0,0 0-1,0 0 1,1-1 0,-1 0-1,6 3-81,8 2 40,1 0 0,1-1-1,-1-1 1,1-1-1,1-1 1,-1-1 0,1-1-1,13 0-39,16 4-181,190 26-537,-51-8 823,145 39-105,-285-49 52,0 2 1,-2 3-1,0 1 1,-1 3-1,-2 2 1,36 26-53,-32-14 67,-1 2 1,-3 3-1,37 42-67,-80-83 11,12 13 31,0 0 0,-2 1 0,1 0 0,-2 1 0,-1 1 0,0-1 0,-1 1 0,0 1 0,-2 0 0,0 0 0,-2 1 1,0-1-1,-1 1 0,0 0 0,-2 0 0,-1 1 0,0 0-42,-9 228 612,4-203-1004,4-45 78,-10-21-3316,-22-36-6042,14 28 7719</inkml:trace>
  <inkml:trace contextRef="#ctx0" brushRef="#br0" timeOffset="-229160.66">4572 5005 4905,'0'0'548,"0"0"324,0 0 2269,3 17-1785,19 134 1488,-21-146-2746,21 69 1532,-21-72-1555,1 0 1,-1 0 0,0-1-1,1 1 1,-1 0 0,1-1-1,-1 1 1,1-1 0,0 1-1,-1-1 1,1 0 0,0 0-1,0 0 1,0 0 0,0 0-1,0 0 1,0 0 0,0-1-1,1 1 1,-1-1 0,0 0-1,0 1 1,0-1 0,1 0-1,-1 0 1,0-1 0,0 1-1,0 0 1,1-1 0,-1 1-1,0-1 1,0 0-1,1 0-75,80-59 625,-65 42-593,127-133-1200,-60 42-2800,-55 63-289</inkml:trace>
  <inkml:trace contextRef="#ctx0" brushRef="#br1" timeOffset="-2.14748E6">1596 5305 6241,'0'0'2561,"0"0"2413,0 0-2348,0 0-1298,0 0-386,0 0-246,0 0-244,0 0-196,0 0-129,0 0-35,0 0-45,0 6-111,18 81 70,-12-58-127,2 8-66,-8-13-10375,0-24 3388</inkml:trace>
  <inkml:trace contextRef="#ctx0" brushRef="#br1" timeOffset="-2.14748E6">1722 5319 9234,'0'0'1867,"0"0"-988,0 0-170,0 0 372,0 0-120,0 0-433,0 7-173,9 197 1459,-7-196-5822,-2-15-922</inkml:trace>
  <inkml:trace contextRef="#ctx0" brushRef="#br1" timeOffset="-2.14748E6">1657 5884 7666,'0'0'840,"0"0"-315,0 0-73,0 0-65,0 0 121,0 3 3833,2 10-4380,-4 0 148,0 0 0,-1 0 0,0 0-1,-1-1 1,-1 1 0,0-1-1,0 0 1,-1 0 0,-6 7-109,9-12 100,-84 120 767,76-116-788,11-10 17,1 7 875,48 34-572,-40-35-251,1 0 1,0 0 0,0-1 0,1 0-1,-1-1 1,1 0 0,1 0 0,-1-1-1,0-1 1,1 0 0,0-1 0,0 0-1,4 0-148,-10-4 41,0 0 1,0 0-1,0-1 0,0 0 0,-1 0 0,1 0 0,-1-1 1,0 0-1,0 0 0,0 0 0,0-1 0,-1 1 0,4-5-41,1 0-27,42-46-1032,-28 12-3463,-20 30 485</inkml:trace>
  <inkml:trace contextRef="#ctx0" brushRef="#br1" timeOffset="-2.14748E6">1539 5927 6361,'0'0'5586,"0"0"-4490,0 0-336,0 0 464,0 0 40,66 85-175,-41-52-385,2 2-296,-1-1-280,-1-3-16,-2-7-112,-7-7-904,-8-5-849,-7-9-1031,-1-3-4386</inkml:trace>
  <inkml:trace contextRef="#ctx0" brushRef="#br1" timeOffset="-2.14748E6">1369 6011 13595,'0'0'2656,"0"0"-2511,0 0-137,0 0 904,0 0 8,95 93-424,-60-61-304,3-6-144,-2 1-48,10-1-560,-9-8-1080,-6-9-2641</inkml:trace>
  <inkml:trace contextRef="#ctx0" brushRef="#br1" timeOffset="-2.14748E6">1984 6023 6361,'0'0'5362,"0"0"-3809,0 0-1178,0 0 457,-6 18 204,-16 58-318,20-73-692,1-1 0,0 0-1,0 0 1,0 0 0,1 1 0,-1-1 0,0 0 0,1 1 0,0-1 0,-1 1 0,1-1-1,0 0 1,0 1 0,1-1 0,-1 1 0,0-1 0,1 0 0,-1 1 0,1-1-1,0 0 1,0 1 0,0-1 0,0 0 0,0 0 0,0 0 0,1 0 0,-1 0-1,1 0 1,-1 0 0,1-1 0,0 1 0,0 0 0,-1-1 0,1 1 0,0-1 0,1 0-1,-1 0 1,0 0 0,0 0 0,0 0 0,1 0 0,-1-1 0,0 1 0,1-1-1,-1 1 1,1-1 0,-1 0 0,0 0 0,1 0 0,-1 0 0,1 0 0,-1-1 0,0 1-1,3-1-25,0-3-162,1 1 0,-1-1 0,0 0 0,0 0 0,0-1 0,-1 1-1,1-1 1,-1 0 0,0 0 0,-1 0 0,1-1 0,-1 1 0,0-1-1,-1 0 1,1 0 0,-1 0 0,0 0 0,0 0 0,-1-2 162,5-87-2859,-6 93 2846,-1-1 1,1 1 0,-1-1 0,0 1 0,0 0 0,0 0 0,0 0 0,0-1 0,-1 1 0,1 0 0,0 0 0,-1 1 0,0-1 0,1 0 0,-1 0 0,0 1 0,0-1-1,0 1 1,0 0 0,0-1 0,0 1 0,-1 0 0,1 0 0,0 0 0,0 1 0,-1-1 0,1 0 0,-1 1 0,1 0 0,0-1 0,-1 1 0,1 0 0,-1 0 0,1 1-1,-1-1 1,1 0 0,0 1 0,-1-1 0,1 1 0,0 0 0,-1 0 0,1 0 0,0 0 0,0 0 0,0 1 0,0-1 0,0 1 0,-1 0 12,-12 12-1826</inkml:trace>
  <inkml:trace contextRef="#ctx0" brushRef="#br1" timeOffset="-2.14748E6">2173 6139 10698,'0'0'2441,"0"0"-1777,0 0-488,0 0 440,0 0 80,0 0-480,109 0-136,-65 0-80,13 0-480,-10 0-1224,-13 0-1193</inkml:trace>
  <inkml:trace contextRef="#ctx0" brushRef="#br1" timeOffset="-2.14748E6">2407 6054 14563,'0'0'1376,"0"0"-1376,0 0-576,0 0 432,0 0 144,0 0-232,0 0-936,61 80-24,-47-64 608,-7 0 135,-5 0-143,-2-1-176,-14 1-528,-29 4 824,4 1 240,1-6-3777</inkml:trace>
  <inkml:trace contextRef="#ctx0" brushRef="#br1" timeOffset="-2.14748E6">3275 2696 4425,'0'0'224,"0"0"-144,0 0 24,0 0 8,0 0 4737,0 0-4849,7 18-1352,-7-17 576,0-1 568,0 3-136,0-3-897,0 0-1671</inkml:trace>
  <inkml:trace contextRef="#ctx0" brushRef="#br1" timeOffset="-2.14748E6">3275 2704 5113,'3'-22'0,"-3"26"0,2 0 336,-2-3 5345,0 1-4064,0-2-737,0 0-600,0 0-280,0 3-112,0 2-1128,-5-4-3337</inkml:trace>
  <inkml:trace contextRef="#ctx0" brushRef="#br1" timeOffset="-2.14748E6">3247 2723 5185,'0'0'0,"0"0"0,0 0 5457,0 0-5457,0 0-672,0 0-4929</inkml:trace>
  <inkml:trace contextRef="#ctx0" brushRef="#br1" timeOffset="-2.14748E6">1807 2963 128,'0'0'1767,"0"0"-573,0 0-398,0 0-304,0 0-339,0 0-107,0 0-57,0 0-60,0 0-5,0 0 86,0 0 70,0 0-67,0 0-21,0 0 0,11 4-25,-12 7-1205,-2-10 437</inkml:trace>
  <inkml:trace contextRef="#ctx0" brushRef="#br1" timeOffset="-2.14748E6">2387 5136 3129,'0'0'776,"0"0"-672,0 0-24,0 0 152,0 0 528,0 0 16,0 0-272,-22 24-304,17-16-144,-2 2-56,-6 1 0,-14 5-64,1-1-1048,-3-4-1336</inkml:trace>
  <inkml:trace contextRef="#ctx0" brushRef="#br1" timeOffset="-2.14748E6">2365 5348 1344,'0'0'4227,"0"0"-2716,0 0-1182,0 0-232,-5 5 3269,5-5-3174,0 0-118,-1 0-478,0 0-1026</inkml:trace>
  <inkml:trace contextRef="#ctx0" brushRef="#br1" timeOffset="-2.14748E6">2047 5335 4897,'0'0'0</inkml:trace>
  <inkml:trace contextRef="#ctx0" brushRef="#br1" timeOffset="-2.14748E6">1792 2962 4137,'0'0'335,"0"0"-206,0 0-78,0 0 702,0 0 2440,0 0-931,2-12 2588,96 127-4779,-99-115-76,1 0 1,0 0 0,-1 0 0,1 0-1,0 0 1,-1 0 0,1 1 0,0-1-1,0 0 1,-1 0 0,1 0 0,0 1-1,0-1 1,-1 0 0,1 0-1,0 1 1,0-1 0,0 0 0,-1 0-1,1 1 1,0-1 0,0 0 0,0 1-1,0-1 1,0 0 0,0 1 0,-1-1-1,1 0 1,0 1 0,0-1-1,0 0 1,0 1 0,0-1 0,0 0-1,0 1 1,1-1 0,-1 0 0,0 1-1,0-1 1,0 0 0,0 0 0,0 1-1,0-1 1,1 0 0,-1 1-1,0-1 1,0 0 0,0 0 0,1 1-1,-1-1 1,0 0 0,0 0 0,1 1-1,-1-1 1,0 0 0,1 0 0,-1 0-1,0 0 1,0 0 0,1 1 4,-27-15-494,-44-56 504,85 73 927,50 36 50,-64-39-1051,-1 1 0,1-1 0,-1 1 0,1-1 0,-1 1 0,1-1 0,-1 1 1,0-1-1,1 1 0,-1 0 0,0-1 0,1 1 0,-1 0 0,0-1 0,0 1 0,0 0 0,0-1 0,1 1 0,-1 0 0,0-1 1,0 1-1,0 0 0,0-1 0,-1 1 0,1 0 0,0-1 0,0 1 0,0 0 0,0-1 0,-1 1 0,1 0 0,0-1 0,-1 1 1,1-1-1,0 1 0,-1-1 0,1 1 0,-1-1 0,1 1 0,-1-1 0,1 1 0,-1-1 0,1 1 0,-1-1 0,0 0 0,1 1 1,-1-1-1,1 0 0,-1 0 0,0 1 0,1-1 0,-1 0 0,0 0 0,1 0 0,-1 0 0,0 0 0,0 0 0,1 0 0,-1 0 0,0 0 64,-20 2-8200</inkml:trace>
  <inkml:trace contextRef="#ctx0" brushRef="#br1" timeOffset="-2.14748E6">3330 2356 6913,'0'0'2130,"0"0"2669,0 0-2955,0 0-1547,10 2 1837,135 2-2119,122 21-15,-188-9-240,0 3 1,-2 3 0,0 4-1,-2 4 1,-1 2-1,-2 4 1,-1 3-1,-2 2 1,53 44 239,13-3-113,-92-60 224,-2 3 0,-1 1 0,-2 2 0,0 2 1,6 8-112,130 125 594,-150-144-503,-12-11-72,0 0-1,0 2 1,-1-1 0,0 2 0,0-1-1,-1 1 1,-1 1 0,0 0 0,-1 0 0,0 0-1,0 1 1,-2 1 0,3 6-19,2 13 24,-2 0 0,-2 0 0,-1 1 0,-1-1 0,-2 9-24,-2-21 92,1 1-1,0 0 1,2-1-1,0 1 0,2-1 1,0 0-1,1-1 1,6 11-92,-9-22 34,1-1-1,0 1 1,0-1 0,1 0-1,0 0 1,0 0 0,0-1-1,1 0 1,1-1 0,-1 1-1,1-1 1,0-1 0,0 1 0,1-1-1,-1-1 1,1 0 0,0 0-1,0-1 1,1 0 0,1 0-34,13 1 20,0-1 1,0 0-1,0-2 1,0-2-1,19-1-20,-37 1-30,0 1 0,-1-1 0,1 0-1,0 0 1,-1-1 0,1 0-1,0 0 1,-1 0 0,0-1-1,0 1 1,0-1 0,0-1 0,0 1-1,0-1 31,-5 3-27,0 1-1,0-1 0,0 0 0,-1 0 1,1 1-1,0-1 0,0 0 1,-1 1-1,1-1 0,0 0 0,-1 1 1,1-1-1,-1 1 0,1-1 0,-1 1 1,1-1-1,-1 1 0,1-1 1,-1 1-1,0-1 0,1 1 0,-1 0 1,0-1-1,1 1 0,-1 0 1,0 0-1,1-1 0,-1 1 0,0 0 1,0 0-1,1 0 0,-1 0 0,0 0 1,1 0-1,-1 0 0,0 0 1,0 0-1,1 0 0,-1 1 0,0-1 1,1 0-1,-1 0 0,0 1 1,1-1-1,-1 0 0,0 1 0,1-1 1,-1 1-1,1-1 0,-1 1 28,-3-1-298,1 0 52,0 0 1,0-1-1,1 1 0,-1 0 1,1-1-1,-1 0 0,0 0 1,1 1-1,-1-1 1,1-1-1,-1 1 0,1 0 1,0-1-1,0 1 0,0-1 1,-1 0-1,2 1 0,-1-1 1,0 0-1,0 0 0,0-1 247,-9-11-4727</inkml:trace>
  <inkml:trace contextRef="#ctx0" brushRef="#br1" timeOffset="-2.14748E6">5537 3641 4321,'0'0'501,"0"0"565,0 0 2608,0 0-2291,0 0-1008,0 0 260,-3 11 93,-4 36 21,7-46-713,0 1 1,0-1-1,0 1 0,0-1 0,0 1 1,0-1-1,1 0 0,-1 1 0,1-1 0,-1 0 1,1 1-1,-1-1 0,1 0 0,0 1 0,0-1 1,-1 0-1,1 0 0,0 0 0,0 0 1,0 0-1,0 0 0,1 0 0,-1 0 0,0 0 1,0-1-1,0 1 0,2 0-36,2 3 84,158 85 288,-162-89-372,-1 0-1,1 0 1,-1-1 0,1 2 0,0-1 0,-1 0 0,1 0-1,-1 0 1,1 0 0,-1 0 0,1 0 0,-1 0-1,1 1 1,-1-1 0,1 0 0,-1 0 0,1 1-1,-1-1 1,0 0 0,1 1 0,-1-1 0,1 0-1,-1 1 1,0-1 0,1 1 0,-1-1 0,0 1 0,0-1-1,1 1 1,-1-1 0,0 1 0,0-1 0,0 1-1,0-1 1,1 1 0,-1-1 0,0 1 0,0-1-1,0 1 1,0-1 0,0 1 0,0-1 0,0 1 0,-1-1-1,1 1 1,0-1 0,0 1 0,0-1 0,0 1-1,-1-1 1,1 1 0,0-1 0,0 1 0,-1-1-1,1 1 1,0-1 0,-1 0 0,1 1 0,-1-1-1,1 0 1,0 1 0,-1-1 0,-37 11 47,31-10-33,-217 42-1034,145-28-1737</inkml:trace>
  <inkml:trace contextRef="#ctx0" brushRef="#br1" timeOffset="-2.14748E6">5136 3944 2473,'0'0'1580,"0"0"-968,0 0-467,2-6-273,-2 5 3266,0 2 3404,24 38-4937,121 109 1235,-135-139-2790,-29-14-4397,4-6-2393</inkml:trace>
  <inkml:trace contextRef="#ctx0" brushRef="#br1" timeOffset="-2.14748E6">5010 3228 3833,'0'0'727,"0"0"773,0 0 3734,0 0-2386,0 0-1980,0 0-600,11 2 228,143-28-425,-118 18-81,98-27-476,-133 35 274,-10 0-870,-124 49-3250,51-6 4965,87-45 2925,14-5-2664,9-2-1084,62-15-298,-28 20-5215,-59 4 245</inkml:trace>
  <inkml:trace contextRef="#ctx0" brushRef="#br1" timeOffset="-2.14748E6">5507 3132 5409,'0'0'279,"0"0"2003,0 0-858,0 0-787,-10 9 121,-28 29 134,26-3 512,13-27-1162,0-7-205,0 1 1,1 0-1,-1 0 1,0-1-1,1 1 1,-1-1-1,1 1 1,-1-1-1,1 0 0,0 0 1,-1 1-1,1-1 1,0 0-1,0 0 1,0-1-1,0 1 1,0 0-1,0-1 1,0 1-1,0-1 1,0 0-1,0 1 0,0-1 1,0 0-1,0 0 1,0-1-1,0 1 1,1 0-1,-1-1 1,0 1-1,0-1 1,1 0-38,4 1 30,-4 0-77,0 0-1,0 0 0,0-1 0,0 1 0,0-1 0,-1 1 0,1-1 1,0 0-1,0 0 0,-1 0 0,1-1 0,0 1 0,-1-1 0,1 1 1,-1-1-1,0 0 0,0 0 0,0 0 0,1 0 0,-2 0 0,1 0 0,0 0 1,0-1-1,-1 1 0,1-1 0,-1 0 0,0 1 0,0-1 0,0 0 1,0 1-1,0-1 0,-1 0 0,1 0 0,-1 0 0,0 0 0,0-1 48,-18-5-1763,3 6-217</inkml:trace>
  <inkml:trace contextRef="#ctx0" brushRef="#br1" timeOffset="-2.14748E6">5645 3203 4905,'0'0'3945,"0"0"-1441,0 0-1967,0 0-329,0 0 208,0 0-8,0 0-224,57 37-184,-48-32-1392,0-3-4674</inkml:trace>
  <inkml:trace contextRef="#ctx0" brushRef="#br1" timeOffset="-2.14748E6">6011 3062 4441,'0'0'4497,"0"0"416,0 0-4513,0 0-328,-105-14-72,80 14 208,2 3-120,3 10-48,4 2-40,5 2-520,4 6-336,4-6-937,3-6-4040</inkml:trace>
  <inkml:trace contextRef="#ctx0" brushRef="#br1" timeOffset="-2.14748E6">5942 3118 4625,'0'0'1368,"0"0"3316,0 0-2122,0 0-1798,0 0-363,0 0 188,-6 18 28,-21 56-68,17 32 763,10-76-889,0 191 802,0-220-1387,0-1-38,0 0-2,0 0-33,0 0-149,0 0-150,0 0 69,3-1-3464,3-5 2345,-6-25-4907,0 16 2566</inkml:trace>
  <inkml:trace contextRef="#ctx0" brushRef="#br1" timeOffset="-2.14748E6">4220 2653 4417,'0'0'1587,"0"0"3455,0 0-2889,0 0-1449,0 0-228,0 0 160,9 8 390,-9-1-1045,1-1-1,-1 1 1,1-1 0,1 1 0,-1-1 0,1 0-1,0 0 1,1 0 0,0 0 0,0 0 0,0 0 0,0-1-1,1 1 1,0-1 0,0 0 0,4 3 19,54 34-3570,-35-33-224</inkml:trace>
  <inkml:trace contextRef="#ctx0" brushRef="#br1" timeOffset="-2.14748E6">3886 2992 5657,'0'0'2737,"0"0"980,0 0-1842,0 0-1489,-1 4-362,0-2-10,0 0-1,1 0 0,-1 0 1,1 0-1,0 0 0,0 0 1,0 0-1,0 0 0,0 0 1,0 0-1,0 0 0,1-1 1,-1 1-1,1 0 0,-1 0 1,1 0-1,0 0 0,-1 0 1,1-1-1,0 1 0,0 0 1,1-1-1,-1 1 0,0-1 1,0 1-1,1-1 0,-1 0 1,1 1-1,-1-1 1,2 1-15,2 1 48,1-1 0,-1 0 0,0 0 0,0 0-1,1-1 1,0 1 0,-1-1 0,1 0-1,-1-1 1,1 0 0,0 0 0,-1 0-1,1 0 1,0-1 0,4-1-47,-9 2-17,0-1 0,0 1 0,0-1 1,0 0-1,0 1 0,0-1 0,0 0 0,0 0 0,-1 1 0,1-1 1,0 0-1,0 0 0,-1 0 0,1 0 0,0 0 0,-1 0 0,1 0 1,-1 0-1,0 0 0,1-1 0,-1 1 0,0 0 0,0 0 0,1 0 1,-1 0-1,0-1 0,0 1 0,0 0 0,0 0 0,-1 0 0,1 0 1,0-1-1,0 1 0,-1 0 0,1 0 0,-1 0 0,1 0 0,-1 0 1,1 0-1,-1 0 0,0 0 0,1 0 0,-1 0 0,0 0 0,0 0 1,0 1-1,0-1 0,1 0 0,-1 1 0,-1-1 17,-61-16-627,40 14-1815,10 0-3335</inkml:trace>
  <inkml:trace contextRef="#ctx0" brushRef="#br1" timeOffset="-2.14748E6">4037 3005 5697,'0'0'2409,"0"0"3760,0 0-5009,0 0-1160,0 0-248,0 0 80,0 0-216,14 37-608,-2-29-3241</inkml:trace>
  <inkml:trace contextRef="#ctx0" brushRef="#br1" timeOffset="-2.14748E6">4341 2991 3081,'0'0'1328,"0"0"-1008,0 0-40,0 0 5441,-111 13-4648,86-7-433,2 2-352,5 4-176,9 0-112,4-2-752,5-4-2369</inkml:trace>
  <inkml:trace contextRef="#ctx0" brushRef="#br1" timeOffset="-2.14748E6">4314 3020 3697,'0'0'2076,"0"0"2915,0 0-2223,0 0-1749,0 0-340,0 0-211,-2 2-265,-8 67-158,9-37 148,-16 266 1052,17-298-1257,0 0-91,0 0-81,-1-8-2068,-9-14 2600,-10 11-2748,15 5-147</inkml:trace>
  <inkml:trace contextRef="#ctx0" brushRef="#br1" timeOffset="-2.14748E6">3328 2624 4169,'0'0'513,"0"0"-333,0 0-153,0 0 692,0 0 2346,5 0 1494,-11 2-4545,1 0 0,-1 0 0,1 0 0,0 0 1,0 1-1,0 0 0,0 0 0,0 0 0,0 1 0,1-1 0,0 1 0,0 0 0,0 1-14,-7 4 221,6-5-82,-7 6 78,-1 1-1,1 0 1,1 0 0,0 1 0,0 1 0,2 0 0,-1 0 0,0 3-217,8-7 336,2-5-3810,0-4-1472</inkml:trace>
  <inkml:trace contextRef="#ctx0" brushRef="#br1" timeOffset="-2.14748E6">2447 2089 3025,'0'0'1183,"0"0"-718,0 0-344,0 0 429,0 0 1842,-16 3-662,-77 20-620,81-17-948,0 1 1,1 0-1,0 1 1,0 0-1,1 1 1,0 0-1,0 1 1,1 0-1,1 0 1,0 1-1,0 0 1,1 0-1,0 1 1,1 0-1,-1 4-162,-1-1 132,1 0 0,1 0 0,0 1 0,1 0-1,1 0 1,1 1 0,0-1 0,1 1 0,1 0-1,0-1 1,2 11-132,0-20 17,0-1 0,0 1 1,1 0-1,0 0 0,0-1 0,0 1 0,1-1 0,0 0 0,0 0 1,1 0-1,0 0 0,0 0 0,0-1 0,1 0 0,0 0 1,0 0-1,5 4-17,101 65 308,-71-53-347,0-2-1,2-1 1,0-3-1,2-1 1,-1-3-1,1-1 1,1-2-1,-1-2 1,1-2-1,22-2 40,3 0-623,0-3 0,0-4-1,0-2 1,48-12 623,-93 14 10,-1-1 1,1 0-1,-2-2 1,1-1-1,-1-1 1,0-1-1,-1-1 1,0-1-1,-1 0 1,3-5-11,-18 12 32,0 0 0,-1 0 0,0 0 0,0-1 0,-1 0 0,0 0 0,0 0 0,0 0 0,-1-1 0,0 1 1,-1-1-1,1 0 0,-1 0 0,-1 0 0,0 0 0,0 0 0,-1 0 0,1-1 0,-2 1 0,1 0 0,-1 0 0,-1 0 0,1 0 0,-1 0 0,-1 0-32,-2-10-53,-1 1 0,-1 0-1,-1 0 1,0 0 0,-1 1-1,-1 0 1,0 1 0,-1 0-1,-1 1 1,-8-8 53,3 6-17,-1 1 0,0 0 0,-1 1 0,0 2 0,-1-1 0,-1 2 0,0 1 0,0 1 0,-1 0 0,0 2 0,0 0 0,-1 2 0,0 1 0,0 0 0,0 2 0,-16 0 17,-1-1-6,-1 2-1,1 2 1,0 1-1,0 2 1,0 2 0,0 2-1,1 1 1,0 2 0,-20 10 6,-90 61-1425,97-47-2119</inkml:trace>
  <inkml:trace contextRef="#ctx0" brushRef="#br1" timeOffset="-2.14748E6">2251 3683 4585,'0'0'1288,"0"0"1865,0 0-1779,0 0-1057,0 26 1329,-21 13-1479,7-21-4035,14-17-545</inkml:trace>
  <inkml:trace contextRef="#ctx0" brushRef="#br1" timeOffset="-2.14748E6">2260 3680 4521</inkml:trace>
  <inkml:trace contextRef="#ctx0" brushRef="#br1" timeOffset="-2.14748E6">2260 3680 4521,'9'-25'784,"-9"34"-600,0-1 4505,0 0-2680,0-1-1393,0-1-320,0 5-184,-9 9-112,0-3-576,2-2-2097</inkml:trace>
  <inkml:trace contextRef="#ctx0" brushRef="#br1" timeOffset="-2.14748E6">1834 3302 4297,'0'0'505,"0"0"-273,0 0-161,0 0 771,0 0 2646,0 0-1891,1 4-1191,3 31 1219,-3-22-1605,1 1 0,0 0 0,0-1 1,2 1-1,-1-1 0,2 0 0,0 0 0,2 3-20,-4-13 15,0 0-1,0 0 1,0 0 0,0-1-1,0 1 1,0-1-1,1 0 1,0 1 0,-1-2-1,1 1 1,0 0-1,0-1 1,0 0 0,0 0-1,0 0 1,0 0 0,0 0-1,0-1 1,0 0-1,4 0-14,26 5-8,208 71-41,-227-69-31,-37 0-2162,10-5-261</inkml:trace>
  <inkml:trace contextRef="#ctx0" brushRef="#br1" timeOffset="-2.14748E6">2118 3415 3953,'0'0'927,"0"0"425,0 0 2656,0 0-2271,0 0-1423,8 3-290,112 61-50,-119-63 24,0-1 0,0 1 0,0 0 0,0 0 0,-1 0 0,1-1 0,0 1 0,0 0 0,0 0 0,-1 0 0,1 1 0,-1-1 0,1 0 0,-1 0 0,1 0 0,-1 0 0,1 0 0,-1 1 0,0-1 0,0 0 0,0 0 0,0 1 0,0-1 0,0 0 0,0 0 0,0 0 0,0 1 0,0-1 0,-1 0 0,1 0 0,0 0 0,-1 1 0,1-1 0,-1 0 0,0 0-1,1 0 1,-1 0 0,0 0 0,0 0 0,1 0 0,-2 0 2,-43 29-131,42-29 108,-37 18-1103,-1-3-2630</inkml:trace>
  <inkml:trace contextRef="#ctx0" brushRef="#br1" timeOffset="-2.14748E6">2640 3475 3137,'0'0'2436,"0"0"1962,0 0-2268,0 0-1575,0 0-330,3-8 157,13-35 199,-16 42-249,0 1 38,0 0-67,-2 23-162,0 36-120,3-58-15,0 0-1,0 1 0,0-1 0,1-1 1,-1 1-1,1 0 0,-1 0 1,1 0-1,-1-1 0,1 1 1,-1-1-1,1 1 0,-1-1 1,1 0-1,0 1 0,-1-1 1,1 0-1,-1 0 0,1 0 1,0 0-1,-1-1 0,1 1 1,0 0-1,0-1-5,6 1 23,-4 0-39,1 0 1,-1 0-1,0 0 1,1-1-1,-1 1 1,0-1-1,0 0 1,0 0-1,1-1 1,-1 1-1,0-1 1,-1 0-1,1 0 1,0 0-1,0 0 1,-1-1-1,0 0 1,1 0-1,-1 0 1,0 0-1,0 0 1,-1 0-1,1-1 1,-1 1-1,1-1 1,-1 0-1,0 0 1,-1 0-1,1 0 1,-1 0-1,1 0 1,-1-3 15,-1 6-1,-1 0 0,0-1 0,1 1 0,-1 0 0,0 0 1,0-1-1,0 1 0,0 0 0,0 0 0,0 0 0,0 0 0,-1 1 0,1-1 0,0 0 1,0 0-1,-1 1 0,1-1 0,-1 1 0,1-1 0,0 1 0,-1-1 0,1 1 1,-1 0-1,1 0 0,-1 0 0,1 0 0,-1 0 0,1 0 0,0 0 0,-1 0 1,1 1-1,-1-1 0,1 0 0,-1 1 1,-3-1-20,-53 3-1993,34 2-1708</inkml:trace>
  <inkml:trace contextRef="#ctx0" brushRef="#br1" timeOffset="-2.14748E6">2794 6339 6633,'0'0'2760,"0"0"-1172,0 0-570,0 0-90,3-13-235,19-68 537,-14 50 1112,0 0-1882,2 1 1,1 0 0,1 0-1,2 1 1,7-9-461,20-33-155,-41 123-437,0 1 824,-2-4-13,3 0 0,2 0 0,2-1 0,2 1 0,2 0-219,-7-43-113,6 36-344,-10-15-2857,-43-3-3611,31-20 5245,-17 10-417,-6 2 6577,41-16 1769,2-1-3703,26-3-2925,115-57-2768,-111 41-320</inkml:trace>
  <inkml:trace contextRef="#ctx0" brushRef="#br1" timeOffset="-2.14748E6">3246 6293 7498,'0'0'2664,"0"0"-2664</inkml:trace>
  <inkml:trace contextRef="#ctx0" brushRef="#br1" timeOffset="-2.14748E6">2455 6450 13243,'0'0'2583,"0"0"-1320,0 0-828,0 0-134,0 0 101,0 0-54,6-3-208,-4 2-143,1-1 1,-1 1-1,1-1 1,0 1-1,-1 0 1,1 0-1,0 0 1,0 0-1,-1 1 1,1-1-1,0 1 1,0-1-1,0 1 1,0 0 0,0 0-1,0 0 1,0 1-1,-1-1 1,1 1-1,0 0 1,0-1-1,0 1 1,-1 1-1,1-1 1,0 0-1,-1 0 1,1 1-1,0 0 3,-1 0-28,-1 1-1,1-1 0,0 0 1,-1 1-1,0-1 0,1 1 0,-1-1 1,0 1-1,0 0 0,-1-1 1,1 1-1,0 0 0,-1 0 1,0-1-1,1 1 0,-1 0 1,-1 0-1,1 0 0,0 0 1,0-1-1,-1 1 0,0 0 0,0 0 1,1-1-1,-1 1 0,-1 0 1,1-1-1,0 1 0,-1-1 1,1 0-1,-1 1 0,0-1 1,0 0-1,0 0 0,0 0 0,0 0 1,0-1-1,0 1 0,-2 0 29,-1 3 31,-1-1-1,0 0 0,0 0 0,0 0 0,0-1 0,-1 0 0,1 0 0,-1-1 0,0 0 1,0 0-1,0 0 0,-2-1-30,15 7 324,66 1-2194,-55-10-2315,-12 1-1755</inkml:trace>
  <inkml:trace contextRef="#ctx0" brushRef="#br1" timeOffset="-2.14748E6">2413 6708 10546,'0'0'1793,"0"0"-1377,0 0 264,0 0 320,0 0-392,0 0-288,104 7-184,-72-15-64,0-8 16,-2-5-88,2-6-152,-3-9-480,-6-7-488,-5-8-408,-15-28-273,-3 12-1031,0 7-2249</inkml:trace>
  <inkml:trace contextRef="#ctx0" brushRef="#br1" timeOffset="-2.14748E6">2599 6153 4809,'0'0'2899,"0"0"-889,-21 3-760,-69 15-365,84-16-802,0 0 1,0 1-1,0-1 0,0 2 0,0-1 0,1 0 0,-1 1 0,1 0 1,0 1-1,0-1 0,0 1 0,1 0 0,-1 0 0,1 0 1,1 1-84,-4 2 159,-5 9 95,0 0 1,2 1-1,0 0 0,1 1 0,0 0 1,2 0-1,0 1 0,1 0 0,2 0 1,0 1-1,0-1 0,2 1 0,1 0 1,1-1-1,0 1 0,2 0 0,1 5-254,-2-16 18,1 0 1,1-1-1,0 0 0,0 1 0,1-1 0,0 0 0,0-1 0,1 1 0,0-1 0,1 0 0,0 0 0,0-1 0,1 1 0,0-1 0,0-1 0,0 1 0,1-1 0,0-1 0,0 1 1,1-1-1,-1-1 0,1 0 0,0 0 0,0 0 0,1-1 0,8 1-18,99 6-2809,-71-10-1072</inkml:trace>
  <inkml:trace contextRef="#ctx0" brushRef="#br1" timeOffset="-2.14748E6">1236 5912 13483,'0'0'2472,"0"0"-1511,0 0-145,0 0-168,0 0-352,0 0-296,0 0-200,-7 36 112,3-4 8,2 3-296,1 2-584,-1 5-481,0-9-655,-1-10-1065</inkml:trace>
  <inkml:trace contextRef="#ctx0" brushRef="#br1" timeOffset="-2.14748E6">1188 6192 11266,'0'0'1462,"0"0"-1113,0 0-261,0 0 302,0 0 207,0 0-175,17 3-155,-5-1-229,-7 0-32,0-1-1,0 0 1,0 0 0,0 0 0,0-1 0,0 0-1,0 0 1,0 0 0,0 0 0,-1-1-1,1 0 1,0 0 0,0 0 0,0-1-1,0 1 1,-1-1 0,1 0 0,-1-1 0,0 1-1,1-1 1,-1 1 0,3-4-6,6-7-275,-1 0-1,-1-1 1,0 0 0,-1 0-1,-1-1 1,0-1 0,0-2 275,-2 3-687,-1 0 1,0 0-1,-2 0 0,0 0 1,0-1-1,-1 0 1,-1 1-1,-1-1 0,0 0 1,-1 0-1,-1 0 1,-2-12 686,1 20-69,1 1 1,-1-1-1,-1 1 0,0 0 1,0-1-1,0 1 1,-1 0-1,0 1 1,0-1-1,0 1 1,-1 0-1,0 0 1,-1 0-1,0 0 69,0 1 283,0-1 0,-1 1 0,0 0-1,0 0 1,0 0 0,-1 1 0,0 1 0,1-1 0,-1 1-1,-1 1 1,1-1 0,0 1 0,-1 1 0,1-1 0,0 1-1,-1 1 1,0 0 0,1 0 0,-1 1 0,1 0 0,-1 0 0,1 1-1,0 0 1,0 0 0,-1 1 0,1 0 0,1 1 0,-1-1-1,1 2 1,-7 3-283,3 2 120,1 0 1,1 1-1,-1 0 0,2 0 0,0 1 0,0 0 0,1 1 0,0-1 1,1 1-1,1 1 0,0-1 0,1 1 0,0 0 0,1 0 0,0 0 1,1 0-1,1 1 0,1-1 0,0 0 0,0 1 0,2-1 0,0 0 1,1 5-121,2-4 17,0 0 0,1-1 1,0 0-1,1 0 1,1 0-1,0-1 1,1 0-1,0-1 1,1 1-1,1-2 1,0 0-1,0 0 0,1-1 1,0 0-1,1-1 1,11 6-18,77 40-3084,-64-41-1686</inkml:trace>
  <inkml:trace contextRef="#ctx0" brushRef="#br1" timeOffset="-2.14748E6">979 3071 7634,'0'0'1052,"0"0"-532,0 0-269,0 0-39,0 0 2,-10 2-24,-32 8-29,37-8-126,0-1-1,0 1 0,0 1 1,0-1-1,1 1 0,-1 0 1,1 0-1,-1 0 0,1 0 1,0 1-1,0 0 0,-1 2-34,-8 6 208,-5 3-93,1 0 0,0 1-1,1 1 1,1 0 0,0 1-1,2 1 1,0 0 0,1 1 0,1 0-1,1 0 1,0 2 0,2-1-1,1 1 1,0 0 0,2 0-1,0 1 1,0 18-115,4-27 3,1-1 0,1 1 1,1-1-1,0 1 0,0-1 0,1 1 0,1-1 1,0 0-1,1-1 0,1 1 0,0-1 0,0 0 0,1 0 1,1-1-1,0 0 0,0 0 0,1-1 0,2 2-3,18 10 28,1-1-1,1-1 0,0-1 0,2-2 0,3 0-27,14 8 12,-9-3-16,0-2 0,1-2 0,1-2-1,1-2 1,0-1 0,0-3-1,2-1 1,-1-3 0,32 1 4,-47-5 21,1-1 0,-1-1-1,0-2 1,1-1 0,-1-1 0,0-2 0,-1-1 0,1-1 0,21-10-21,-40 14 35,-1-2 0,1 1 1,-1-1-1,-1-1 0,1 1 0,-1-2 1,0 1-1,-1-1 0,0-1 0,0 0 1,-1 0-1,0 0 0,0-1 0,-1 0 1,0 0-1,-1 0 0,0-1 0,-1 0 0,0 0 1,-1 0-1,2-12-35,1-23-254,-3-1 0,-1 0 0,-4-27 254,1 1-150,0 32 250,-2-1 0,-1 1 1,-3 1-1,-2-4-100,6 30 42,-2 0-1,1 1 1,-2 0 0,0 0-1,0 0 1,-1 1 0,-1 0-1,0 1 1,0-1 0,-1 1-1,-1 1 1,0 0-1,0 0 1,-1 1 0,0 0-1,-1 1 1,0 1 0,0-1-1,-8-2-41,-7-2 6,0 1 0,-1 2 0,0 0 0,-1 2 0,0 1 0,0 1 0,-1 2 0,-26 0-6,-219 2 359,256 4-342,1 0 1,0 1 0,1 1-1,-1 1 1,1 0 0,0 2-1,0-1 1,1 2 0,0 0-1,1 1 1,0 1 0,1 0-1,-11 11-17,0 5-383,22-7-3192,3-17 912</inkml:trace>
  <inkml:trace contextRef="#ctx0" brushRef="#br1" timeOffset="-2.14748E6">3998 833 3001,'0'0'193,"0"0"110,-17 5-74,-103 27 230,101-29-148,0 1 0,0 0 0,0 2 0,1 0 0,0 1 0,0 1 0,1 1 0,0 0 0,0 1 0,1 1 0,-4 4-311,-13 18 15,2 1-1,1 2 1,2 2 0,-12 20-15,31-45 2,-106 164 49,7 4-1,-46 116-50,90-149 215,6 2-1,7 3 1,6 2-1,8 2 1,-1 40-215,24-119-60,3 1 0,4 1 0,3 0 0,3 0 0,4-1 1,4 1-1,7 30 60,15 41-760,6-2 1,6-2-1,7-2 1,17 24 759,165 305 647,-216-443-342,18 39 296,3-1 0,4-1 0,4 1-601,-8-20 466,3 0 0,2-3 0,2-1 0,2-2 1,1-2-1,17 9-466,23 13 92,4-4 0,2-3 0,3-5 0,79 32-92,-133-68 75,1-2 1,0-1 0,1-2-1,0-2 1,1-2 0,0-2-1,34-1-75,-62-3 55,67 2 172,0-4 0,-1-3 0,65-13-227,-90 5 86,0-3 0,-2-2-1,0-2 1,-1-2 0,-1-3-1,-1-2 1,-2-3-1,-1-1 1,-1-3 0,-2-1-1,-1-3 1,-2-1 0,-2-2-1,31-41-85,12-36 79,-6-3 0,-5-3 0,-5-4 0,-6-2 0,19-69-79,-32 80 62,-6-2 0,-5-2 0,-5-1 0,-6-1 0,-5-2 0,0-72-62,-4-552-3716,-17 684 3385,0-6 478,0-58 2014,-14-110-2161,9 197 138,-2 1 0,-3-1 1,-1 2-1,-2 0 0,-1 0 0,-3 2 0,-11-21-138,0 6-139,-2 1 1,-3 1-1,-1 2 1,-3 2-1,-2 1 1,-2 2-1,-2 2 0,-2 1 1,-2 3-1,-46-30 139,-1 17-259,-3 4-1,-1 4 0,-3 5 0,-1 4 0,-46-7 260,63 21 96,-1 4 0,0 3 0,-1 4-1,-1 4 1,-53 3-96,64 8-5,0 3 1,-72 17 4,-8 0-24,-64-14 844,214 3-3714,10-5-1235</inkml:trace>
  <inkml:trace contextRef="#ctx0" brushRef="#br1" timeOffset="-2.14748E6">1707 2882 2601,'0'0'1009,"0"0"-74,0 0-8,0 0-172,0 0-13,0 0-24,0 0-169,0 0-152,0 0-21,0 0 64,0 0 16,0 0-100,0 0-45,0 0-5,0 0 4,0 0 66,0 0-5,0 0-133,0 0-116,0 0-38,0 0-15,0 0-37,0 0 5,10 0 19,42 1 268,0-3 0,0-2 1,-1-3-1,1-1 0,-1-3-324,-97 11-1253,-127 25-1260,163-25 2245,-13 0 1256,37 0-332,98-14-795,-112 14-105,0 0-204,0 0 77,-3 6-714,-13 8-1925,9-9-632</inkml:trace>
  <inkml:trace contextRef="#ctx0" brushRef="#br1" timeOffset="-2.14748E6">1779 2764 5905,'0'0'1467,"0"0"-233,0 0-66,0 0-206,0 0-86,0-4 29,0-18 1148,0 22-1752,0 0-205,0 5-257,2 10 153,1-1 1,0 0-1,0 1 1,2-1-1,0 0 1,0-1 0,1 1-1,1-1 1,0 0-1,9 11 8,-5-14 49,-15-34 94,-86-113-1915,83 123 1544,9 21 61,12 25 355,-7-21-96,2 1 0,-1-2 0,1 1 0,1-1 0,0 0 0,0-1 0,1-1 0,0 1 0,1-2 0,4 3-92,16 11-1999,-26-16-584</inkml:trace>
  <inkml:trace contextRef="#ctx0" brushRef="#br1" timeOffset="-2.14748E6">6738 1281 9010,'0'0'2307,"0"0"-848,0 0-305,0 0 73,0 0 242,11-15 2640,-14 8-4105,1 0 0,-1 0 1,0 0-1,-1 0 0,0 0 0,0 0 0,0 1 1,-1 0-1,0 0 0,0 0 0,0 1 0,-1-1 0,0 1 1,0 1-1,-1-1-4,-10-7-53,-1 1 0,0 0 0,-1 2 0,0 0 0,0 1 0,-1 1 0,0 1 1,0 0-1,0 2 0,-1 1 0,0 0 0,1 1 0,-1 1 0,0 1 0,-18 3 53,-316-30-153,47 19-1016,202 9 1116,-207 6-28,-119 20-530,306-16 606,64-1-73,1 2 1,0 3 0,0 2-1,2 3 1,0 3 0,-28 17 77,-216 73 9,291-107-22,1-1-1,0 2 1,0 0-1,1 0 1,0 1-1,0 0 1,1 0-1,0 1 1,-2 4 13,-151 161 25,151-161-22,-3 3-4,0 0 0,1 0 1,0 1-1,2 1 1,0 0-1,1 1 1,-2 6 0,7 81-88,7-86 90,0 1 1,2-1-1,0 0 0,1 0 1,2 0-1,2 6-2,7 9-39,1 0 0,1-1 0,2-1-1,1-1 1,2-1 0,1-1-1,1-1 1,1-1 0,13 9 39,-19-19-42,0-1 0,1 0 0,1-2 0,1 0 0,0-2 0,0 0 0,2-2 0,-1 0 0,1-2 0,18 4 42,305 113-81,-332-122 88,10 3-9,0 1 1,0 0-1,-1 2 0,0 1 1,-1 1-1,0 1 1,-1 1-1,0 1 1,17 16 1,130 135-27,-159-151-99,-1 0-1,-1 0 1,0 1 0,-1 0-1,-1 1 1,2 7 126,25 51-142,-10-33 62,-2 1-1,-2 1 1,10 35 80,-23-56-13,1 0 0,1-1 1,1 0-1,1 0 0,0-1 1,12 15 12,23-3-3820,-30-26-2048</inkml:trace>
  <inkml:trace contextRef="#ctx0" brushRef="#br1" timeOffset="-2.14748E6">5822 3891 6793,'0'0'2110,"0"0"-855,0 0-68,0 0 252,0 0-175,0 0-298,-9-9 1154,-16 15-5495,9 2 922</inkml:trace>
  <inkml:trace contextRef="#ctx0" brushRef="#br1" timeOffset="-2.14748E6">6096 1605 9554,'0'0'1344,"0"0"-864,0 0-320,0 0 138,18 0 441,102-3 632,183-2-274,-302 5-1097,0 0-30,0 0 0,0-1 0,0 1 0,0 0 0,0 0 0,0 0 0,0 0 0,0-1 0,0 1 0,0 1 0,0-1 0,0 0 0,0 0 0,0 0 0,0 0 0,0 1 0,0-1 0,0 0 0,0 1 0,0-1-1,0 1 1,0-1 0,-1 1 0,1-1 0,0 1 0,0 0 0,-1 0 0,1-1 0,0 1 0,-1 0 0,1 0 0,0 0 0,-1-1 0,0 1 0,1 0 0,-1 0 0,1 0 0,-1 0 0,0 0 30,-12 8-2512,-11-3-2567</inkml:trace>
  <inkml:trace contextRef="#ctx0" brushRef="#br1" timeOffset="-2.14748E6">5038 2950 9962,'0'0'1971,"0"0"-385,0 0-482,0 0-496,0 0-214,0 0-148,13-8-4,-2-1-187,-6 5-38,0 0-1,0 1 1,0-1-1,1 1 1,-1 0 0,1 0-1,0 1 1,0 0-1,0 0 1,0 0-1,0 1 1,0-1 0,6 1-17,341-2-822,-367 9-4419,-8 1-903</inkml:trace>
  <inkml:trace contextRef="#ctx0" brushRef="#br1" timeOffset="-2.14748E6">5053 2970 11122,'0'0'2049,"0"0"-1321,0 0-552,0 0-80,0 0 240,124-5-64,-70 3-168,6 2 16,1 0-120,-6 0-40,-7 5-416,-5 14-408,-14-3-960,-13 0-2617</inkml:trace>
  <inkml:trace contextRef="#ctx0" brushRef="#br1" timeOffset="-2.14748E6">4882 3853 9818,'0'0'1929,"0"0"-1481,0 0-280,95-5 200,-54 0 112,5 2 128,4 1-200,0 2-400,-4 0 168,-5 0-176,-5 4-88,-11 4-160,-9 4-712,-7-2-577,-9 0-2567</inkml:trace>
  <inkml:trace contextRef="#ctx0" brushRef="#br1" timeOffset="-2.14748E6">4968 3909 11162,'0'0'1265,"0"0"-1265,100 0-168,-56 5-344,6 8-281,-11 0-959,-10-2-6834</inkml:trace>
  <inkml:trace contextRef="#ctx0" brushRef="#br1" timeOffset="-2.14748E6">436 3792 3929,'0'0'1718,"0"0"-854,0 0-56,0 0 345,0 0 69,0 0-346,-6 1-466,-21 2-290,3 21-171,8 1 147,2 0 1,1 1-1,1 1 1,1 0-1,1 0 1,2 1-1,0 0 0,2 1 1,1-1-1,2 1 1,0 0-1,2 0 1,2 19-97,-2-27 35,1 0 1,0 0 0,2 0 0,0-1-1,2 1 1,0-1 0,1 1 0,1-2-1,1 1 1,7 15-36,-10-30 28,0 0 0,0-1 0,0 1 0,0-1 0,1 0 0,0-1 0,0 1 0,0-1 0,0 0 1,0 0-1,1 0 0,-1-1 0,1 0 0,0 0 0,0 0 0,0-1 0,0 0 0,0 0 0,0 0 0,0-1 0,0 0 0,0 0 0,0 0 0,0-1 0,4-1-28,2 2-7,3-2 11,-1 0 0,1-1 0,-1-1 1,0 0-1,0-1 0,0 0 0,-1-2 1,0 1-1,0-1 0,-1-1 0,0-1 1,0 1-1,-1-2 0,0 0 0,0 0 1,-1-1-1,-1 0 0,0 0 0,0-1 1,-1-1-1,6-12-4,6-20-234,-2-1 1,-3 0 0,-1-1-1,-3-1 1,-1 0 0,-3 0-1,-2-1 1,-1-7 233,-3 44-27,0 3 30,0-1 0,0 1 0,0-1 0,-2 1 0,1-1 0,-1 0 0,0 1-1,-1-1 1,0 1 0,-1 0 0,-1-5-3,-85-117 558,83 121-491,-1 0 0,-1 0 0,1 1 0,-1 1 0,-1-1 0,0 1 0,0 0 0,0 1 0,-1 0 0,0 1 0,-1 0 0,1 1 1,-1 0-1,0 0 0,-1 1 0,1 0 0,-5 0-67,15 4-30,0-1 0,0 1 0,0-1 0,1 1-1,-1 0 1,0 0 0,0-1 0,0 1 0,0 0 0,0 0 0,0 0 0,1 0 0,-1 0 0,0 0 0,0 0 0,0 0 0,0 0-1,0 0 1,0 1 0,0-1 0,1 0 0,-1 1 0,0-1 0,0 0 0,0 1 0,1-1 0,-1 1 0,0-1 0,1 1-1,-1 0 1,0-1 0,1 1 0,-1 0 0,1-1 0,-1 1 0,1 0 0,-1 0 0,1-1 0,-1 1 0,1 0 0,0 0 0,-1 0-1,1 0 1,0 0 0,0-1 0,0 1 0,0 0 0,0 0 0,0 0 0,0 0 0,0 0 0,0 0 0,0 0 0,0-1 0,0 1-1,1 1 31,-1 27-2496,0-14-441</inkml:trace>
  <inkml:trace contextRef="#ctx0" brushRef="#br1" timeOffset="-2.14748E6">1767 2875 5217,'0'0'1350,"0"0"-198,0 0 66,0 0-101,0 0-210,0 0-236,-3-6-187,-11-25 417,40 30 542,110 20-1187,-118-9-1462,-16 3-3230,-5-9-597</inkml:trace>
  <inkml:trace contextRef="#ctx0" brushRef="#br1" timeOffset="-2.14748E6">1638 2949 7458,'0'0'1712,"0"0"-904,0 0-448,0 0 264,0 0 217,114-21-409,-82 16-280,-2 3-152,-3 2 0,-4 0-520,-4 5-305,-2 11-359,-7-3-1112,-4-2-3682</inkml:trace>
  <inkml:trace contextRef="#ctx0" brushRef="#br1" timeOffset="-2.14748E6">466 2525 9458,'0'0'992,"0"0"-578,0 0-240,19-5 180,136-39 1717,-102 37-1620,-52 7-451,-1 1 0,1-1 0,-1 0 0,1 0 0,-1 1 0,0-1 0,1 0 0,-1 1 0,0-1 0,1 0 0,-1 1 0,0-1 0,1 0 0,-1 1 0,0-1 0,0 1 1,1-1-1,-1 1 0,0-1 0,0 1 0,0-1 0,0 0 0,0 1 0,0-1 0,0 1 0,0-1 0,0 1 0,0-1 0,0 1 0,0-1 0,0 1 0,0-1 0,0 1 0,0-1 0,0 1 1,-1-1-1,1 1 0,0-1 0,0 0 0,0 1 0,-1-1 0,1 1 0,0-1 0,-1 0 0,1 1 0,0-1 0,-1 0 0,1 1 0,-1-1 0,1 0 0,0 1 0,-95 74 30,-78 53 450,155-97-68,61-24 137,-23-8-442,0 0-1,1-2 1,-1 0-1,0-1 1,-1-1-1,14-5-106,98-28-2664,-99 29-1376</inkml:trace>
  <inkml:trace contextRef="#ctx0" brushRef="#br1" timeOffset="-2.14748E6">818 2597 10730,'0'0'1593,"0"0"-1217,0 0-288,0 0-72,0 0-16,0 0 0,0 0-80,45 8-1185,-35-5-4416</inkml:trace>
  <inkml:trace contextRef="#ctx0" brushRef="#br1" timeOffset="-2.14748E6">1013 2245 9570,'0'0'1228,"0"0"-758,0 0-230,-5 15 441,-32 107 1448,27-70-1535,2 0-1,3 1 1,2-1 0,4 51-594,-1-99-11,0 0-1,1 0 1,-1 0-1,1-1 1,-1 1 0,1 0-1,1 0 1,-1-1-1,0 1 1,1-1 0,0 1-1,0-1 1,0 0 0,0 1-1,0-1 12,-1-3-83,0 0 0,0 0 0,0 0 0,0 0-1,0 0 1,0-1 0,-1 1 0,1 0 0,0 0 0,0-1-1,0 1 1,-1-1 0,1 1 0,0 0 0,0-1 0,-1 0 0,1 1-1,0-1 1,-1 1 0,1-1 0,-1 0 0,1 1 0,-1-1-1,1 0 1,-1 0 0,1 1 0,-1-1 0,0 0 0,1 0 0,-1 0-1,0 0 1,0 1 0,0-1 0,1-1 83,6-16-4117</inkml:trace>
  <inkml:trace contextRef="#ctx0" brushRef="#br1" timeOffset="-2.14748E6">1143 2468 9114,'0'0'1435,"0"0"-907,0 0-369,0 0 263,0 0 415,1 16 78,5 53-122,-5-60-651,0 0 1,0 0-1,1 0 1,1 0-1,-1 0 1,1-1-1,1 1 1,0-1-1,0 0 1,0 0-1,3 2-142,-7-9 66,1 1 0,0-1 0,0 0 0,0 1-1,0-1 1,0 0 0,0 0 0,0 0 0,1 0 0,-1 0 0,0 0 0,1 0-1,-1 0 1,0-1 0,1 1 0,-1-1 0,1 1 0,-1-1 0,1 1 0,-1-1 0,1 0-1,0 1 1,-1-1 0,1 0 0,-1 0 0,1 0 0,0-1 0,-1 1 0,1 0-1,-1-1 1,1 1 0,-1 0 0,1-1 0,-1 0 0,1 1 0,-1-1 0,0 0 0,1 0-1,-1 0 1,0 0 0,0 0 0,1 0 0,-1 0 0,0 0 0,0-1-66,27-26 263,-2-2 0,-1 0 0,20-35-263,-9 16-4,48-58-2200,-64 96-2316,-19 11-722</inkml:trace>
  <inkml:trace contextRef="#ctx0" brushRef="#br1" timeOffset="-2.14748E6">5561 5067 3505,'0'0'2787,"0"0"-897,0 0-47,0 0-415,0 0 15,0-4-181,0-19 903,26 21 431,-13 4-2564,0 0-1,0 1 1,0 0 0,0 1 0,0 0 0,-1 1 0,0 1 0,7 3-32,4 2 26,265 127-43,-250-107-1430,-37-30 1237,-1 0 1,1 1 0,0-1 0,-1 0 0,1 0 0,0 1 0,-1-1 0,0 1 0,1-1 0,-1 0 0,0 1 0,0-1 0,0 1 0,0-1 0,0 1-1,0-1 1,0 1 0,0-1 0,-1 0 0,1 1 0,0-1 0,-1 1 0,0-1 0,1 0 0,-1 1 0,0-1 0,1 0 0,-1 0 0,0 0-1,0 1 1,0-1 209,-13 12-5949</inkml:trace>
  <inkml:trace contextRef="#ctx0" brushRef="#br1" timeOffset="-2.14748E6">6471 5221 5961,'0'0'5687,"0"0"-4056,0 0-1426,0 0-127,-10 16 58,-31 56 160,39-67-253,0-1 1,0 1-1,0 0 1,1 0-1,0 1 1,0-1-1,0 0 1,0 0-1,1 1 0,0-1 1,0 0-1,0 0 1,1 2-44,0 3 89,0-5-34,-1-1-1,1 1 0,0 0 0,0-1 0,0 1 0,0-1 0,1 0 0,0 0 0,0 1 0,0-1 0,0 0 1,1 0-1,0-1 0,-1 1 0,1-1 0,1 1 0,-1-1 0,0 0 0,1 0 0,0 0 0,-1-1 0,1 1 1,0-1-1,0 0 0,1 0 0,-1 0 0,0-1 0,1 1 0,-1-1 0,1 0 0,-1 0 0,1-1 0,0 0 1,0 1-55,5-1 20,0 0 0,0 0 0,0-1 0,0-1 1,0 1-1,0-2 0,0 1 0,0-1 0,-1-1 1,1 0-1,-1 0 0,0-1 0,0 0 0,-1 0 1,1-1-1,-1 0 0,0-1 0,-1 0 0,0 0 1,5-6-21,-7 7-14,0 1 1,0-1-1,0 0 1,-1 0-1,0-1 1,-1 1 0,1-1-1,-1 0 1,0 0-1,-1 0 1,0 0-1,0 0 1,0-1 0,-1 1-1,0 0 1,-1-1-1,0 1 1,0-1-1,0 1 1,-1-1 0,0 1-1,0-1 1,-1 1-1,0 0 1,-1 0 0,1 0-1,-1 0 1,0 0-1,-3-3 14,2 5 55,0 0 1,-1 0-1,0 0 0,0 0 0,0 1 1,-1 0-1,1 0 0,-1 0 0,0 1 1,0 0-1,-1 0 0,1 0 0,0 1 1,-1 0-1,0 0 0,1 1 0,-1 0 1,0 0-1,-3 0-55,8 2-162,-1-1 1,1 1 0,-1 0-1,1-1 1,-1 1 0,1 1 0,0-1-1,-1 0 1,1 0 0,0 1-1,0 0 1,0-1 0,0 1-1,0 0 1,0 0 0,1 0-1,-1 0 1,0 0 0,1 0-1,0 0 1,0 1 0,-1-1-1,1 1 1,1-1 0,-1 1-1,0-1 1,0 1 0,1 2 161,-5 17-7034</inkml:trace>
  <inkml:trace contextRef="#ctx0" brushRef="#br1" timeOffset="-2.14748E6">7753 5166 10658,'0'0'1649,"0"0"-1393,0 0-256,0 0-336,0 0 232,0 0 8,57 51 88,-70-20 8,-8-1-184,-8 1-2161</inkml:trace>
  <inkml:trace contextRef="#ctx0" brushRef="#br1" timeOffset="-2.14748E6">9046 4940 10298,'0'0'1951,"0"0"-552,0 0 206,0 0-48,0 0-569,0 0-591,1 4-276,13 44-318,17 68 513,-16-39-7217,-15-72 3033</inkml:trace>
  <inkml:trace contextRef="#ctx0" brushRef="#br1" timeOffset="-2.14748E6">9230 4854 10186,'0'0'2393,"0"0"-1729,0 0-264,0 0 216,0 0-56,0 0-360,0 0-56,26 24-72,-17 0 104,-2 5-40,-1 2-136,-3-1-112,-1-3-384,-2-4-520,0-5-440,0-7-625,0-6-3192</inkml:trace>
  <inkml:trace contextRef="#ctx0" brushRef="#br1" timeOffset="-2.14748E6">9234 4953 8314,'0'0'1856,"0"0"-560,0 0 465,0 0-545,0 0-680,0 0-432,0 0 96,-3 55 296,3-23-168,0 3-192,0 2-136,-4 0-280,-8 9-696,-1-7-1136,-1-9-2385</inkml:trace>
  <inkml:trace contextRef="#ctx0" brushRef="#br1" timeOffset="-2.14748E6">8708 5309 10546,'0'0'1423,"0"0"-713,0 0 114,0 0 243,0 0-372,0 0-443,6 0-162,35-4-17,-1-2 0,0-1 0,0-2 0,32-12-73,-38 11-42,229-62-870,-249 71 185,-30 12-142,5-4 963,-8 6-119,2-3 57,0 2 1,0-1 0,1 2 0,0 0-1,1 1 1,1 1 0,0 0 0,1 1-1,-6 10-32,18-25 7,0 1-1,-1-1 1,1 1-1,0 0 1,0-1-1,0 1 1,0 0 0,1 0-1,-1 0 1,0-1-1,1 1 1,-1 0-1,1 0 1,-1 0-1,1 0 1,0 0-1,0 0 1,0 0-1,0 0 1,1 0-1,-1 0 1,0 0 0,1 0-1,-1 0 1,1-1-1,0 1 1,-1 0-1,1 0 1,0 0-1,0-1 1,0 1-1,0 0 1,1-1-1,-1 1 1,0-1 0,1 0-1,-1 1 1,1-1-1,-1 0 1,1 0-1,0 0 1,0 0-1,-1 0 1,1 0-1,0 0 1,0-1-1,0 1 1,0-1-1,0 1 1,1-1-7,83 2 309,-86-2-319,-1 4 3,0 0 0,0 0 0,-1 0 1,1 0-1,-1 0 0,0 0 0,0 0 1,0-1-1,-1 1 0,1-1 0,-1 1 1,0-1-1,0 0 0,-2 1 7,-17 25 151,22-28-170,0-1 0,0 1 0,0-1 0,0 1 0,0 0 0,0-1 1,0 1-1,1-1 0,-1 1 0,0 0 0,0-1 0,1 1 0,-1-1 0,0 1 1,0-1-1,1 1 0,-1-1 0,1 1 0,-1-1 0,0 1 0,1-1 0,-1 1 1,1-1-1,-1 0 0,1 1 0,-1-1 0,1 0 0,0 0 0,-1 1 0,1-1 1,-1 0-1,1 0 0,-1 0 0,1 1 0,0-1 0,-1 0 0,1 0 0,0 0 1,-1 0-1,1 0 0,-1 0 0,1-1 0,0 1 0,-1 0 0,1 0 0,-1 0 1,1 0-1,0-1 19,5 2 12,211 21 539,-216-40-3265,-28-10-2557,7 9 4175,6-4 5120,18 18 783,14 5-4499,-14 0 246,10 0-333,0 1 0,0 1 0,-1 0 0,1 1 0,-1 0 0,0 1 0,11 5-221,-28-5-6600,-8-3-2290</inkml:trace>
  <inkml:trace contextRef="#ctx0" brushRef="#br1" timeOffset="-2.14748E6">9229 5339 10594,'0'0'2761,"0"0"-2089,0 0-336,0 0 304,0 0-144,99-19-376,-71 19-120,1 0-440,-10 3-1216,-6 5-2361</inkml:trace>
  <inkml:trace contextRef="#ctx0" brushRef="#br1" timeOffset="-2.14748E6">7184 6544 12243,'0'0'1828,"0"0"438,0 0-835,0 0-735,0 0-185,0 0 65,17-3 25,122-22 59,126-28-2356,-270 55-3627,-1 1 2654,-14 6-5862</inkml:trace>
  <inkml:trace contextRef="#ctx0" brushRef="#br1" timeOffset="-2.14748E6">7452 6548 10426,'0'0'2945,"0"0"-2009,0 0-272,0 0 224,0 0 57,0 0 31,0 0-304,16 86-232,-11-53-128,0 0-224,-1-1-88,-1-6-128,1-7-240,5-8-720,-2-6-913,2-5-1991</inkml:trace>
  <inkml:trace contextRef="#ctx0" brushRef="#br1" timeOffset="-2.14748E6">7705 6503 11626,'0'0'2201,"0"0"-1641,0 0 72,0 0 753,0 0-545,0 0-184,0 0-192,130-32-464,-87 16-64,0 0-1264,-11 4-713,-14 6-2784</inkml:trace>
  <inkml:trace contextRef="#ctx0" brushRef="#br1" timeOffset="-2.14748E6">7860 6506 11450,'0'0'2577,"0"0"-1945,0 0-352,0 0 368,0 0 297,0 0-25,18 102-384,-7-61-312,-3-5-176,3 0-48,-4-9-128,0-6-792,2-13-457,-2-7-1231,-1-1-3209</inkml:trace>
  <inkml:trace contextRef="#ctx0" brushRef="#br1" timeOffset="-2.14748E6">8185 6392 12323,'0'0'1861,"0"0"-1206,-9 18-253,-27 58 380,31-65-532,1 0-1,0 1 0,1 0 1,0 0-1,0 0 0,2 0 0,-1 1 1,2-1-1,0 0 0,0 5-249,0 0 229,0-14-197,1 0-1,-1 0 0,0 0 0,1 0 1,0 0-1,0 0 0,0 0 0,0 0 0,0-1 1,0 1-1,1 0 0,0-1 0,-1 1 1,1 0-1,0-1 0,0 0 0,0 0 1,0 1-1,1-1 0,-1-1 0,1 1 1,-1 0-1,1 0 0,-1-1 0,1 0 1,0 1-1,0-1 0,0 0 0,0-1 1,0 1-1,0 0 0,0-1 0,0 1-31,93 1-266,-37-19-3607,-47 10-728,-8 3-3722</inkml:trace>
  <inkml:trace contextRef="#ctx0" brushRef="#br1" timeOffset="-2.14748E6">7532 7234 8242,'0'0'5352,"0"0"-3429,0 0-556,0 0-159,0 0-92,0 0-210,-5-7-468,-19-22-287,23 28-150,0 1 1,0 0-1,0 0 0,0-1 0,0 1 0,0 0 1,0 0-1,0 0 0,0 0 0,1 0 0,-1 1 1,0-1-1,0 0 0,0 0 0,0 0 0,0 1 1,0-1-1,0 1 0,0-1 0,0 1 1,1-1-1,-1 1 0,0-1 0,0 1 0,1 0 1,-1-1-1,0 1 0,1 0 0,-1-1 0,1 1 1,-1 0-1,1 0 0,-1 0 0,1 0 1,-1 0-1,1-1 0,0 1 0,0 0 0,-1 0 1,1 0-1,0 0 0,0 0 0,0 0-1,-1 2 1,-6 11 33,2 1-1,-1 0 0,2 0 1,0 1-1,1-1 0,1 1 1,0 0-1,1 0 0,1 4-33,0-18 1,0 1-1,0-1 0,0 1 0,1-1 0,-1 0 1,1 1-1,0-1 0,0 0 0,0 0 0,0 0 1,0 1-1,0-1 0,0 0 0,1 0 0,-1-1 0,1 1 1,-1 0-1,1 0 0,0-1 0,0 1 0,0-1 1,0 1-1,0-1 0,0 0 0,0 0 0,0 0 1,0 0-1,1 0 0,-1 0 0,0-1 0,1 1 0,-1-1 1,0 0-1,1 1 0,0-1 0,4 0-264,0 1 0,1-1 0,-1 0 0,0-1 0,0 0 0,1 0 1,-1-1-1,0 0 0,0 0 0,0 0 0,0-1 264,25-17-4732,-6-4-4847</inkml:trace>
  <inkml:trace contextRef="#ctx0" brushRef="#br1" timeOffset="-2.14748E6">7763 7140 7034,'0'0'2279,"0"0"-920,0 0-150,0 0 106,0 0-127,0 0-183,0 4 1683,-1 29-2393,2 0-1,1-1 1,2 1-1,1 0 1,2-1-1,0 0 1,7 11-295,-14-42-48,0-1 0,1 1 0,-1-1 1,0 1-1,1-1 0,-1 1 0,1 0 0,-1-1 0,1 0 1,-1 1-1,1-1 0,0 1 0,-1-1 0,1 0 0,0 1 0,-1-1 1,1 0-1,0 1 0,-1-1 0,1 0 0,0 0 0,-1 0 1,1 0-1,0 0 0,-1 0 0,1 0 0,0 0 0,0 0 0,-1 0 1,1 0-1,0 0 0,-1-1 0,1 1 0,0 0 0,-1 0 1,1-1-1,0 1 0,-1 0 0,1-1 0,-1 1 0,1-1 0,-1 1 1,1-1-1,-1 1 0,1-1 0,-1 1 0,1-1 0,-1 1 1,0-1-1,1 0 0,-1 1 0,0-1 0,1 0 0,-1 1 0,0-1 1,0 0-1,0 1 0,0-1 0,1 0 0,-1 1 0,0-1 1,0 0-1,0 0 0,-1 1 0,1-1 0,0 0 48,0 1 0,15-32-2042,-1-4-1727</inkml:trace>
  <inkml:trace contextRef="#ctx0" brushRef="#br1" timeOffset="-2.14748E6">7917 7141 10362,'0'0'2793,"0"0"-1993,0 0 240,0 0 425,0 0-273,16 104-432,-9-77-368,0-1-168,0-7-152,2-4-64,2-6-8,0-7-168,5-2-640,3-10-504,12-31-633,-3 2-2008,-5 4-4048</inkml:trace>
  <inkml:trace contextRef="#ctx0" brushRef="#br1" timeOffset="-2.14748E6">8171 7154 7906,'0'0'3200,"0"0"-1023,0 0-553,0 0 49,0 0-377,6 92-560,-3-71-368,1-2-224,0-3-144,1-5-128,2-3-784,2-8-1369,0 0-1567,-2-11-5346</inkml:trace>
  <inkml:trace contextRef="#ctx0" brushRef="#br1" timeOffset="-2.14748E6">8333 7141 11018,'0'0'2701,"0"0"-1474,0 0-247,0 0 218,0 0-263,-4 16-410,-12 52-297,16 0 14,1-66-234,0-1 0,-1 1 1,1-1-1,0 1 0,1-1 1,-1 1-1,0-1 0,0 0 1,0 0-1,1 1 0,-1-1 1,1 0-1,-1 0 0,1 0 0,-1-1 1,1 1-1,0 0 0,-1-1 1,1 1-1,0-1 0,0 1 1,-1-1-1,1 0 0,0 0 1,0 0-1,-1 0 0,1 0 1,2 0-9,0-1-157,0-1 0,0 1 1,0-1-1,0 0 0,0 0 1,0-1-1,-1 1 0,1-1 0,-1 0 1,1 0-1,-1 0 0,0 0 1,0 0-1,0-1 0,-1 1 1,1-1-1,-1 0 0,0 0 0,0 0 1,0 0-1,-1 0 0,1 0 1,-1 0-1,0-1 0,0 1 1,-1-1-1,1 1 0,-1 0 0,0-1 1,0-1 156,-1 5-40,1 0 1,-1 0-1,1 1 0,-1-1 1,0 0-1,1 1 1,-1-1-1,0 0 1,0 1-1,0-1 0,1 1 1,-1-1-1,0 1 1,0-1-1,0 1 1,0 0-1,0-1 0,0 1 1,0 0-1,0 0 1,0 0-1,0 0 1,0 0-1,0 0 0,0 0 1,0 0-1,1 0 1,-1 0-1,0 0 1,0 1-1,0-1 0,0 0 1,0 1-1,0-1 1,0 1-1,0-1 1,0 1-1,1-1 0,-1 1 1,0-1-1,0 1 1,1 0-1,-1 0 40,-12 9-3666</inkml:trace>
  <inkml:trace contextRef="#ctx0" brushRef="#br1" timeOffset="-2.14748E6">8767 7014 15107,'0'0'2167,"0"0"-1261,-10 0-557,-28 0-379,38 0 29,-1 0 0,0 0 0,1 1 1,-1-1-1,1 0 0,-1 1 1,0-1-1,1 0 0,-1 1 1,1-1-1,-1 1 0,1-1 0,-1 1 1,1-1-1,0 1 0,-1-1 1,1 1-1,-1-1 0,1 1 0,0 0 1,0-1-1,-1 1 0,1-1 1,0 1-1,0 0 0,0-1 0,0 1 1,0 0-1,0-1 0,0 1 1,0 0-1,0-1 0,0 1 1,0 0-1,0-1 0,0 1 0,0 0 1,1-1-1,-1 1 0,0 0 1,1 3-1,0 4 5,1 0-1,0 0 1,1-1-1,0 1 1,0 0-1,1-1 1,0 0 0,0 0-1,0 0 1,1 0-1,0-1 1,1 0-1,-1 0 1,1 0-1,0 0-3,15 17 1,-14-16-96,-1 0 0,0 0 0,0 1-1,-1-1 1,0 1 0,0 1 0,-1-1 0,0 1 0,0 0 0,-1 0 0,0 0 0,-1 0 0,0 0 0,0 1 0,-1 2 95,0-10 43,-1 0 0,1 1 0,-1-1 0,0 1 1,0-1-1,0 0 0,0 1 0,0-1 0,-1 1 0,1-1 0,-1 0 0,0 1 1,1-1-1,-1 0 0,0 0 0,0 0 0,-1 1 0,1-1 0,0 0 0,-1 0 1,1-1-1,-1 1 0,1 0 0,-1 0 0,0-1 0,0 1 0,0-1 0,0 0 0,0 1 1,0-1-1,0 0 0,-1 0 0,0 0-43,-55 14-2306,29-11-1929</inkml:trace>
  <inkml:trace contextRef="#ctx0" brushRef="#br1" timeOffset="-2.14748E6">7367 7720 10018,'0'0'2702,"0"0"-1536,0 0-716,0 0-66,0 0 251,0 0 129,14-6-14,190-55 734,189-12-181,105 4-1303,-188 52-5754,-290 17 3278,-10 3-2557</inkml:trace>
  <inkml:trace contextRef="#ctx0" brushRef="#br1" timeOffset="-2.14748E6">7268 6963 11058,'0'0'1789,"0"0"-1020,0 0-215,0 0 318,0 0 119,0 0-94,13 0 674,230-23-595,-22-7-1322,414-44 1601,-206 54-8520,-403 20 3314</inkml:trace>
  <inkml:trace contextRef="#ctx0" brushRef="#br1" timeOffset="-2.14748E6">8826 5716 9250,'0'0'1419,"0"0"-582,0 0-46,0 0 682,0 0 240,0 2 1242,0 17-3012,-9 5 76,0-1 0,-1 0-1,-2 0 1,0-1 0,-7 9-19,4-6 33,-150 234-20,164-258-20,0 0-1,1-1 0,-1 1 0,0 0 0,1 0 1,-1 0-1,1-1 0,-1 1 0,1 0 1,-1 0-1,1 0 0,0 0 0,-1 0 0,1 0 1,0 0-1,0 0 0,0 0 0,0 0 0,0 0 1,0 0-1,0 0 0,0 0 0,0 0 1,0 0-1,0 0 0,1 0 0,-1 0 0,0 0 1,1 0-1,-1 0 0,1 0 0,-1-1 1,1 1-1,-1 0 0,1 0 0,-1 0 0,1-1 1,0 1-1,0 0 0,-1-1 0,1 1 1,0 0-1,0-1 0,0 1 0,0-1 0,0 0 1,0 1-1,0-1 8,33 25 137,-1 1 0,-1 1 0,-2 2-1,-1 1 1,-1 1 0,-1 2 0,-2 0 0,18 35-137,-11-23 267,13 18-89,-43-89-6156,-5 3-1963</inkml:trace>
  <inkml:trace contextRef="#ctx0" brushRef="#br1" timeOffset="-2.14748E6">7311 7661 8650,'0'0'1646,"0"0"-969,0 0-425,0 0 187,0 0 274,0 0-38,8-5 731,76 0-238,1-3 0,-1-4 1,22-9-1169,20-2 437,64-6 44,1 8 1,93 6-482,43 14-3149,-324 1 1721,-6 0-1765,-8 0-3271</inkml:trace>
  <inkml:trace contextRef="#ctx0" brushRef="#br1" timeOffset="-2.14748E6">7509 7678 6241,'0'0'2273,"0"0"-1113,130-2 328,-43-6 113,26-2-401,24 1-288,-11 2-64,-24 1-192,-31 4-295,-23 2-361,2 0-96,2 0-377,9 5-543,-19 5-1176,-13-2-3233</inkml:trace>
  <inkml:trace contextRef="#ctx0" brushRef="#br1" timeOffset="-2.14748E6">8001 1564 8426,'0'0'649,"0"0"-142,0 0-110,0 0 421,0 0 1606,3-4 5997,215-4-8372,-95 9-402,-96 12-1751,-26 8-2726,-6-8 300</inkml:trace>
  <inkml:trace contextRef="#ctx0" brushRef="#br1" timeOffset="-2.14748E6">8256 974 13219,'0'0'2226,"0"0"-555,0 0-456,0 0-683,0 0-515,2 6-200,58 240 153,-29-197 81,-30-48-44,0 0 1,0 0 0,0 0 0,0 0 0,0 0-1,0-1 1,0 1 0,1 0 0,-1-1 0,0 1-1,0-1 1,1 1 0,-1-1 0,0 1 0,1-1-1,-1 0 1,1 0 0,-1 0 0,0 0-1,1 0 1,-1 0 0,1 0 0,-1 0 0,0-1-1,1 1 1,-1 0 0,0-1 0,1 1 0,-1-1-1,0 0 1,0 1 0,0-1 0,1 0 0,-1 0-1,0 0 1,0 1 0,0-1 0,0 0 0,0-1-1,0 1-7,8-13 10,0-1 0,-1 1 0,0-2 0,-1 1 0,-1-1 0,-1 0 0,0 0 0,-1-1 0,0 0 0,-2 1 1,0-1-1,0-9-10,-1 11-57,2 9-2753,-2 15-2552,-1-9 5270,2 18-7664</inkml:trace>
  <inkml:trace contextRef="#ctx0" brushRef="#br1" timeOffset="-2.14748E6">8508 1271 9178,'0'0'1392,"0"0"-984,0 0 24,0 0 273,-55 83 263,55-60-384,7-3-168,15-2-72,8-7-160,6-4-64,3-7-120,14-11-1048,-8-10-864,-10-3-2569</inkml:trace>
  <inkml:trace contextRef="#ctx0" brushRef="#br1" timeOffset="-2.14748E6">8768 1257 3713,'0'0'5640,"0"0"-3916,0 0-1120,0 0 2,0 0 167,-15 14-14,-43 47-138,56-59-584,0 1-1,1-1 1,-1 0-1,1 1 1,-1-1-1,1 1 1,0 0-1,0-1 0,0 1 1,0 0-1,1 0 1,-1 0-1,1-1 1,0 1-1,0 0 0,0 0 1,0 0-1,0 0 1,0 0-1,1-1 1,-1 1-1,1 0 1,0 0-1,0-1 0,0 1 1,0 0-1,1-1 1,-1 1-1,1-1 1,-1 0-1,1 1 1,0-1-1,0 0 0,0 0 1,0 0-1,0 0 1,0 0-1,1-1 1,-1 1-1,1-1 1,-1 1-1,1-1 0,0 0-36,8 3 142,0 0 0,0-1-1,1 0 1,0-1-1,-1 0 1,1-1 0,0 0-1,0-1 1,0 0-1,0-1 1,0 0-142,-8 1-30,-1 0-1,0 0 0,1 0 1,-1-1-1,1 1 1,-1-1-1,1 0 0,-1 0 1,0 0-1,0 0 1,0-1-1,1 1 0,-1-1 1,0 0-1,2-2 31,-11-2-3318,-10 5-1204</inkml:trace>
  <inkml:trace contextRef="#ctx0" brushRef="#br1" timeOffset="-2.14748E6">7226 4167 9762,'0'0'2219,"0"0"1021,0 0-1153,0 0-1006,0 0-377,0 0 9,4-8-148,63-90-144,-59 90-575,2-1-184,0-2 1,-1 1 0,0-1 0,-1 0-1,0-1 1,0 0 0,-2 0 0,1-1-1,-1-2 338,-2 82 67,5 75-12,-8-139-267,0 0 1,0 0 0,0 0-1,-1 0 1,1 0-1,-1 0 1,0 0-1,0 1 1,0-1 0,0 0-1,0 0 1,-1 0-1,1 0 1,-1 0-1,0 0 1,0 0 0,0 0-1,0 0 1,-1 0-1,1-1 1,-1 1-1,0 0 1,0-1 0,1 1-1,-2-1 1,1 0-1,0 0 1,0 0 211,-46 28-3272,14-13 5556,65-29 6044,48-5-11774,-44 12-602</inkml:trace>
  <inkml:trace contextRef="#ctx0" brushRef="#br1" timeOffset="-2.14748E6">8143 1707 9738,'0'0'1776,"0"0"-1696,0 0-80,0 0 0,0 0 113,0 0 607,10 102 16,-8-59-48,0 5-160,0 2-248,1-2-184,3-7-88,1-4-8,4-8-456,5-11-768,-4-10-665,-3-8-2752</inkml:trace>
  <inkml:trace contextRef="#ctx0" brushRef="#br1" timeOffset="-2.14748E6">8072 2110 12171,'0'0'1741,"0"0"-782,0 0-312,0 0 41,0 0-98,8-7-581,80-53-1897,-22 34-188,-64 39 2131,-9 310 3324,16-227-6388,-24-78-2330,0-17-1548</inkml:trace>
  <inkml:trace contextRef="#ctx0" brushRef="#br1" timeOffset="-2.14748E6">7988 2201 1432,'0'0'8106,"0"0"-5660,0 0-1999,0 0-50,0 0 441,0 0-77,5 17-225,42 120 296,-45-133-786,1 1 0,0-1-1,-1 0 1,1 0 0,1 0-1,-1-1 1,0 1-1,1-1 1,0 1 0,0-1-1,0 0 1,0-1 0,0 1-1,1-1 1,-1 0-1,1 0 1,-1 0 0,1 0-1,0-1 1,0 0 0,0 0-1,0 0 1,0-1-1,0 0 1,-1 1 0,1-2-1,0 1 1,3-1-46,-4 1-49,0 0-119,-1 1 0,0-1 0,1 0 0,-1 0 0,0 0-1,1-1 1,-1 1 0,0-1 0,1 0 0,-1 0 0,0 0 0,0 0-1,0-1 1,0 1 0,0-1 0,0 0 0,-1 1 0,2-2 168,-11 1-4503,-8 2-943</inkml:trace>
  <inkml:trace contextRef="#ctx0" brushRef="#br1" timeOffset="-2.14748E6">8087 2498 2561,'0'0'4095,"0"0"-2252,0 0-612,0 0 305,0 0-102,0 0-276,0 1-424,28 127 2559,-26-117-3214,24 81 200,-24-79-4855,-2-13 431</inkml:trace>
  <inkml:trace contextRef="#ctx0" brushRef="#br1" timeOffset="-2.14748E6">7564 2815 8106,'0'0'1881,"0"0"-419,0 0 106,0 0 11,0 0-356,0 0-437,6-1-86,606-63-471,-521 54-1422,-35 8-3063,-40 2-299</inkml:trace>
  <inkml:trace contextRef="#ctx0" brushRef="#br1" timeOffset="-2.14748E6">8063 2892 8674,'0'0'1451,"0"0"-758,0 0-15,0 0 207,0 0-193,-4 4-419,20 36 252,-8-10-167,-2 1 0,-1 0-1,-1 0 1,-2 0 0,-1 4-358,21 137-285,-22-164-3195,0-7-901</inkml:trace>
  <inkml:trace contextRef="#ctx0" brushRef="#br1" timeOffset="-2.14748E6">8015 3283 9330,'0'0'2467,"0"0"-1467,0 0-676,0 0-265,0 0-107,19-13-352,59-42-487,-74 52 773,-1 1-1,0-1 0,1 1 1,-1 0-1,1 0 0,0 0 1,-1 0-1,1 1 0,0-1 1,0 1-1,0 0 0,0 0 1,1 1-1,-1-1 0,0 1 1,4 0 114,0 0-108,0 40 770,-14 208 4843,-4-239-7622,7-9 1107,-7 0-1955</inkml:trace>
  <inkml:trace contextRef="#ctx0" brushRef="#br1" timeOffset="-2.14748E6">7973 3344 9458,'0'0'1528,"0"0"-767,0 0 52,-2 19 61,-7 60-118,8-69-590,0 0 1,1 0 0,0 1 0,0-1-1,1 0 1,1 1 0,-1-1 0,2 0-1,1 5-166,-2-12 40,-1 1 0,1-1 0,0 1 0,0-1 0,1 0 0,-1 0 0,0 0 0,1 0 0,0-1 0,0 1 0,0-1 0,0 1-1,0-1 1,0 0 0,1 0 0,-1 0 0,1-1 0,-1 1 0,1-1 0,0 0 0,0 0 0,3 0-40,5 1-152,0-1 0,1 0 0,-1 0 0,0-2 0,0 1 0,1-2 0,-1 0 0,0 0 0,0-1 1,-1 0-1,1-1 0,-1-1 0,1 0 0,2-2 152,8-1-3084,-22 8 463,0 0-1571</inkml:trace>
  <inkml:trace contextRef="#ctx0" brushRef="#br1" timeOffset="-2.14748E6">8143 3584 9434,'0'0'2144,"0"0"-1135,0 0-49,0 0 312,0 0 465,0 97-585,0-56-456,0 3-240,2-3-128,3-5-160,-1-4-40,1-8-80,-2-5-48,1-6-24,-2-5-376,-2-5-1048,0-1-809,-2-2-1704</inkml:trace>
  <inkml:trace contextRef="#ctx0" brushRef="#br1" timeOffset="-2.14748E6">7946 4006 8386,'0'0'1745,"0"0"-759,0 0-506,0 0 119,0 0 234,0 0-262,5 0 49,45 1 342,-1-3 1,0-1-1,-1-3 0,1-2 0,12-5-962,0 1 261,28-4-280,0 4 1,0 4-1,4 3 19,-94 6-131,1-1-1,0 0 0,0 0 1,-1 0-1,1 0 1,0 0-1,0 0 0,0 1 1,-1-1-1,1 0 1,0 0-1,0 0 1,-1 1-1,1-1 0,0 0 1,0 0-1,0 1 1,0-1-1,0 0 0,0 0 1,-1 1-1,1-1 1,0 0-1,0 0 1,0 1-1,0-1 0,0 0 1,0 1-1,0-1 1,0 0-1,0 0 0,0 1 1,0-1-1,0 0 1,0 1-1,0-1 1,1 0-1,-1 0 0,0 1 1,0-1-1,0 0 1,0 0-1,0 1 0,1-1 1,-1 0 131,-20 7-4481</inkml:trace>
  <inkml:trace contextRef="#ctx0" brushRef="#br1" timeOffset="-2.14748E6">8354 1848 8674,'0'0'2292,"0"0"-785,0 0-25,0 0 234,0 0-169,0 0-689,2 1-1081,31 142-38,-27-98 271,67 431 1084,-69-455-1018,-4-20-103,0-1-158,-5-5-927,-10-48-5568,10 32-2272</inkml:trace>
  <inkml:trace contextRef="#ctx0" brushRef="#br1" timeOffset="-2.14748E6">8411 2520 5513,'0'0'1917,"0"0"-336,0 0 124,0 0 256,0 0-406,0 0-518,0 0-483,0 0-298,0 0-70,0 0 6,6-1 439,59-63-230,-57 51-3322,-7 12-1357</inkml:trace>
  <inkml:trace contextRef="#ctx0" brushRef="#br1" timeOffset="-2.14748E6">7437 2978 8242,'0'0'1065,"0"0"-643,0 0-320,19 0 44,116 3 1237,-111-1-1251,-1 1 1,-1 1-1,1 1 1,-1 1-1,1 2 1,-2 0-1,1 1 1,-1 1-1,-1 0 1,0 2-1,0 1 1,-1 0-1,-1 1 1,0 1-1,-1 1 1,-1 1-1,6 8-132,-6-3 39,-2 2 0,0 0 0,-2 0 0,-1 1 1,0 1-1,-2 0 0,-2 0 0,0 1 0,2 20-39,2 35 139,-4 0 1,-4 47-140,-2-115-1,-2-7 6,1 0 1,0 0 0,0 0-1,0 0 1,1 0-1,1 0 1,-1 0-1,1 0 1,0 0-1,0-1 1,1 1-1,0-1 1,3 5-6,-4-10-55,-1 0 0,1 1 0,0-2 1,0 1-1,0 0 0,0 0 0,0-1 0,0 1 1,0-1-1,0 1 0,0-1 0,0 0 0,0 0 1,0 0-1,1 0 0,-1 0 0,0-1 0,0 1 1,0 0-1,0-1 0,0 0 0,0 1 0,0-1 1,0 0-1,-1 0 0,1 0 0,0 0 0,0-1 1,-1 1-1,1 0 0,0-1 0,-1 1 0,1-2 55,16-16-2671</inkml:trace>
  <inkml:trace contextRef="#ctx0" brushRef="#br1" timeOffset="-2.14748E6">8043 3231 5569,'0'0'864,"0"0"-864,0 0-4153</inkml:trace>
  <inkml:trace contextRef="#ctx0" brushRef="#br1" timeOffset="-2.14748E6">7212 2762 7314,'0'0'2320,"0"0"-1632,0 0-520,0 0-104,0 0 408,0 0 200,0 0-399,16-10-273,-9 10-120,-2 0-985,1 2-1511</inkml:trace>
  <inkml:trace contextRef="#ctx0" brushRef="#br1" timeOffset="-2.14748E6">7422 2695 3897,'0'0'8002,"0"0"-7138,0 0-864,0 0-112,0 0 112,0 0 504,0 0 168,7 98-192,4-66-232,1-1-168,-1-7 0,0-7-40,-2-2-40,1-9-216,3-6-824,-2 0-1089,-4-8-6008</inkml:trace>
  <inkml:trace contextRef="#ctx0" brushRef="#br1" timeOffset="-2.14748E6">7508 2640 8786,'0'0'2072,"0"0"-1199,0 0-401,0 0 32,0 0-96,0 0-24,0 0-184,5 48-200,-5-22-448,0-4-1169,0-6-3208</inkml:trace>
  <inkml:trace contextRef="#ctx0" brushRef="#br1" timeOffset="-2.14748E6">6943 2287 9354,'0'0'1759,"0"0"-1068,0 0-502,0 0 157,0 0 391,0 0-171,14 14 867,-3 77-983,-10-70-360,0-1 1,2 1 0,0-1 0,2 1 0,0-1-1,1-1 1,1 1 0,0-1 0,2 0 0,0 0 0,3 1-91,-12-20-10,0 0 0,0 1-1,0-1 1,0 1 0,0-1 0,0 1 0,0-1 0,0 1 0,0-1 0,0 1 0,1-1 0,-1 0 0,0 1 0,0-1 0,1 1 0,-1-1 0,0 0 0,1 1 0,-1-1 0,0 0 0,1 1 0,-1-1 0,0 0 0,1 1 0,-1-1 0,1 0 0,-1 0 0,0 0 0,1 1 0,-1-1 0,1 0 0,-1 0 0,1 0 0,-1 0 0,1 0 0,-1 0 0,1 0 0,-1 0 0,1 0 0,-1 0 0,1 0 0,-1 0 0,0 0 0,1 0 0,-1-1 0,1 1 0,-1 0 0,1 0 0,-1 0 0,0-1 0,1 1 0,-1 0 0,1-1 0,-1 1 0,0 0 0,1-1 0,-1 1 0,0 0 0,0-1 0,1 1 0,-1-1 0,0 1 0,0 0 0,1-1 10,2-33-1810,-2 30 1420,-1-26-3571</inkml:trace>
  <inkml:trace contextRef="#ctx0" brushRef="#br1" timeOffset="-2.14748E6">7000 2272 8306,'0'0'1477,"0"0"-960,0 0-287,0 0 181,6 18 204,22 61-4,-22-63-344,1 0 1,0 0-1,1-1 0,1 0 1,0-1-1,1 1 1,1-2-1,0 1 1,10 8-268,-19-20 91,0 1 1,1-1-1,-1 0 1,0 0-1,1 0 1,-1 0-1,1 0 0,0 0 1,0 0-1,0-1 1,0 0-1,0 0 1,0 1-1,0-2 1,0 1-1,0 0 1,0-1-1,0 1 1,1-1-1,-1 0 1,0 0-1,0 0 0,1 0 1,-1-1-92,-1-1 83,0 0 1,0-1-1,0 1 1,0 0-1,-1-1 0,1 1 1,-1-1-1,1 0 1,-1 0-1,0 1 1,0-1-1,0 0 0,-1 0 1,1 0-1,-1 0 1,1 0-1,-1 0-83,0 0 56,10-169-898,-10 167 464,2-21-633,9 16-2701,-3 9-1362</inkml:trace>
  <inkml:trace contextRef="#ctx0" brushRef="#br1" timeOffset="-2.14748E6">7389 2272 7922,'0'0'1944,"0"0"-1032,0 0 321,0 0-129,0 0-32,-92 82-16,90-45-184,2 3-87,2-3-217,16-6-136,8-6-184,8-4-96,5-6-56,4-4-96,0-6-976,5-5-745,-12 0-911,-11 0-3169</inkml:trace>
  <inkml:trace contextRef="#ctx0" brushRef="#br1" timeOffset="-2.14748E6">7197 2827 7434,'0'0'2187,"0"0"-795,0 0-112,0 0 13,0 0 63,0 0-367,5-3-519,6-2-455,0 1 0,1 0 0,0 1-1,-1 1 1,1 0 0,0 0 0,0 1 0,0 0 0,1 1 0,8 2-15,15-3 14,385-2-1602,-342 3-847,-37-1-580,-13-1-3782</inkml:trace>
  <inkml:trace contextRef="#ctx0" brushRef="#br1" timeOffset="-2.14748E6">7776 2626 10298,'0'0'3670,"0"0"-2579,0 0-608,0 0 278,0 0 88,0 0-275,5 4-289,99 77-88,-103-80-217,0 1-1,0 0 1,0-1 0,0 1 0,0 0-1,0 0 1,0-1 0,-1 1 0,1 0-1,-1 0 1,1 0 0,-1 0 0,0 0-1,0 0 1,0 0 0,0 0 0,0 0 0,0 0-1,-1 0 1,1 0 0,-1-1 0,1 1-1,-1 0 1,0 0 0,1 0 0,-1 0-1,0-1 1,0 1 0,0 0 0,-1-1-1,1 1 21,-54 44-404,47-40 338,-138 91-3865,77-54-4831</inkml:trace>
  <inkml:trace contextRef="#ctx0" brushRef="#br1" timeOffset="-2.14748E6">8087 6366 8186,'0'0'1947,"0"0"-1123,0 0-583,0 0-111,0 0 72,-1-6 123,7-37 1742,1 34-201,-5 15 1497,-2-1-3523,7 347 485,2-327-253,-9-25-56,10 0-3089,-6 0-2088</inkml:trace>
</inkml:ink>
</file>

<file path=word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30:48.136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0 11122,'0'0'2281,"0"0"-1737,0 0-544,0 0-240,0 0-128,0 0-408,0 0-513,5 65-959,-1-54-625</inkml:trace>
  <inkml:trace contextRef="#ctx0" brushRef="#br0" timeOffset="322.815">15 0 4385,'12'90'0</inkml:trace>
</inkml:ink>
</file>

<file path=word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30:47.175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147 9578,'0'0'1435,"0"0"-799,0 0 58,2-16 188,9-48-300,12-2-649,-20 91 494,42 287-78,-42-294-1379,-3-6-2487,-6-11-75,6 0 3697,0-1 0,0 0 1,1 0-1,-1 0 0,0 1 1,0-1-1,0 0 0,0 0 1,0 1-1,1-1 0,-1 0 0,0 0 1,0 1-1,0-1 0,0 0 1,0 0-1,0 1 0,0-1 1,0 0-1,0 0 0,0 1 0,0-1 1,0 0-1,0 1 0,0-1 1,0 0-1,0 0 0,0 1 1,-1-1-1,1 0 0,0 0 1,0 1-1,0-1 0,0 0 0,0 0 1,-1 0-1,1 1 0,0-1 1,0 0-1,0 0 0,-1 0 1,1 1-1,0-1 0,0 0 1,-1 0-1,1 0 0,0 0 0,0 0 1,-1 0-1,1 0 0,0 0 1,0 0-1,-1 1 0,1-1 1,0 0-1,-1 0 0,1 0 0,0-1 1,0 1-1,-1 0 0,1 0 1,0 0-1,0 0 0,-1 0 1,1 0-1,0 0 0,0 0 1,-1-1-106,48 22 1847,-13-18-5571,-29-3-3376</inkml:trace>
</inkml:ink>
</file>

<file path=word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26:15.971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4 382 5657,'0'0'3016,"0"0"1311,0 0-1574,0 0-1040,2 0-435,10 0 586,-12 0-1371,0 0-233,0 0-127,0 0-65,0 0-79,8 0-69,58 27-1716,-45 11-6034,-21-33 3787</inkml:trace>
  <inkml:trace contextRef="#ctx0" brushRef="#br0" timeOffset="1592.011">0 372 3993,'0'0'9885,"0"0"-6042,0 0-2811,0 0-716,0 0-192,0 0 40,7-6-56,6-4-108,0 0 0,1 2-1,0 0 1,0 0 0,1 2-1,0 0 1,8-2 0,12-4-528,1 2 0,0 2 0,1 1 0,0 2 1,26 0 527,-58 16-4603,-9 0-304</inkml:trace>
  <inkml:trace contextRef="#ctx0" brushRef="#br0" timeOffset="1868.852">0 495 4401,'0'0'344,"0"0"6473,0 0-5528,0 0-985,0 0-48,0 0 432,0 0-80,7 74-240,-3-57-112,1-1-152,1-1-48,1-1-56,0-4-176,0-1-456,0-2-1024,-3-7-2209</inkml:trace>
  <inkml:trace contextRef="#ctx0" brushRef="#br0" timeOffset="2179.675">178 480 3529,'0'0'2044,"0"0"2919,0 0-2426,0 0-1782,0 0-536,0 0-146,-4 5-10,-4 4-30,0-2 50,1 0 1,0 0-1,0 1 0,1 1 1,0-1-1,1 1 1,0 0-1,0 0 0,1 0 1,-2 5-84,6-14 26,0 1 0,0 0 1,0-1-1,0 1 0,0 0 0,0-1 0,0 1 1,0-1-1,0 1 0,0 0 0,0-1 1,0 1-1,1 0 0,-1-1 0,0 1 0,0-1 1,1 1-1,-1 0 0,0-1 0,1 1 0,-1-1 1,1 1-1,-1-1 0,1 1 0,-1-1 1,1 0-1,-1 1 0,1-1 0,-1 0 0,1 1 1,-1-1-1,1 0 0,-1 1 0,1-1 1,0 0-1,-1 0 0,1 0 0,0 0 0,-1 0 1,1 0-1,0 0 0,-1 0 0,1 0 0,-1 0 1,1 0-1,0 0 0,-1 0 0,1 0 1,0 0-1,0-1-26,13 2-2513,-10 1-1933</inkml:trace>
  <inkml:trace contextRef="#ctx0" brushRef="#br0" timeOffset="2441.395">43 935 4905,'0'0'408,"0"0"4809,0 0-2960,0 0-1121,0 0-152,0 0-176,0 0-119,7 6-401,13-25-288,5-3-240,3-2-545,8-10-487,-4-3-1024,-5 8-4050</inkml:trace>
  <inkml:trace contextRef="#ctx0" brushRef="#br0" timeOffset="2711.936">213 15 4241,'0'0'405,"0"0"622,0 0 2353,-1 24-1861,1 12-1092,2 1 1,1-1 0,1 0 0,3 0 0,1 4-428,22 76 1090,6 0 1,4-2-1,5-2 1,17 22-1091,-37-92 201,2-2 0,1-1 0,2-1 0,5 2-201,24 31-701,-45-51-136,-20-20-417,-27-30-1052,4-2-1519</inkml:trace>
  <inkml:trace contextRef="#ctx0" brushRef="#br0" timeOffset="2980.783">536 1 6121,'0'0'2817,"0"0"1360,0 0-3305,0 0-512,0 0-96,0 90-264,-25-30-16,2-5-1640,2-8-5122</inkml:trace>
  <inkml:trace contextRef="#ctx0" brushRef="#br0" timeOffset="3235.638">509 537 4233,'0'0'8482,"0"0"-7202,0 0-880,-41 83-112,32-49 104,4-2-16,3-3 16,2-7-120,0-4-272,4-7-48,12-9-504,-2-2-920,-1 0-1401</inkml:trace>
  <inkml:trace contextRef="#ctx0" brushRef="#br0" timeOffset="3509.069">804 282 5489,'0'0'3025,"0"0"1728,0 0-3953,0 0-624,16 117 104,-9-59 248,4 9 576,-2 4 153,2 1-465,-2-4-368,1-7-192,-1-12-168,2-9-64,-2-11 0,-2-10-512,-7-9-1056,0-7-801,-4-3-2272</inkml:trace>
  <inkml:trace contextRef="#ctx0" brushRef="#br0" timeOffset="3766.926">635 515 4641,'0'0'7938,"0"0"-5122,0 0-1647,0 0-793,0 0-248,0 0 120,0 0-104,72-58-144,-55 53-264,-1 5-1201,-7 0-1519,-5 8-3914</inkml:trace>
  <inkml:trace contextRef="#ctx0" brushRef="#br0" timeOffset="4018.779">663 635 1672,'0'5'2777,"0"-3"1672,0-2-2097,0 0-2216,7 0-136,2-2-304,0-3-96,-2 5-208,-3 0-1728,-3 0-4562</inkml:trace>
  <inkml:trace contextRef="#ctx0" brushRef="#br0" timeOffset="4019.779">693 696 1272,'0'0'2225,"0"0"-1001,0 0-920,0 0 4873,0 0-3432,0 0-1105,0 0-376,15 58-264,-1-68-80,2-3-1513</inkml:trace>
  <inkml:trace contextRef="#ctx0" brushRef="#br0" timeOffset="4286.625">988 226 5249,'0'0'8153,"0"0"-5593,0 14-2303,15 108 413,107 328 1446,-100-317-3856,-29-119-2641,-5-14 75</inkml:trace>
  <inkml:trace contextRef="#ctx0" brushRef="#br0" timeOffset="4649.043">1116 355 1640,'0'0'10524,"0"0"-7121,0 0-2807,0 0-724,15-1-286,47 1-258,-61 0 628,0 0 0,0 0 1,0 1-1,0-1 0,0 0 1,-1 1-1,1-1 0,0 1 1,0-1-1,0 1 0,-1-1 1,1 1-1,0-1 0,-1 1 1,1 0-1,0-1 1,-1 1-1,1 0 0,-1 0 1,1 0-1,-1-1 0,1 1 1,-1 0-1,0 0 0,1 0 1,-1 0-1,0 0 0,0 0 1,0 0-1,0 0 0,0-1 1,0 1-1,0 0 1,0 0-1,0 0 0,0 0 1,0 0-1,0 0 0,-1 0 1,1 0-1,0 0 0,-1 0 44,0 5-411,-27 83-3662,0-3 5165,28-83-1013,-1-2 4,1 1 1,-1-1 0,1 0-1,0 1 1,0 0 0,-1-1-1,1 1 1,0-1-1,0 1 1,0-1 0,1 1-1,-1-1 1,0 1-1,1-1 1,-1 1 0,1-1-1,-1 1 1,1-1-1,-1 0 1,1 1 0,0-1-1,0 0 1,0 1-1,0-1 1,0 0 0,0 0-1,0 0 1,0 0 0,0 0-1,1 0 1,-1 0-1,1 0-83,36 9 247,-32-9-245,-1 0-1,1 0 1,0 0-1,0 1 1,-1 0 0,1 0-1,-1 0 1,0 1 0,0 0-1,1 0 1,-2 0 0,1 0-1,0 1 1,-1 0-1,1 0 1,-1 0 0,0 1-1,1 1-1,12 12 968,-2-10-3151,-8-6-2097</inkml:trace>
</inkml:ink>
</file>

<file path=word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07:38:10.622"/>
    </inkml:context>
    <inkml:brush xml:id="br0">
      <inkml:brushProperty name="width" value="0.1" units="cm"/>
      <inkml:brushProperty name="height" value="0.1" units="cm"/>
      <inkml:brushProperty name="color" value="#E71224"/>
    </inkml:brush>
    <inkml:brush xml:id="br1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969 237 6081,'0'0'2399,"0"0"-1276,0 0-649,-4-11 5506,-4 12-5949,1 1 1,0 0 0,-1 0-1,1 1 1,0-1 0,0 1-1,0 1 1,1 0 0,-1 0-1,1 0 1,0 0 0,0 1-1,1 0 1,-4 4-32,-7 4 41,-20 13 16,1 1 1,1 1-1,2 2 0,1 1 1,1 2-1,2 1 0,1 1 1,2 1-1,2 1 0,1 1 1,1 2-1,3 0-57,10-13 18,1 0 1,1 1-1,2 0 1,1 0-1,1 1 1,1 20-19,0-26-8,2 0 0,0-1 0,2 1 0,0-1 0,1 0 0,4 8 8,7 10-95,2 0 0,2-1-1,1 0 1,2-2 0,2-1 0,1 0 0,20 19 95,-14-20-97,1-1 0,2-1-1,1-1 1,2-3-1,0 0 1,2-3 0,27 13 97,-15-16-39,2-1 0,0-4 1,1-1-1,1-3 0,43 5 39,-18-9-355,1-3-1,0-3 1,60-7 355,-25 2-49,-57 1 64,0-3 0,0-2-1,0-3 1,45-13-15,92-21 35,-103 24 12,0-3 1,56-24-48,-132 40-15,0-1 0,-1 0 0,0-1 0,0-1 0,-1-1 0,0 0 0,0-1 0,-1 0 0,-1-1 0,0-1 0,0 0 0,-1-1 0,-1 0 0,0-1 0,0 0 0,-2-1 0,0 0 0,1-4 15,-2 0-14,-2-1 0,-1-1 0,0 1-1,-1-1 1,-2 0 0,0 0 0,-1 0 0,-1 0-1,-1 0 1,0 0 0,-2 0 0,-1 0 0,0 1-1,-3-4 15,-36-220 16,39 194-307,-3 0 0,-2 1 1,-3-1-1,-1 2 1,-3 0-1,-6-11 291,13 42 71,-1 0 0,-1 0 1,-1 1-1,0 0 0,-1 1 0,-1 1 0,0 0 0,-1 1 0,0 0 1,-1 1-1,-1 1 0,0 1 0,0 0 0,-1 1 0,-10-3-71,-27-9 73,-2 2 0,0 2-1,-1 3 1,-34-3-73,-56 0 206,-1 5 1,0 7-1,-34 8-206,28-2 69,-276-1 412,370 20-489,60-19-18,1-1-70,0 0 5,0 0 20,0 0 26,0 0 29,0 14-2739,0-8-18</inkml:trace>
  <inkml:trace contextRef="#ctx0" brushRef="#br0" timeOffset="1781.208">1853 1794 6601,'0'0'986,"0"0"-483,0 0 154,0 0 269,0 0-165,0 0-191,-16 14-102,-49 45-49,28-5 470,-19 54 64,4 3-1,5 2 1,-27 105-953,65-178 227,2 1-1,1-1 0,2 1 1,2 0-1,2 0 1,3 21-227,44 160 65,-39-181-31,-5-15-51,1 0 1,1-1-1,2 1 1,1-2-1,0 1 1,2-1-1,1 0 0,1-1 1,1 0-1,7 8 17,161 175-497,-173-197 423,0 0-1,1-1 1,0 0 0,1 0 0,0-1 0,0 0-1,0-1 1,1 0 0,0-1 0,0 0 0,1 0-1,0-1 1,-1-1 0,1 0 0,0-1-1,0 0 1,9 0 74,-5-1-170,-1 0-1,0-2 0,0 1 0,1-2 1,-1 0-1,0-1 0,0-1 1,-1 0-1,1-1 0,2-1 171,14-10-247,0-1 0,-2-1-1,0-1 1,-1-2-1,-1-1 1,3-5 247,20-23 497,-2-3 1,-3-1-1,-2-3 1,9-17-498,-24 30 0,-1-2 1,-3-1-1,-1 0 1,-3-2 0,-1 0-1,-3-2 1,-2 0-1,-3 0 1,2-24-1,-4 11-170,7-50 568,-4-1 1,-6-26-399,-22-92-32,8 192 3,-31-111-1264,36 145 1296,0 0 0,-1 0 0,0 0 0,0 0 0,-1 1 0,0-1-1,0 1 1,0 0 0,-1 1 0,0-1 0,0 1 0,0 0 0,-1 1 0,1 0 0,-1 0-1,0 0 1,0 1 0,-3-1-3,-242-60 2302,246 63-2276,-21-7 27,-1 1-1,0 1 0,0 2 0,0 0 1,0 2-1,-1 2 0,-27 2-52,-45 37-5762,81-31-1005</inkml:trace>
  <inkml:trace contextRef="#ctx0" brushRef="#br1" timeOffset="-2.14748E6">1328 544 6369,'0'0'1651,"0"0"-400,0 0 1087,0 0-812,0-4-711,0 3-816,0-1 117,0 0 0,-1 0 0,1 1 0,0-1 0,0 0 0,0 0 0,1 0 0,-1 0 0,0 1 0,1-1 0,-1 0 0,1 0 0,-1 0 0,1 1 0,0-1 0,0 0 0,0 1 0,0-1 0,0 1 0,0-1 0,0 1 0,0-1 0,1 1 0,-1 0 0,2-1-116,9 25-15,34 198 409,-36-206-2113,-11-36-2261,-4 7 77</inkml:trace>
  <inkml:trace contextRef="#ctx0" brushRef="#br1" timeOffset="-2.14748E6">1433 435 9914,'0'0'1347,"0"0"-708,0 0-111,0 0 32,0 0 3,0 0-163,8-8-173,27-24-142,15 20-63,-39 13-17,-4-1-7,-6-1-2,1 1-1,-1-1 1,1 1-1,0 0 1,-1 0-1,1-1 1,0 1-1,-1 0 0,1 1 1,0-1-1,-1 0 1,1 0-1,-1 1 1,1-1-1,0 1 1,-1-1-1,1 1 1,-1 0-1,1-1 1,-1 1-1,0 0 0,1 0 1,-1 0-1,0 0 1,1 1-1,-1-1 1,0 0-1,0 0 1,0 1-1,0-1 1,0 0-1,-1 1 1,1-1-1,0 1 0,-1-1 1,1 1-1,-1 0 5,-1 4 43,-2 1 0,1-1 0,-1 1 0,0-1 0,0 0 0,-1 0 0,1 0 0,-1 0 0,-1-1 0,1 0 0,-1 0 0,0 0 0,0 0 0,-1-1 0,1 0 0,-1 0 0,0 0 0,0-1 0,0 0-1,0 0 1,-1 0 0,1-1 0,-6 1-43,-5 6 230,-88 34 1506,110-42-6413,2 0 746</inkml:trace>
  <inkml:trace contextRef="#ctx0" brushRef="#br1" timeOffset="-2.14748E6">2556 2557 7890,'0'0'1280,"0"0"-529,0 0-31,0 0 228,0 0 100,0 0-211,4-5-164,11-16-49,-11 16 4,-4 5-106,0 11 42,-4 241-890,4-252-84,-1-13-2862,-1-1-411</inkml:trace>
  <inkml:trace contextRef="#ctx0" brushRef="#br1" timeOffset="-2.14748E6">2626 2552 1856,'0'0'6319,"0"0"-3954,0 0-1396,0 0-214,0 0-155,0 0-177,2 1-194,3 3-147,-1 1-1,0 0 1,0-1-1,0 2 1,0-1-1,-1 0 1,0 1-1,0-1 0,-1 1 1,1 0-1,-1 0 1,-1 0-1,1 0 1,-1 0-1,0 1-81,4 10 145,43 128 561,-48-145-683,0 1 1,0-1 0,0 0 0,0 1-1,0-1 1,0 0 0,0 1-1,0-1 1,0 0 0,0 1 0,0-1-1,0 0 1,0 1 0,0-1-1,0 0 1,1 1 0,-1-1 0,0 0-1,0 1 1,0-1 0,1 0-1,-1 0 1,0 1 0,0-1 0,1 0-1,-1 0 1,0 1 0,0-1-1,1 0 1,-1 0 0,0 0 0,1 1-1,-1-1 1,0 0 0,1 0 0,-1 0-1,0 0 1,1 0 0,-1 0-1,0 0 1,1 0 0,-1 0 0,0 0-1,1 0 1,-1 0 0,0 0-1,1 0 1,-1 0 0,0 0 0,1 0-1,-1 0 1,0-1 0,1 1-1,-1 0 1,0 0 0,1 0 0,-1-1-1,0 1 1,0 0 0,1 0-1,-1 0 1,0-1 0,0 1-24,10-24 1463,-8 18-1706,19-54-154,2 0 0,2 2 0,4 1 1,20-30 396,-48 86-3565,-7 13 1143,-3-3-1946</inkml:trace>
  <inkml:trace contextRef="#ctx0" brushRef="#br1" timeOffset="-2.14748E6">2500 748 8954,'0'0'2087,"0"0"-767,0 0-174,0 0-61,0 0-143,0 0-67,0-15-199,-1 4-559,1 5-86,-1 1 0,1-1 0,0 1 1,1-1-1,-1 1 0,1-1 0,0 1 1,0 0-1,1-1 0,0 1 1,0 0-1,0 0 0,0 0 0,1 0 1,0 1-1,0-1 0,2-1-31,290-346-3073,-200 254-2064,-85 92 2391</inkml:trace>
  <inkml:trace contextRef="#ctx0" brushRef="#br1" timeOffset="-2.14748E6">3020 86 8466,'0'0'2280,"0"0"-1792,0 0-440,0 0 136,0 0 265,0 0 31,-36 98-16,33-61-88,1 3-240,2-2-136,0-4-152,0-5-128,0-7-184,3-7-152,1-7-129,3-8-55,-1-15 312,-1-6-2080</inkml:trace>
  <inkml:trace contextRef="#ctx0" brushRef="#br1" timeOffset="-2.14748E6">3064 3 7986,'0'0'1104,"0"0"-588,0 0-172,0 0 98,19-1 124,58-1-39,-74 2-486,0 0 0,0 1-1,0-1 1,0 1 0,0-1 0,0 1-1,0 0 1,0 0 0,0 0-1,0 1 1,0-1 0,-1 1 0,1-1-1,0 1 1,-1 0 0,0 0 0,1 0-1,-1 0 1,0 1 0,0-1 0,0 0-1,0 2-40,3 2 102,-3-3-64,0-1 1,0 1 0,0 0 0,0 0-1,-1 0 1,1 0 0,-1 0-1,0 1 1,0-1 0,0 0 0,0 1-1,-1-1 1,1 0 0,-1 1-1,0-1 1,0 1 0,0-1 0,-1 1-1,1-1 1,-1 0 0,1 1-1,-1-1 1,0 0 0,-1 0 0,1 1-1,0-1 1,-1 0 0,0 0-1,0 0 1,0-1 0,0 1 0,0 0-1,-1 0-38,-129 70 882,89-53-2380,30-13-764</inkml:trace>
  <inkml:trace contextRef="#ctx0" brushRef="#br1" timeOffset="-2.14748E6">2863 1530 3633,'0'0'1660,"0"0"-602,0 0-350,0 0-235,0 0-185,-2-3 675,0 2 5415,34 109-5476,2-14-591,-57-105-1078,14 3 661,1 0 1,0-1-1,0 0 0,1-1 0,0 1 0,1-1 0,0-1 0,0 1 0,1-1 0,1 0 0,0 0 0,0 0 1,1-1-1,0 1 0,1-1 0,1 0 0,-1-5 106,2 17 96,0 0-24,0 0-41,1 13 319,46 150 1027,-45-139-3700,-2-17 51</inkml:trace>
  <inkml:trace contextRef="#ctx0" brushRef="#br1" timeOffset="-2.14748E6">3707 57 4857,'0'0'-69,"0"0"38,0 0 255,-10 0 916,-148 7 2832,132-1-3644,1 1 0,0 2 1,0 0-1,0 2 0,1 0 0,1 2 0,0 0 1,-4 6-329,16-9 51,1 1 0,0 1 0,1 0 1,1 0-1,0 1 0,0 0 0,-4 11-51,5-11 16,-159 369 217,136-312-72,3 2 1,3 1-1,4 1 1,2 1 0,4 6-162,-22 249 397,31-97-340,10-191-53,1-1-1,2 0 1,1-1-1,5 7-3,-12-39 0,25 70 0,2-2 1,4-1-1,4-1 1,2-3-1,3 0 0,15 13 0,-32-46 76,0-1 0,3-1 0,1-1 0,2-1 0,1-2-1,1-1 1,33 22-76,45 13 458,2-4-1,2-6 1,3-4-1,50 11-457,242 113 59,-201-102 121,-189-68-181,-1-1 0,1-1 0,0 0 0,0-2 1,0 0-1,1-1 0,-1-1 0,11-2 1,-10-2-24,0-1 0,0 0 0,0-2 1,-1 0-1,0-2 0,-1 0 0,0-1 0,0-1 0,9-7 24,34-29-44,-2-2 0,-1-3 0,-4-2 0,-1-3-1,-3-2 1,-3-2 0,-2-3 44,-5 11-196,-2 8-24,-2-3 0,-2-1 1,-3-1-1,-1-2 0,-3-1 0,-2-1 1,-3-1-1,-2-2 0,4-19 220,79-444-1104,-90 446 1006,-3-1 0,-4 0 0,-2-40 98,2-162 967,-7 269-966,4-22 9,-2 1-1,-1-1 1,-1 0-1,-2 0 1,-1 1 0,-1-1-1,-1 1 1,-2 0-10,-8-16 68,-1 2 0,-2 0 0,-3 1 0,0 1 0,-28-37-68,35 61 24,-1 0 0,-1 1 0,-1 1 0,0 0 0,0 1 0,-2 1 0,0 1 0,0 0 0,-1 2 0,0 0 0,-1 1 0,-17-4-24,-36-9-37,-1 3-1,0 4 1,-6 2 37,44 7-32,-175-23 359,-105 2-327,185 17 112,1-7 0,-32-12-112,78 12 66,-1 4 0,0 4 0,-52 2-66,-32 23 0,87 1-10,107-8-2312,-20-7 149</inkml:trace>
  <inkml:trace contextRef="#ctx0" brushRef="#br1" timeOffset="-2.14748E6">240 1228 4201,'0'0'632,"0"0"-353,0 0-90,0 0 29,2 2 680,29 5 6735,-7-6-7344,-11 0-251,-1 1-1,0 1 1,0 0-1,0 1 1,0 0 0,-1 1-1,1 0 1,-1 0-1,1 2-37,19 8 46,-31-14-147,1 0-1,0-1 1,0 1-1,0 0 1,-1 0 0,1 0-1,0 0 1,-1 0-1,1 0 1,-1 1 0,0-1-1,1 0 1,-1 0-1,0 0 1,1 0 0,-1 1-1,0-1 1,0 0-1,0 0 1,0 0-1,0 1 1,0-1 0,-1 0-1,1 0 1,0 0-1,0 0 1,-1 1 0,1-1-1,-1 0 1,1 0-1,-1 0 1,0 0 0,1 0-1,-1 0 1,0 0-1,0 0 1,1-1-1,-1 1 1,0 0 0,0 0-1,0-1 1,0 1-1,0 0 1,0-1 0,0 1-1,0-1 1,-1 1 101,-16 12-6020</inkml:trace>
  <inkml:trace contextRef="#ctx0" brushRef="#br1" timeOffset="-2.14748E6">285 1398 5537,'0'0'28,"0"0"599,0 0 1819,0 0-767,0 0-1016,0 0-249,-5 2-55,-15 6-61,14-6-92,6-2-100,20 7 139,-13-5-209,65 31 744,-38 2-3080,-33-30-102</inkml:trace>
  <inkml:trace contextRef="#ctx0" brushRef="#br1" timeOffset="-2.14748E6">18 587 2905,'0'0'1443,"0"0"-497,0 0-407,0 0-307,0 0-32,0 19 963,-1-17-428,-2 20 3568,5 32-4513,-2-52 214,14 7 483,-9-7-452,-1 1 1,1-2 0,0 1 0,0-1-1,-1 1 1,1-1 0,0-1 0,0 1-1,0-1 1,0 1 0,0-2-1,1 1 1,-1 0 0,0-1 0,-1 0-1,1 0 1,0-1 0,0 1-1,0-1 1,-1 0 0,1 0 0,-1-1-1,1 1 1,-1-1 0,0 0 0,0 0-1,0 0 1,-1-1 0,1 1-1,-1-1 1,0 0 0,0 0 0,2-4-36,-1 1-135,-1-1 0,0 1 0,-1-1 0,0 0 0,0 1 0,-1-1 0,0 0 0,0 0 1,-1 0-1,0 0 0,0 0 0,-1 0 0,0-4 135,0 9-18,0 1 1,1 0-1,-1 0 0,0-1 0,0 1 1,0 0-1,0 0 0,0 0 1,-1 0-1,1 0 0,-1 0 0,1 1 1,-1-1-1,0 0 0,1 1 1,-1-1-1,0 1 0,0 0 1,0 0-1,0-1 0,0 1 0,-1 1 1,1-1-1,0 0 0,0 0 1,-1 1-1,1-1 0,0 1 0,-1 0 1,1 0-1,0 0 0,-1 0 1,1 0-1,0 0 0,-1 1 1,1-1-1,0 1 0,0-1 0,-1 1 1,1 0-1,0 0 0,0 0 1,0 0-1,0 1 0,0-1 0,0 0 1,-1 2 17,-103 89 108,102-36 94,11-47-2199,-1-8-1951</inkml:trace>
  <inkml:trace contextRef="#ctx0" brushRef="#br1" timeOffset="-2.14748E6">1821 2176 5209,'0'0'798,"0"0"-417,0 0-185,3-4 282,26-39 2105,-18 18-1750,-11 24-743,0 1 6,0 0-55,0 0 26,0 0-37,0 0 10,0 0-26,0 0-20,0 0-14,0 0-36,0 0 36,0 0 22,0 0 30,0 0-35,0 0-85,0 0-77,0 0-113,0 0-78,0 0-32,0 0 60,0 0 111,0 0 110,0 0 83,0 23 124,-13 162 2208,13-154-2096,-9-26-1836,4-3-1156</inkml:trace>
  <inkml:trace contextRef="#ctx0" brushRef="#br1" timeOffset="-2.14748E6">1765 2369 5937,'0'0'3025,"0"0"-1921,0 0 160,0 0 105,0 0-513,0 0-296,0 0-424,20-22-136,-3 12-336,5 2-176,4 0-432,-2 3-1161,-8 4-5680</inkml:trace>
  <inkml:trace contextRef="#ctx0" brushRef="#br1" timeOffset="-2.14748E6">1638 2861 5537,'0'0'2465,"0"0"-1241,0 0-704,0 0-248,0 0 48,0 0 120,0 0-240,57-51-192,-46 38 80,-1 2-88,1 1-136,0 1-176,-4 1-1448,-2 1-6562</inkml:trace>
  <inkml:trace contextRef="#ctx0" brushRef="#br1" timeOffset="-2.14748E6">1767 2710 5193,'0'0'1272,"0"0"-635,0 0-135,0 0 21,0 0-107,0 0-98,-2 2-72,-10 25 349,2 0 0,1 0 0,1 1 0,1 1 0,1 0 0,2-1 0,0 12-595,-3 191-844,7-231-131,-3-1-1235,-26-21 1278,5-8 3313,20 24-1308,7 5 1619,12 0-2463,144 6-1243,-126-5-1528</inkml:trace>
  <inkml:trace contextRef="#ctx0" brushRef="#br1" timeOffset="-2.14748E6">1778 2126 3225,'0'0'1065,"0"0"-502,0 0 457,0 0 2570,0 0-1815,8-6-1488,52-52-474,-13 0-937,-46 84 756,-29 130 3010,16-66-2701,-5-55-2725,6-21-2556</inkml:trace>
  <inkml:trace contextRef="#ctx0" brushRef="#br1" timeOffset="-2.14748E6">1765 2363 3345,'0'0'1544,"0"0"-1088,0 0 3449,0 0-1745,0 0-1791,0 0-369,0 0-697,80-40-511,-52 32-1809</inkml:trace>
  <inkml:trace contextRef="#ctx0" brushRef="#br1" timeOffset="-2.14748E6">4167 3487 8650,'0'0'561,"0"0"-174,0 0-112,0 0 138,5-1 6036,10 0-6244,-7 3-156,1 1 0,-1-1 0,1 1 0,-1 1 0,0 0 1,-1 0-1,1 0 0,-1 1 0,0 0 0,0 1 0,0-1 0,0 1 1,-1 1-1,3 4-49,-8-11-58,0 0 1,0 1-1,0-1 1,-1 1-1,1-1 1,0 1-1,0-1 1,-1 1-1,1 0 1,0-1-1,-1 1 1,1 0-1,-1 0 1,1-1-1,-1 1 1,1 0-1,-1 0 1,0 0-1,1 0 1,-1-1-1,0 1 1,0 0-1,0 0 1,1 0-1,-1 0 1,0 0-1,0 0 1,0 0-1,0 0 1,-1 0-1,1-1 1,0 1-1,0 0 1,0 0-1,-1 0 1,1 0-1,0 0 1,-1-1-1,1 1 1,-1 0-1,1 0 1,-1-1-1,0 1 1,1 0-1,-1 0 1,0-1-1,1 1 1,-1-1-1,0 1 1,1-1-1,-1 1 1,0-1-1,0 1 58,-15 5-1499,0-1-1,0-1 0,-1 0 0,1-1 0,-1 0 0,0-2 1,-3 0 1499,-10 0 792,-1-1 3357,30 0-2619,1 0-332,0 0-298,21 7 803,125 77 1516,-145-84-3267,-1 0 1,1 0-1,0 0 0,0 0 0,-1 0 0,1 0 1,0 0-1,0 0 0,-1 0 0,1 0 1,0 0-1,0 1 0,-1-1 0,1 0 0,0 0 1,-1 1-1,1-1 0,0 0 0,-1 1 1,1-1-1,0 1 0,-1-1 0,1 1 1,-1-1-1,1 1 0,-1-1 0,1 1 0,-1 0 1,0-1-1,1 1 0,-1 0 0,0-1 1,1 1-1,-1 0 0,0-1 0,0 1 0,1 0 1,-1 0-1,0-1 0,0 1 0,0 0 1,0 0-1,0-1 0,0 1 0,0 0 0,0 0 1,-1-1-1,1 1 0,0 0 0,0-1 1,-1 1-1,1 0 0,0-1 0,-1 1 1,1 0-1,-1-1 0,1 1 0,0 0 0,-1-1 1,0 1-1,1-1 0,-1 1 48,-11 2-2440</inkml:trace>
  <inkml:trace contextRef="#ctx0" brushRef="#br1" timeOffset="-2.14748E6">3062 1511 3321,'0'0'812,"0"0"-507,0 0-186,0 0 756,0 0 2730,3 4-1818,8 14-1142,-8 9 777,22 80-1429,-23-102-3648,-10-6-237</inkml:trace>
  <inkml:trace contextRef="#ctx0" brushRef="#br1" timeOffset="-2.14748E6">2993 1580 3809,'0'0'648,"0"0"-233,0 0 590,0 0 2868,0 0-2230,0 0-1276,2 10-124,8 29 87,22 11 819,-18-35-1028,17 43-595,-32-29-4249,-2-23-3555</inkml:trace>
</inkml:ink>
</file>

<file path=word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07:38:25.279"/>
    </inkml:context>
    <inkml:brush xml:id="br0">
      <inkml:brushProperty name="width" value="0.1" units="cm"/>
      <inkml:brushProperty name="height" value="0.1" units="cm"/>
      <inkml:brushProperty name="color" value="#E71224"/>
    </inkml:brush>
    <inkml:brush xml:id="br1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2186 705 3441,'0'0'1643,"0"0"-1024,0 0 281,0 0 2191,-25-3 835,15 5-3825,-1 0 0,1 1 0,0 0 0,0 1 0,0 0 0,0 0-1,1 1 1,-1 1 0,1-1 0,1 1 0,-1 1 0,1 0 0,0 0 0,0 1 0,1-1-1,0 2 1,0 0-101,0-2 135,1 1-1,-1-1 1,2 1-1,-1 1 1,1-1-1,0 1 0,1 0 1,0 0-1,0 0 1,1 0-1,0 1 1,1-1-1,0 1 1,0 0-1,1 0 0,1 2-134,2-9 45,0 1-1,0-1 0,1 0 1,0 0-1,-1 0 0,1 0 1,1-1-1,-1 1 0,0-1 1,0 0-1,1 0 0,-1 0 1,1 0-1,0 0 0,0-1 0,-1 0 1,1 0-1,0 0 0,0 0 1,0 0-1,0-1 0,0 0 1,0 0-1,0 0 0,0 0 1,3-1-45,19 4-14,1-1 1,0-1-1,-1-2 1,1 0-1,-1-2 1,1-1-1,-1-1 1,0-1-1,9-5 14,-63 1-5374,8 7 2697</inkml:trace>
  <inkml:trace contextRef="#ctx0" brushRef="#br0" timeOffset="316.798">2568 522 5329,'0'0'712,"0"0"5762,0 0-4370,0 0-984,0 0-311,0 0-233,0 0-232,-11 59-192,-7-33-152,1-4-1593,-1-5-3856</inkml:trace>
  <inkml:trace contextRef="#ctx0" brushRef="#br1" timeOffset="-2.14748E6">1694 1238 8674,'0'0'1240,"0"0"-953,0 0-198,0 0 150,0 0 309,0 0-20,2-1-58,5-1-249,0 0 1,1 0 0,-1 1 0,1 0 0,0 0 0,-1 0 0,1 1 0,0 1 0,0-1-1,1 1-221,17 0 167,10 1-446,-1 0 0,1 3-1,0 1 1,15 5 279,-23 1-3882,-24-8-1570</inkml:trace>
  <inkml:trace contextRef="#ctx0" brushRef="#br1" timeOffset="-2.14748E6">268 1213 7362,'0'0'1821,"0"0"-939,0 0-490,0 0-88,0 0 61,0 0 37,7 0-79,82 3 901,135 20-120,1-10 1,39-11-1105,-209-1 70,52-1-6,823 25-96,-903-24-13,20 2-311,0 1-1,-1 2 0,40 12 357,-58-5-490,-21 6-3122,-7-12-2028</inkml:trace>
  <inkml:trace contextRef="#ctx0" brushRef="#br1" timeOffset="-2.14748E6">0 1227 9234,'0'0'1127,"0"0"-675,0 0-192,0 0 336,0 0 144,0 0-92,14 15-222,49 48-195,-59-59-203,0-1 1,0 0 0,0 1-1,1-2 1,0 1 0,-1 0-1,1-1 1,0 0 0,0 0-1,0-1 1,1 1-1,-1-1 1,0 0 0,1 0-1,-1-1 1,0 0 0,1 0-1,-1 0 1,4-1-29,8 1 32,168-9 105,-5-16-1019,1 8 0,29 7 882,-190 9 12,-16 0 44,1 1 0,-1-1 0,1 1 0,-1 0 1,1 0-1,-1 1 0,1-1 0,-1 1 0,1 0 0,-1 0 1,1 1-1,-1-1 0,0 1 0,0 0 0,0 0 0,0 0 0,0 0 1,3 3-57,-3-2 34,-1 0 0,1 0 0,0-1 0,1 1 0,-1-1 0,0 0 0,1 0 0,-1-1 0,1 0 0,0 1 0,-1-1 0,1-1 0,0 1 0,0-1 1,0 0-1,-1 0 0,1 0 0,0-1 0,2 0-34,11 1-46,148-6-2713,-84-2-871</inkml:trace>
  <inkml:trace contextRef="#ctx0" brushRef="#br1" timeOffset="-2.14748E6">2005 1312 8586,'0'0'2304,"0"0"-1087,0 0-25,0 0-400,0 0 24,0 0 80,0 0-223,60 11-305,-60-11-368,0 2-80,-11 8-593,-5-5-559,-3 3-1416</inkml:trace>
  <inkml:trace contextRef="#ctx0" brushRef="#br1" timeOffset="-2.14748E6">2047 1492 6121,'0'0'804,"0"0"-411,19 0-41,116 0 457,-108-4-492,0-2 0,0 0 0,-1-2 0,0-1 0,0-1 0,-1-2 0,0 0 0,-1-1 0,-1-2 1,0 0-1,16-15-317,8-10 13,-3-1 0,-1-3 0,-2-1 0,9-17-13,-28 34 158,-2 0 0,0-2 0,-2 0 0,-2-1 1,0-1-1,-2 0 0,-2-1 0,-1-1 1,-1 0-1,-2 0 0,3-34-158,-5 20-61,-2 0 1,-3 0-1,-1 0 1,-2-1-1,-3-2 61,2 31-41,-1 0-1,-1 1 0,0 0 1,-1 0-1,-1 0 1,-1 1-1,-1 0 1,0 0-1,-1 1 0,-1 0 1,-1 1-1,0 0 1,-1 1-1,-1 0 1,0 1-1,-1 1 0,-1 0 1,0 1-1,0 1 1,-1 1-1,-1 0 1,1 1-1,-6-1 42,-14-2 118,-1 2 0,0 2 0,0 2-1,0 1 1,-1 2 0,0 1 0,1 2 0,-24 4-118,35-3 51,1 1 0,0 1 1,0 2-1,0 0 0,0 1 0,1 2 1,0 1-1,0 1 0,1 1 1,0 1-1,1 1 0,0 0 0,2 2 1,-1 1-1,2 1 0,0 1 0,1 0 1,-6 9-52,-4 16 319,1 2 1,2 1-1,2 1 1,2 1-1,3 1 1,1 1-1,3 1 1,2 0-1,-4 37-319,11-66 105,1-1-1,2 1 1,0 0 0,1 0-1,1 0 1,2 0 0,0 0-1,1 0 1,1 0 0,1 0-1,1 0 1,1-1 0,1 0-1,0 0 1,2-1 0,0 0-1,2 0 1,0-1 0,1-1-1,1 0 1,8 9-105,0-8 9,0 0 1,2-2-1,0-1 1,0 0-1,2-2 1,-1-1-1,2-1 1,0-1-1,0-1 1,2-1-10,47 12-486,1-3 0,0-3 0,3-4 486,208 8-6983,-260-19 2635</inkml:trace>
</inkml:ink>
</file>

<file path=word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07:54:17.364"/>
    </inkml:context>
    <inkml:brush xml:id="br0">
      <inkml:brushProperty name="width" value="0.05" units="cm"/>
      <inkml:brushProperty name="height" value="0.05" units="cm"/>
      <inkml:brushProperty name="color" value="#E71224"/>
    </inkml:brush>
    <inkml:brush xml:id="br1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603 287 4281,'0'0'2207,"0"0"1268,0 0-2169,0 0-882,0 0 6,0 0 110,0 3 28,-15 420 3526,16-288-3448,-1-134-644,-1-1 0,1 1 0,0-1 0,0 1 0,0-1 1,0 1-1,0-1 0,0 1 0,0-1 0,0 1 1,0-1-1,0 1 0,1-1 0,-1 0 0,0 1 1,0-1-1,0 1 0,1-1 0,-1 1 0,0-1 1,0 0-1,1 1 0,-1-1 0,0 0 0,1 1 1,-1-1-1,0 0 0,1 1 0,-1-1 0,0 0 0,1 1 1,-1-1-1,1 0 0,-1 0 0,1 0 0,-1 0 1,1 1-1,-1-1 0,0 0 0,1 0 0,-1 0 1,1 0-1,-1 0 0,1 0 0,-1 0 0,1 0 1,-1 0-1,1 0 0,-1-1 0,1 1 0,-1 0 1,1 0-1,-1 0 0,0-1 0,1 1 0,-1 0 1,1 0-1,-1-1 0,0 1 0,1 0 0,-1-1 0,1 1-1,37-113-694,7-159-3483,-20 95 2242,-26 175 1937,1 1 0,0 0 1,-1 0-1,1 0 0,0 0 0,0 0 1,0 0-1,0 0 0,0 0 0,0-1 1,0 1-1,0 0 0,1 0 0,-1 0 1,0 0-1,1 0 0,-1 0 0,0 0 1,1 0-1,0 0 0,-1 0 0,1 0 1,-1 0-1,1 0 0,0 1 0,0-1 1,0 0-1,-1 0 0,1 1 0,0-1 1,0 0-1,0 1 0,0-1 0,0 1 1,0-1-1,0 1 0,0 0 1,0-1-1,0 1 0,1 0 0,-1 0 1,0 0-1,0 0 0,0 0 0,0 0 1,0 0-1,0 0 0,0 0 0,1 0 1,-1 1-1,0-1 0,0 1-3,63 99 2218,105 309 1063,-162-370-3436,-53-35-1892,36-6 1705,1 0 0,-1 0 1,1-1-1,0 0 0,-1 0 1,1-1-1,1 0 0,-1-1 1,1 0-1,-3-2 342,-78-63 125,67 43 2761,46 20-2065,89-32-19,-45 0-4520,-55 26 115</inkml:trace>
  <inkml:trace contextRef="#ctx0" brushRef="#br0" timeOffset="375.787">1077 342 4977,'0'0'663,"0"0"1832,0 0 186,0 0-1325,0 0-551,0 0-263,0 2-99,0 37-19,1 0 0,2-1 1,2 1-1,1-1 0,3 0 1,0-1-1,3 0 1,1 0-1,1-1 0,4 3-424,19 6 75,-36-44-207,-1-1-13,-17-34-2844,-46-124-10661,50 119 12790</inkml:trace>
  <inkml:trace contextRef="#ctx0" brushRef="#br0" timeOffset="874.524">1094 262 5777,'0'0'4648,"0"0"-2682,0 0-1051,0 0-297,13-3 145,158-25 1372,-161 28-2102,-7-1-31,-1 0 0,1 1-1,0-1 1,-1 1-1,1 0 1,0 0-1,0 0 1,-1 0-1,1 1 1,0-1-1,-1 1 1,1-1-1,0 1 1,-1 0 0,1 0-1,-1 0 1,1 0-1,-1 1 1,0-1-1,1 1 1,-1-1-1,0 1 1,0 0-1,0 0 1,0 0-1,0 0 1,-1 0 0,1 0-1,-1 0 1,1 1-1,-1-1 1,0 1-1,1 1-1,-1 6-66,0 0 0,-1 0 0,0 1 0,0-1 0,-1 0 0,-1 0 0,1 0 0,-2 0 0,0 0-1,0 0 1,0 0 0,-1-1 0,-1 0 0,0 0 0,0 0 0,0 0 0,-1-1 0,-3 3 66,-27 51-164,35-60 146,1-1 1,-1 0-1,1 0 1,0 0-1,-1 0 1,1 1-1,0-1 1,0 0-1,0 0 1,0 0-1,0 1 1,0-1 0,0 0-1,0 0 1,1 0-1,-1 1 1,0-1-1,1 0 1,-1 0-1,1 0 1,-1 0-1,1 0 1,0 0-1,-1 0 1,1 0-1,0 0 1,0 0-1,0 0 1,-1 0-1,1-1 1,0 1 0,0 0-1,0-1 1,0 1-1,0 0 1,1-1-1,-1 1 1,0-1-1,0 0 1,0 1-1,0-1 1,1 0-1,-1 0 1,0 0-1,0 0 1,0 0-1,1 0 1,-1 0 0,0 0-1,0 0 1,0 0-1,1-1 18,19 7 64,-18-5-4,0 0-1,-1 0 1,1 1-1,-1-1 0,1 1 1,-1 0-1,0 0 0,1 0 1,-1 0-1,0 0 0,0 0 1,-1 1-1,1-1 0,0 1 1,-1-1-1,1 1 1,-1 0-1,0-1 0,0 1 1,0 0-1,0 0 0,-1 0 1,1 0-1,-1 0 0,1-1 1,-1 1-1,0 0 0,0 0 1,-1 0-1,1 0 1,0 0-1,-2 3-59,2-5 25,-1 10 132,0 0 0,-1-1 0,-1 1 0,0-1-1,0 1 1,-1-1 0,0 0 0,-1 0 0,-2 1-157,-5 16 30,-9-31-4371,13-10-295</inkml:trace>
  <inkml:trace contextRef="#ctx0" brushRef="#br0" timeOffset="1160.386">1632 228 5537,'0'0'1272,"0"0"4082,0 0-4426,0 0-112,0 0 208,33 104-40,-18-67-215,1 5-81,1 8-160,-3 6-232,-4 7-152,-6 0-96,-4 2-48,0-1-144,-16-3-504,-27 8-1081,2-15-1135,-3-14-6154</inkml:trace>
  <inkml:trace contextRef="#ctx0" brushRef="#br0" timeOffset="1780.308">488 265 4641,'0'0'1208,"0"0"2694,0 0-1660,0 0-1324,0 0-129,0 0-67,-19-4 2188,14 6-2897,-1 0 1,1 1-1,0 0 1,0 0-1,0 0 1,0 0-1,0 1 1,1 0-1,0 0 1,-1 0-1,2 0 1,-1 1-1,0-1 1,1 1-1,0 0 1,0 0-1,0 1 1,1-1-1,0 0 1,0 1-14,-3 3 32,-6 12 60,1 0 0,1 1-1,1 0 1,0 1 0,2-1-1,1 1 1,1 1-1,1-1 1,1 1 0,0 5-92,2-19 44,-1 6 5,0 0 0,2 0-1,-1 0 1,2 1 0,0-1-1,1-1 1,1 1 0,0 0-1,6 10-48,-3-12 10,0 0 1,2-1-1,-1 0 0,2 0 0,0-1 0,0-1 0,1 0 0,1 0 0,0-1 0,0 0 0,1-1 1,0-1-1,1 1-10,121 40-3516,-101-44 486</inkml:trace>
  <inkml:trace contextRef="#ctx0" brushRef="#br0" timeOffset="15217.651">1889 0 4401,'0'0'528,"0"0"-313,0 0-30,0 0 895,0 0 1293,0 0-629,0 0-514,0 0-271,0 0-155,0 0-109,0 0-193,0 0-177,0 0-103,0 0 12,0 0 71,0 0 68,0 0 13,0 0 49,0 0 3,0 0-44,0 0-46,0 0-40,0 0-71,0 0-33,0 0-29,-6 20 603,-3 84-1995,9-96-2481</inkml:trace>
  <inkml:trace contextRef="#ctx0" brushRef="#br1" timeOffset="-2.14748E6">113 942 5761,'0'0'1387,"0"0"2083,0 0-1817,0 0-1193,0 0-138,2-2 252,2-1-474,0 1-1,1-1 1,0 1 0,0 0 0,0 0-1,0 0 1,0 1 0,0 0 0,0 0-1,0 0 1,0 1 0,4 0-100,8-3 109,71-6 684,0 4 1,74 6-794,-59 0 492,642-1 374,-566-7-3019,108-19 2153,-156 15-3537,-132 12 1474,-10 2-436</inkml:trace>
  <inkml:trace contextRef="#ctx0" brushRef="#br1" timeOffset="-2.14748E6">1 989 3849,'0'0'615,"0"0"323,0 0 1559,0 0-227,22-2-974,148-10-494,29 11 122,182 24-924,-22 0 748,319-9-631,-523 5-2943,-128-14 118</inkml:trace>
</inkml:ink>
</file>

<file path=word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32:05.093"/>
    </inkml:context>
    <inkml:brush xml:id="br0">
      <inkml:brushProperty name="width" value="0.05" units="cm"/>
      <inkml:brushProperty name="height" value="0.05" units="cm"/>
      <inkml:brushProperty name="color" value="#004F8B"/>
    </inkml:brush>
    <inkml:brush xml:id="br1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977 1439 13219,'0'0'2400,"0"0"-1944,0 0-456,0 2-104,0 1-1808,0 0-5610</inkml:trace>
  <inkml:trace contextRef="#ctx0" brushRef="#br0" timeOffset="1">974 1544 11626,'0'0'2049,"0"0"-969,0 0-352,0 0-728,0 0-960,0 0-1969</inkml:trace>
  <inkml:trace contextRef="#ctx0" brushRef="#br0" timeOffset="825.122">932 1528 13115,'0'0'2408,"0"0"-1984,0 0-336,0 0-16,0 0-72,116-46-376,-89 31-2744</inkml:trace>
  <inkml:trace contextRef="#ctx0" brushRef="#br0" timeOffset="-9187.893">1157 71 6105,'0'0'1802,"0"0"-984,0 0-481,0 0-85,0 0-57,0 0-99,0 0-36,0 0 26,0 0 10,0 0-68,0 0 6,0 0 80,0 0 119,0 0 287,0 0-22,0 0 8,0 0 15,0 0-10,0 0-130,0 0-204,0 0-119,0 0-43,0 0-7,0 0 8,0 0 24,0 0-24,0 0-1,0 0 27,0 0 14,0 0-2,0 0-29,0 0 16,0 0-11,0 0 12,0 0-20,0 0 2,0 0 66,0 0 70,0 0 79,0 0 12,0 0-47,0 0-117,0 0-69,0 0-8,0 0 0,9 15-12,0 8 167,-2 0 0,-1 0 0,-1 1 0,0 0 1,-2 0-1,-1 0 0,-1 0 0,-1 1 1,-2 11-166,2-2 226,-6 241 842,6-275-1085,0-6-415,0-7-720,0-3-1526</inkml:trace>
  <inkml:trace contextRef="#ctx0" brushRef="#br0" timeOffset="-8129.481">1228 7 7522,'0'0'1869,"0"0"-847,0 0-198,0 0 92,0 0-212,0 0-402,24-3 63,175 0 401,-189 3-759,0 0 1,0 1 0,0 1 0,0 0-1,0 0 1,0 1 0,-1 0 0,1 0-1,-1 1 1,0 0 0,0 1 0,0 0-1,-1 1 1,0 0 0,0 0 0,0 0-1,-1 1 1,0 0 0,0 1 0,0 0-1,-1 0-7,6 7 32,0 1-1,-2 0 1,1 0-1,-2 1 1,0 0-1,-1 1 1,-1 0-1,2 10-31,-7 71 347,-4-90-321,-1-1-1,0 1 1,0-1 0,0 0-1,-1 0 1,-1 0-1,1 0 1,-1-1-1,0 0 1,-1 1-26,-6 10 15,-12 13 20,-1-2-1,-1 0 1,-1-1 0,-2-2 0,-20 15-35,22-19 3,-26 13 304,48-34-174,1 0 0,0-1 0,0 0 0,-1 0 0,1 0 0,0-1 0,-1 1 0,1-1 0,0 0 1,0 0-1,0-1 0,0 1 0,0-1 0,0 0 0,-3-1-133,4 1-25,3-7-3493,3 2 549</inkml:trace>
  <inkml:trace contextRef="#ctx0" brushRef="#br0" timeOffset="-6870.197">1806 348 3001,'0'0'5784,"0"0"-3855,0 0-800,0 0 261,0 0-172,0 0-312,0 0-325,0 0-14,0 0 102,0 0-101,0 0-234,2-3-113,116-18-149,87-2 123,165 5-195,-322 17-240,-47 2 81,-1 0 1,0 0-1,0 0 1,0 0-1,0-1 0,0 1 1,0 0-1,0 0 1,0 0-1,0-1 1,0 1-1,-1 0 0,1 0 1,0 0-1,0-1 1,-1 1-1,1 0 1,-1-1-1,1 1 0,-1 0 1,1-1-1,-1 1 1,1 0-1,-1-1 1,1 1-1,-1-1 0,0 1 1,1-1-1,-1 1 1,0-1-1,1 0 1,-1 1-1,0-1 0,0 0 1,1 1-1,-1-1 1,0 0-1,0 0 1,0 0-1,1 0 0,-1 0 1,-1 0 158,-27 13-8551</inkml:trace>
  <inkml:trace contextRef="#ctx0" brushRef="#br0" timeOffset="-6057.654">128 186 8602,'0'0'2200,"0"0"-1239,0 0 551,0 0-288,0 0-432,0 0-512,0 0-272,51-24 80,-26 19-88,0 3-56,4 2 56,-4 0-72,-2 0-256,-2 0-288,-7 5-960,-5 2-633,-5-3-5240</inkml:trace>
  <inkml:trace contextRef="#ctx0" brushRef="#br0" timeOffset="-5793.72">326 43 8042,'0'0'1520,"0"0"-897,0 0-274,0 0 285,0 0 101,0 15-57,0 112 1048,28-11-2330,-25-109 199,-2-4-2966,-1-3 486</inkml:trace>
  <inkml:trace contextRef="#ctx0" brushRef="#br0" timeOffset="-5553.852">339 305 5881,'0'0'2761,"0"0"-1001,0 0-319,0 0-289,0 0-344,0 0-584,0 0-136,47-17 16,-24 12 72,0 0-104,2 2-64,-2 1-8,-1 0 0,-5 1-504,0-1-392,-7 2-328,-3 0-513,-3 0-2984</inkml:trace>
  <inkml:trace contextRef="#ctx0" brushRef="#br0" timeOffset="-5125.584">368 56 4761,'0'0'5192,"0"0"-3500,0 0-1217,0 0 46,0 0-18,0 0-179,11 1 27,187 0-620,-146 9-925,-50 19 922,-2 131 2966,-2-160-4397,-5 0-1106</inkml:trace>
  <inkml:trace contextRef="#ctx0" brushRef="#br0" timeOffset="-4785.408">678 199 9778,'0'0'2217,"0"0"-1473,0 0 88,0 0-216,0 0-416,0 0-120,0 0-24,123-18-48,-81 13 120,3 0-32,-6 4-88,-3 1 0,-8 0-8,-6 0-8,-8 0-192,-10 0-456,-4 0-1056,0 5-2633</inkml:trace>
  <inkml:trace contextRef="#ctx0" brushRef="#br0" timeOffset="-3948.168">27 128 8730,'0'0'1506,"0"0"-348,0 0-256,0 0-311,0 0-399,-9 42-296,6 40 460,16-70-2491,-5-12 669</inkml:trace>
  <inkml:trace contextRef="#ctx0" brushRef="#br0" timeOffset="-1260.93">833 441 8090,'0'0'1344,"0"0"-647,0 0 150,0 0 386,0 0-203,16-11-365,51-34-151,-59 39-472,1 0 1,-1 1-1,1 1 0,0-1 0,1 1 0,-1 1 0,1 0 0,0 0 0,-1 1 0,1 0 0,0 1 0,0 0 0,0 0 0,1 1 0,2 1-42,-11-1-95,-1 0 0,1 0 0,-1 1-1,1-1 1,-1 1 0,1-1 0,-1 1 0,1 0 0,-1-1-1,0 1 1,1 0 0,-1 0 0,0 0 0,0 0-1,1 0 1,-1 0 0,0 0 0,0 1 0,0-1-1,0 0 1,-1 1 0,1-1 0,0 0 0,0 1 0,-1-1-1,1 1 1,-1-1 0,0 1 0,1-1 0,-1 1-1,0-1 1,0 1 0,0 0 0,0-1 0,0 1 0,0-1-1,0 1 1,-1 0 0,1-1 0,0 1 0,-1-1-1,1 1 1,-1-1 0,0 0 0,1 1 0,-1-1-1,0 0 1,-1 1 95,-12 15-3593</inkml:trace>
  <inkml:trace contextRef="#ctx0" brushRef="#br0" timeOffset="-1019.07">876 480 7618,'0'0'2085,"0"0"-1211,0 0-614,0 0-107,0 0 39,0 0 244,-1 19 145,2 285 2667,0-266-2810,2 0 0,1 0 0,2 0 0,2 0-1,1-1 1,2 0 0,2 2-438,14-1 152,-27-38-295,0 0-287,-19-7-5524,8 2 1355</inkml:trace>
  <inkml:trace contextRef="#ctx0" brushRef="#br0" timeOffset="-525.703">700 1204 7786,'0'0'2257,"0"0"-596,0 0 103,0 0 1,0 0-250,0 0-430,-8-9 102,36-1-1059,64-6-175,1 4 0,1 3 0,53 5 47,-79 4-1659,-68 0 1546,1-1 1,-1 1-1,1 0 1,-1 0-1,1 0 1,-1 0-1,1 0 1,-1 0-1,1 0 1,-1 0-1,1 0 1,-1 0-1,1 1 1,-1-1-1,1 0 1,-1 0-1,1 0 1,-1 1-1,1-1 1,-1 0-1,1 0 1,-1 1-1,0-1 1,1 0 0,-1 1-1,0-1 1,1 1-1,-1-1 1,0 0-1,1 1 1,-1-1-1,0 1 1,0-1-1,0 1 1,1-1-1,-1 1 1,0-1-1,0 1 1,0-1-1,0 1 1,0-1-1,0 1 1,0-1-1,0 1 1,0-1-1,0 1 113,0 13-5620</inkml:trace>
  <inkml:trace contextRef="#ctx0" brushRef="#br0" timeOffset="-253.857">974 1312 13243,'0'0'2368,"0"0"-1656,0 0 41,0 0-449,0 0-304,0 0-1329,0 0-247,6 12-1633</inkml:trace>
  <inkml:trace contextRef="#ctx0" brushRef="#br0" timeOffset="524.295">804 1326 11506,'0'0'2249,"0"0"-1585,0 0-368,0 0 712,0 0-247,95-19-441,-65 14-304,-3 2-16,-4 3-777,-5 3-799,-8 11-1329,-8 1-6144</inkml:trace>
  <inkml:trace contextRef="#ctx0" brushRef="#br0" timeOffset="3124.923">43 113 1920,'0'0'0</inkml:trace>
  <inkml:trace contextRef="#ctx0" brushRef="#br0" timeOffset="3519.388">26 113 1696,'-3'2'1758,"-8"8"-1142,9-7-457,-4-2 4044,3-1 1318,3 6-6851,0 116 3649,0-122-2338,1 0 0,-1 0 0,0 0 1,1 1-1,-1-1 0,0 0 0,1 0 0,-1 0 0,0 0 1,1 0-1,-1 0 0,1 0 0,-1 0 0,0 0 0,1 0 1,-1-1-1,0 1 0,1 0 0,-1 0 0,0 0 0,1 0 1,-1 0-1,0-1 0,1 1 0,-1 0 0,0 0 0,0-1 1,1 1-1,-1 0 0,0 0 0,0-1 0,1 1 0,-1 0 1,0-1-1,0 1 0,0 0 0,1-1 0,-1 1 0,0 0 1,0-1-1,0 1 0,0 0 0,0-1 0,0 1 0,0-1 1,0 1-1,0 0 0,0-1 0,0 1 0,0 0 0,0-1 1,0 1-1,0 0 0,-1-1 0,1 1 0,0 0 0,0-1 1,0 1-1,0 0 0,-1-1 0,1 1 0,0 0 0,0-1 1,-1 1-1,1 0 0,0 0 19,6 25-3844,-4-20-1898</inkml:trace>
  <inkml:trace contextRef="#ctx0" brushRef="#br1" timeOffset="27023.574">819 640 1376,'0'0'2830,"0"0"-1716,0 0-54,0 0 2283,0 0-593,0 0-1384,4 0-698,55 5 2523,58-1-3257,-72-18-705,-38 52-343,12 108 1900,-17-141-609,-2-5-238,0 1 1,0-1 0,1 1 0,-1-1-1,0 0 1,0 1 0,0-1 0,1 1-1,-1-1 1,0 1 0,0-1 0,0 0-1,0 1 1,0-1 0,0 1 0,0-1-1,0 1 1,0-1 0,0 0 0,0 1-1,-1-1 1,1 1 0,0-1 0,0 1-1,0-1 1,0 0 0,-1 1 0,1-1-1,0 0 1,0 1 0,-1-1 0,1 0-1,0 1 1,-1-1 0,1 0 0,0 1-1,-1-1 1,1 0 0,0 0 0,-1 0-1,1 1 1,-1-1 0,1 0 0,0 0-1,-1 0 1,1 0 0,-1 0 0,1 0-1,-1 0 1,1 0 0,0 0 0,-1 0-1,1 0 1,-1 0 60,-30 5-4550,15-5-723</inkml:trace>
  <inkml:trace contextRef="#ctx0" brushRef="#br1" timeOffset="27413.6">777 636 536,'0'0'264,"0"0"-264</inkml:trace>
  <inkml:trace contextRef="#ctx0" brushRef="#br1" timeOffset="28330.845">848 440 3241,'0'0'493,"0"0"-330,0 0 34,0 0 370,0 0-298,0 0-173,4-2-48,0 0 371,7-4-851,0 5 7123,-9-4-3079,-2 14-3201,-1 102 721,5 0-1,4-1 0,10 27-1131,15-33 251,-33-104-303,0 0-55,0 0-57,-2-1-477,-24-17-4536,11 8 564</inkml:trace>
  <inkml:trace contextRef="#ctx0" brushRef="#br1" timeOffset="28657.249">776 898 3809,'0'0'1284,"0"0"-737,0 0 440,0 0 2732,0 0-1253,0 0-1479,5-5-312,-1 3-672,18-12-9,0 1 0,1 1 0,0 2 0,1 0 0,8-1 6,14 8-157,-43 5 166,-1 0-1,0 0 1,0 0 0,0 0 0,-1 1 0,1-1-1,0 1 1,-1-1 0,1 1 0,-1-1 0,0 1 0,0 0-1,0 0 1,0-1 0,-1 1 0,1 0 0,-1 0 0,0 0-1,1 0 1,-1 0 0,-1 2-9,1-5 0,6 206 2811,-8-158-2334,2 1-1,2-1 0,2-1 1,3 1-1,7 24-476,-14-72-49,0 0 0,0 1 1,0-1-1,0 1 0,0-1 0,0 1 0,0-1 0,-1 0 0,1 1 0,0-1 0,0 1 1,0-1-1,0 0 0,0 1 0,-1-1 0,1 1 0,0-1 0,0 0 0,-1 1 1,1-1-1,0 0 0,0 0 0,-1 1 0,1-1 0,0 0 0,-1 1 0,1-1 0,-1 0 1,1 0-1,0 0 0,-1 0 0,1 1 0,0-1 0,-1 0 0,1 0 0,-1 0 0,1 0 1,-1 0-1,1 0 0,0 0 0,-1 0 0,1 0 0,-1 0 0,1 0 0,-1 0 0,1 0 1,0-1-1,-1 1 0,1 0 0,-1 0 0,1 0 0,0 0 0,-1-1 0,1 1 1,0 0-1,-1 0 0,1-1 0,0 1 0,-1 0 0,1-1 0,0 1 0,0 0 0,0-1 1,-1 0 48,-52-36-5004,27 15-347</inkml:trace>
  <inkml:trace contextRef="#ctx0" brushRef="#br1" timeOffset="29314.926">780 906 4537,'0'0'616,"0"0"-222,0 0 656,0 0 2683,0 0-1734,0 0-1313,-2-3-449,2 3-232,0 1 0,0-1-1,0 0 1,0 0 0,-1 0-1,1 1 1,0-1 0,0 0-1,0 0 1,0 0 0,0 1-1,-1-1 1,1 0 0,0 0-1,0 0 1,0 0 0,-1 0-1,1 0 1,0 0 0,0 0 0,-1 1-1,1-1 1,0 0 0,0 0-1,0 0 1,-1 0 0,1 0-1,0 0 1,0 0 0,-1 0-1,1 0 1,0 0 0,0 0-1,-1-1 1,1 1 0,0 0-1,0 0 1,0 0 0,-1 0 0,1 0-1,0 0 1,0 0 0,0-1-1,-1 1 1,1 0 0,0 0-1,0 0-4,-1 38 319,0-24-168,0 31 219,-1-16 22,1 1 0,1-1 0,1 1 0,2-1 0,1 1 0,1-1 0,1 0 0,2-1 0,4 8-392,-11-31 23,2-1 0,-1 1-1,0-1 1,1 1 0,0-1 0,0 0 0,0 0 0,0-1 0,1 1 0,0-1 0,-1 1-1,1-1 1,1 0 0,-1 0 0,0-1 0,1 0 0,-1 1 0,1-1 0,0-1-1,-1 1 1,1-1 0,0 1 0,0-2 0,0 1 0,0 0-23,-1 0-42,1-1 0,-1 1 0,1-1 0,-1 0 0,1 0 0,-1 0 0,1-1 1,-1 1-1,0-1 0,1 0 0,-1 0 0,0-1 0,0 1 0,0-1 0,0 0 0,0 0 0,0 0 0,0-1 0,-1 1 0,1-1 0,-1 0 1,1 0-1,-1 0 0,0-1 0,0 0 42,-2 4-73,-1 0 0,1-1 0,-1 1 0,1-1 1,-1 1-1,0 0 0,1-1 0,-1 1 0,1-1 1,-1 1-1,0-1 0,1 1 0,-1-1 0,0 1 0,0-1 1,0 0-1,1 1 0,-1-1 0,0 1 0,0-1 1,0 1-1,0-1 0,0 0 0,0 1 0,0-1 1,0 1-1,0-1 0,0 0 0,0 1 0,0-1 0,-1 1 1,1-1-1,0 0 0,0 1 0,-1-1 0,1 1 1,0-1-1,-1 1 0,1-1 0,0 1 0,-1-1 1,1 1-1,-1 0 0,1-1 0,-1 1 0,1 0 0,-1-1 1,1 1-1,-1 0 0,1-1 0,-1 1 0,1 0 1,-1 0-1,0 0 0,1 0 0,-1-1 0,1 1 0,-1 0 1,1 0-1,-1 0 0,0 0 0,1 0 0,-1 0 1,1 1-1,-1-1 0,0 0 0,1 0 0,-1 0 73,-41 12-2977,31 5 7232,10 25-3179,2-26-367,0 238 3502,-1-246-4210,1-1 0,-1 0 0,1 0 0,1 0 0,-1-1 0,1 1 0,1 0 0,-1-1 0,1 1 0,0-1 0,1 0 0,2 4-1,-12 10-7119,-3-11 2174</inkml:trace>
  <inkml:trace contextRef="#ctx0" brushRef="#br1" timeOffset="29622.749">481 1948 4545,'0'0'1624,"0"0"2831,0 0-1986,0 0-1575,0 0-339,0 0 16,-11 4-43,7-3-468,-24 10 57,28-11-111,0 0-1,1 0 0,-1 0 1,0 0-1,0 0 0,0 0 0,1 0 1,-1 1-1,0-1 0,0 0 1,0 0-1,0 0 0,1 0 0,-1 0 1,0 1-1,0-1 0,0 0 1,0 0-1,0 0 0,0 1 1,1-1-1,-1 0 0,0 0 0,0 0 1,0 1-1,0-1 0,0 0 1,0 0-1,0 1 0,0-1 0,0 0 1,0 0-1,0 0 0,0 1 1,0-1-1,0 0 0,0 0 0,0 1-5,71-6 602,0-2 0,0-4 0,-1-3 0,36-12-602,137-26 60,-187 46-1150,-44 6-767,-34 6 199,-13 3-1655,-4 2-3879</inkml:trace>
  <inkml:trace contextRef="#ctx0" brushRef="#br1" timeOffset="30020.76">848 1994 6841,'0'0'417,"0"0"519,0 0 5193,0 0-5305,0 0-8,0 0 225,0 0-441,94-16-480,-78 14-120,-3 2-768,1 0-713,-5 2-927,-6 7-2065</inkml:trace>
  <inkml:trace contextRef="#ctx0" brushRef="#br1" timeOffset="30262.623">946 2126 9354,'0'0'2961,"0"0"-2081,0 0 72,0 0 48,0 0-376,0 0-392,94-13-232,-80 3-672,-3-4-2168</inkml:trace>
  <inkml:trace contextRef="#ctx0" brushRef="#br1" timeOffset="31130.239">818 522 4233,'0'0'517,"0"0"-209,0 0 339,0 0 1787,0 0-892,0 0-982,4 7 1615,9 133-401,-2 315 1018,-12-444-2809,2 0 0,-1 0 0,2 0 1,-1 0-1,1 0 0,1 0 0,0 0 0,1 0 0,0-1 0,1 0 0,-1 0 0,2 0 0,0-1 0,0 1 0,1-1 0,0-1 0,1 2 17,-5-25-2734,-3-6 115,0-2-2369</inkml:trace>
  <inkml:trace contextRef="#ctx0" brushRef="#br1" timeOffset="31659.16">777 620 3833,'0'0'804,"0"0"-468,0 0-251,0 0 414,0 0 1439,0 0-998,18 1-712,59 2-184,45-18-475,-121 14 432,0 1-1,0 0 0,0 0 0,0-1 1,0 1-1,0 0 0,0 0 0,0 0 1,0 0-1,1 0 0,-1 1 0,0-1 1,0 0-1,0 0 0,0 1 0,0-1 1,0 1-1,0-1 0,0 1 0,0-1 1,0 1-1,-1-1 0,1 1 0,0 0 1,0 0-1,0-1 0,-1 1 0,1 0 1,0 0-1,-1 0 0,1 0 0,-1 0 1,1 0-1,-1 0 0,1 0 0,-1 0 1,0 0-1,1 0 0,-1 0 0,0 0 1,0 0-1,0 0 0,0 0 0,0 0 1,0 0-1,0 0 0,0 0 0,-1 1 0,-2 143 3668,-1-86-2951,2 0 1,3-1-1,2 1 1,3 0-1,3-1 1,2 0-1,15 43-717,-12-59 91,-14-41 77,0-1 107,-47-22-801,-90-20-5820,107 34 2659</inkml:trace>
  <inkml:trace contextRef="#ctx0" brushRef="#br1" timeOffset="31892.073">829 1058 1536,'0'0'2494,"0"0"-1403,0 0 32,0 0 2588,-6 17-1375,-16 54-1123,12 21 606,10-70-1395,0-19-393,0-1 0,0 1-1,0 0 1,0 0 0,0 0-1,0 0 1,1-1 0,-1 1-1,1 0 1,0 0 0,0-1-1,0 1 1,0 0 0,0-1-1,1 1 1,-1-1 0,1 0-1,0 1 1,-1-1 0,1 0-1,0 0 1,0 0 0,1 0 0,-1 0-1,0-1 1,1 1 0,-1-1-1,0 0 1,1 1 0,0-1-1,-1 0 1,1 0 0,0-1-1,0 1 1,-1 0 0,1-1-1,0 0 1,0 0-31,3 1-398,0 0-1,-1-1 1,1 0-1,0 0 1,0-1 0,-1 1-1,1-1 1,0-1-1,-1 1 1,1-1 0,-1 0-1,1 0 1,-1-1-1,0 1 1,1-1 398,11-13-5688</inkml:trace>
  <inkml:trace contextRef="#ctx0" brushRef="#br1" timeOffset="32355.323">746 679 3937,'0'0'517,"0"0"-307,0 0-130,0 0 381,-2-2 1670,2 3-2063,0-1 0,1 0-1,-1 1 1,0-1 0,0 0 0,0 1-1,0-1 1,0 0 0,0 1-1,0-1 1,0 0 0,0 1 0,0-1-1,0 1 1,0-1 0,0 0-1,0 1 1,0-1 0,0 0 0,0 1-1,0-1 1,-1 0 0,1 1-1,0-1 1,0 0 0,0 1 0,0-1-1,-1 0 1,1 0 0,0 1 0,0-1-1,-1 0 1,1 0 0,0 1-1,-1-1 1,1 0 0,0 0 0,-1 0-1,1 0 1,0 0 0,-1 1-1,1-1 1,0 0 0,-1 0 0,1 0-1,0 0 1,-1 0 0,1 0-1,0 0 1,-1 0 0,1 0 0,-1 0-1,1 0 1,0 0-68,41 269 3154,-34-214-2794,-3-16 76,1 0 0,2 0 0,2-1 0,1 0 1,9 20-437,-17-54-10,-2-2-5,1 1 0,0-1 1,0 0-1,-1 0 0,1 0 0,1 0 1,-1 0-1,0 0 0,0 0 1,1-1-1,-1 1 0,1 0 1,-1-1-1,1 1 0,0-1 0,-1 0 1,1 1-1,0-1 0,0 0 1,0 0-1,0 0 15,9-16-1735,-9-2-464</inkml:trace>
  <inkml:trace contextRef="#ctx0" brushRef="#br1" timeOffset="33151.378">871 340 4825,'0'0'788,"0"0"2812,0 0-1937,-2 0-806,-6 4 1717,23 2-1432,-12-4-1484,31 7 343,0-1 0,1-1 0,0-2 0,0-2 0,1-1 0,-1-1 0,32-5-1,-61 4 0,31-3-143,-29 2-415,-24 0-553,-7 1-1165</inkml:trace>
  <inkml:trace contextRef="#ctx0" brushRef="#br1" timeOffset="34878.089">1229 1285 5521,'0'0'1140,"0"0"390,0 0 2772,0 0-1082,0 0-1699,0 0-979,20 1-946,42 31 357,-61-31-437,2 0 890,-1-1-5480,-1 0 3887,-1 0-3118</inkml:trace>
  <inkml:trace contextRef="#ctx0" brushRef="#br1" timeOffset="36105.091">1299 1219 8906,'0'0'1678,"0"0"-714,0 0-324,0 0-183,0 0-165,0 0-66,0 11 171,33 187 2441,-24-161-2438,-5-15-281,1 0 0,1 0 0,1 0 0,1-1 0,6 12-119,-11-89 420,-5-281-5070,2 327 4601,0 0 0,1 1-1,0-1 1,0 0 0,1 1 0,0-1 0,1 1 0,0-1 0,1 1-1,-1 0 1,2 0 0,-1 1 0,1-1 0,1 1 0,0 0 0,0 0 0,0 1-1,1 0 1,1-1 49,-6 6 5,0 0 0,0 0-1,0 0 1,0 1-1,0-1 1,0 1 0,1 0-1,-1-1 1,0 1 0,1 0-1,-1 0 1,1 1 0,-1-1-1,1 0 1,0 1-1,-1 0 1,1-1 0,-1 1-1,1 0 1,0 0 0,-1 1-1,1-1 1,0 0 0,-1 1-1,1 0 1,-1-1 0,1 1-1,-1 0 1,1 1-1,-1-1 1,0 0 0,0 1-1,1-1 1,-1 1 0,0-1-1,0 1 1,-1 0 0,1 0-1,0 0 1,-1 0-1,1 0 1,-1 1 0,1-1-1,-1 0 1,0 1 0,1 1-5,-1 3 44,0 1 1,0-1 0,0 1-1,-1-1 1,0 1 0,-1-1-1,1 1 1,-2-1-1,1 1 1,-1-1 0,0 0-1,0 0 1,-1 0 0,0 0-1,0 0 1,-1 0 0,0-1-1,0 0 1,-3 4-45,2-2 151,-1-1 0,0 1 0,-1-1 0,0 0 0,0-1 0,0 0-1,-1 0 1,1 0 0,-2-1 0,1 0 0,0-1 0,-1 0 0,0 0 0,0-1 0,0 0 0,-9 1-151,19 4 583,93 71 1520,-62-51-1628,4 4-151,1-2 0,1-1 1,2-2-1,9 3-324,-43-20-457,-30-10-1452,17 0 749,-15 0-3267</inkml:trace>
  <inkml:trace contextRef="#ctx0" brushRef="#br1" timeOffset="36943.278">946 1891 6305,'0'0'1145,"0"0"-1145,0 0-1425</inkml:trace>
  <inkml:trace contextRef="#ctx0" brushRef="#br1" timeOffset="38138.941">1242 706 2841,'0'0'1272,"0"0"-976,0 0-296,0 0-696,0 0-1697</inkml:trace>
  <inkml:trace contextRef="#ctx0" brushRef="#br1" timeOffset="38445.768">1232 720 2633,'-18'4'1392,"18"2"-960,0-1-312,0 1 0,0-3-112,0 1 40,0-4-48,4 0-208,-2 0-1744</inkml:trace>
  <inkml:trace contextRef="#ctx0" brushRef="#br1" timeOffset="46975.258">1031 268 3105,'0'0'927,"0"0"-203,0 0 1353,0 0 515,0 0-980,0 3-598,0 9-114,0-9-7,7-1 1178,11 43-2023,-13-31 21,1-1-1,1 1 0,0-1 1,1-1-1,0 1 0,1-1 1,0-1-1,6 6-68,-32-43-3616,-15-23-6760,13 24 9108,2 4 1194</inkml:trace>
  <inkml:trace contextRef="#ctx0" brushRef="#br1" timeOffset="47320.06">1045 255 3393,'0'0'616,"0"0"-480,0 0-64,0 0 3161,0 0-2169,0 0-496,0 0-144,80 89-216,-67-73-160,-1-3-40,0-1-8,-1-4-64,-11-8-1224,0 0-3721,0 0 3264</inkml:trace>
  <inkml:trace contextRef="#ctx0" brushRef="#br1" timeOffset="58019.08">2230 838 5209,'0'0'626,"0"0"10,0 0 1041,0 0-467,2 15-455,9 48-114,-10-60-578,0-1 0,0 1 0,0-1 0,0 0 0,1 1-1,-1-1 1,1 0 0,-1 0 0,1 0 0,0 0 0,0-1-1,0 1 1,0 0 0,0-1 0,0 1 0,0-1 0,0 0 0,1 0-1,-1 1 1,0-2 0,1 1 0,-1 0 0,1 0 0,-1-1-1,1 1 1,-1-1 0,1 0 0,0 0 0,-1 0 0,1 0 0,-1 0-1,1-1 1,-1 1 0,1-1 0,2 0-63,0 0 171,2-1-143,1-1-1,-1 0 1,0 0-1,0-1 1,0 0-1,0 0 1,-1-1-1,0 0 1,0 0-1,0 0 0,0-1 1,-1 1-1,0-1 1,0-1-1,0 1 1,-1-1-1,0 0 1,-1 0-1,1 0 0,-1 0 1,-1-1-1,1 1 1,-1-1-1,0-4-27,0 10 22,-1-1 0,0 1 0,0-1 0,0 1 0,0 0 0,-1-1-1,1 0 1,0 1 0,-1-1 0,0 1 0,0-1 0,0 0 0,0 1-1,0-1 1,0 0 0,-1 1 0,1-1 0,-1 1 0,0-1 0,1 1 0,-1-1-1,-1 1 1,1-1 0,0 1 0,0 0 0,-1 0 0,0 0 0,1 0 0,-1 0-1,0 0 1,0 0 0,0 0 0,0 1 0,0-1 0,0 1 0,0-1 0,-1 1-1,1 0 1,-1 0 0,-1-1-22,2 2-39,-1 0-1,1 0 1,-1 0-1,1 0 1,0 0-1,-1 0 1,1 1-1,-1-1 1,1 1-1,0 0 1,-1 0 0,1 0-1,0 0 1,0 0-1,0 0 1,-1 0-1,1 1 1,0-1-1,1 1 1,-1 0-1,0-1 1,0 1-1,1 0 1,-1 0-1,1 0 1,0 0 0,-1 2 39,-11 16-1992</inkml:trace>
  <inkml:trace contextRef="#ctx0" brushRef="#br1" timeOffset="58607.744">2286 1349 6873,'0'0'5708,"0"0"-4142,0 0-1489,0 0-158,3-15-264,9-45-628,-12 59 879,0 0 0,0 0-1,0-1 1,0 1 0,0 0-1,0-1 1,1 1 0,-1 0 0,0-1-1,1 1 1,-1 0 0,1 0-1,-1 0 1,1-1 0,0 1-1,-1 0 1,1 0 0,0 0-1,0 0 1,0 0 0,0 0-1,0 0 1,0 1 0,0-1-1,0 0 1,0 0 0,0 1-1,1-1 1,-1 1 94,-1 0-235,0 5 900,-3 106 4506,-1 2-5349,0-67-4607,1-36 642</inkml:trace>
  <inkml:trace contextRef="#ctx0" brushRef="#br1" timeOffset="58866.597">2230 1576 5905,'0'0'3313,"0"0"-1321,0 0-423,0 0-193,0 0-32,0 0-295,0 0-393,20-1-384,-6-7-120,2-2-152,0 0-208,0 2-712,2 2-713,-6 1-1271,-1 2-3338</inkml:trace>
  <inkml:trace contextRef="#ctx0" brushRef="#br1" timeOffset="59761.085">1722 1236 3977,'0'0'1179,"0"0"356,0 0 2831,0 0-1239,0 0-1302,0 0-350,0 0-352,0 0-333,8-2-8,109-83-590,-36 18-261,-3 1-4372,-77 66 491,-3 7 397,-13 6-3461</inkml:trace>
  <inkml:trace contextRef="#ctx0" brushRef="#br1" timeOffset="60113.309">1760 1284 5369,'0'0'223,"0"0"-74,0 0 1023,0 0 2997,0 0-2228,0 0-974,-9 0 2012,60 23-2898,146 69 1233,-143-70-1067,-64-10-4559,-6-8-3106</inkml:trace>
</inkml:ink>
</file>

<file path=word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06:55.46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4 1 9914,'0'0'1680,"0"0"-1439,0 0-177,0 0 304,0 0 320,0 0-24,0 0-24,-22 49-184,21-29-128,1-3-200,0 1-72,0-2-56,0-3-152,0 1-632,0-6-928,0-3-2881</inkml:trace>
  <inkml:trace contextRef="#ctx0" brushRef="#br0" timeOffset="344.803">184 14 10042,'0'0'2393,"0"0"-1441,0 0-424,0 0-200,0 0-152,0 0 160,0 0-104,-14 47-168,12-31 24,0 0-88,0-2-128,-1 6-480,1-6-728,-1-1-801</inkml:trace>
</inkml:ink>
</file>

<file path=word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34:31.71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52 102 5153,'0'0'4861,"0"0"-3067,0 0-1170,-10 4 2933,121-20-3449,83 2 716,167 10-824,-221 5 73,593 15 11,-438-13-686,-283-7-469,-30-2-838,-12-2-2265</inkml:trace>
  <inkml:trace contextRef="#ctx0" brushRef="#br0" timeOffset="556.46">1 43 4961,'0'0'1035,"0"0"3110,0 0-2267,0 0-1386,3 2-302,87 5 1168,-61-8-1187,269-20 440,638 17-108,-368 10-752,-225-36-303,-325 28-1932,-33 2 907,-6 0-551</inkml:trace>
</inkml:ink>
</file>

<file path=word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07:55:11.070"/>
    </inkml:context>
    <inkml:brush xml:id="br0">
      <inkml:brushProperty name="width" value="0.05" units="cm"/>
      <inkml:brushProperty name="height" value="0.05" units="cm"/>
      <inkml:brushProperty name="color" value="#E71224"/>
    </inkml:brush>
    <inkml:brush xml:id="br1">
      <inkml:brushProperty name="width" value="0.05" units="cm"/>
      <inkml:brushProperty name="height" value="0.05" units="cm"/>
      <inkml:brushProperty name="color" value="#E71224"/>
    </inkml:brush>
    <inkml:brush xml:id="br2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396 147 6041,'0'0'844,"0"0"-486,0 0-201,0 0-6,1-2 468,23-46 9552,-24 47-10155,0 1-1,0-1 0,1 1 1,-1-1-1,0 1 0,0 0 1,0-1-1,1 1 0,-1-1 1,0 1-1,1-1 0,-1 1 1,0 0-1,1-1 1,-1 1-1,1 0 0,-1-1 1,0 1-1,1 0 0,-1-1 1,1 1-1,-1 0 0,1 0 1,-1 0-1,1 0 0,-1-1 1,1 1-1,-1 0 0,1 0 1,-1 0-1,1 0 1,-1 0-1,1 0 0,0 0 1,-1 0-1,1 1 0,-1-1 1,1 0-1,-1 0 0,1 0 1,-1 0-1,1 1 0,-1-1 1,0 0-1,1 1 0,-1-1 1,1 0-1,-1 1 1,0-1-1,1 0 0,-1 1 1,0-1-1,1 1 0,-1-1 1,0 0-1,1 1 0,-1-1 1,0 1-1,0-1 0,0 1 1,0-1-1,1 1 0,-1-1 1,0 1-1,0 0-15,13 36 72,-12-35-51,4 26 22,0 0 1,-2 0-1,-1 0 0,-2 0 1,-1 16-44,0 3-58,1-47-60,0 0 2,0-6-113,-1-1 0,2 1 0,-1-1-1,1 1 1,0-1 0,0 1 0,0 0-1,1 0 1,0-1 0,1 1-1,-1 0 1,2-1 229,-2 1-239,5-12-219,0 0 0,1 0-1,1 1 1,0 0-1,2 1 1,0 0-1,0 0 1,10-8 458,-21 24 7,0-1-1,1 0 1,-1 1-1,0-1 1,1 1-1,-1-1 1,1 1 0,-1 0-1,1-1 1,-1 1-1,1-1 1,-1 1 0,1 0-1,-1 0 1,1-1-1,0 1 1,-1 0-1,1 0 1,-1-1 0,1 1-1,0 0 1,-1 0-1,1 0 1,0 0-1,-1 0 1,1 0 0,-1 0-1,1 0 1,0 0-1,-1 0 1,1 1-1,-1-1 1,1 0 0,0 0-1,-1 1 1,1-1-1,-1 0 1,1 1-1,-1-1 1,1 0 0,-1 1-1,1-1 1,-1 1-1,1-1 1,-1 1-1,1-1 1,-1 1 0,0-1-1,1 1 1,-1-1-1,0 1 1,0-1-1,1 1 1,-1 0 0,0-1-1,0 1 1,0-1-1,0 2-6,6 43 848,-6-35-795,4 112 1594,-4-122-1647,0 0 1,0-1 0,0 1 0,0 0-1,0-1 1,0 1 0,0-1-1,0 1 1,1 0 0,-1-1 0,0 1-1,0 0 1,0 0 0,0-1 0,1 1-1,-1 0 1,0-1 0,0 1-1,1 0 1,-1 0 0,0-1 0,0 1-1,1 0 1,-1 0 0,0 0-1,1-1 1,-1 1 0,0 0 0,1 0-1,-1 0 1,0 0 0,1 0 0,-1 0-1,0-1 1,1 1 0,-1 0-1,0 0 1,1 0 0,-1 0 0,0 1-1,1-1 1,-1 0 0,1 0 0,-1 0-1,0 0 1,1 0 0,-1 0-1,0 0 1,1 1 0,-1-1 0,0 0-1,0 0 1,1 0 0,-1 1-1,0-1 1,0 0 0,1 0 0,-1 1-1,0-1 0,34-87-1242,42-77-1368,-74 160 2667,0 1 0,0 0 0,0 0 0,1 0 0,-1 0 0,1 0 0,0 1 0,0-1 0,0 1 0,0 0 0,0 0 0,0 0 0,0 0 0,1 0 0,-1 1 0,1-1 0,-1 1 0,1 0 0,0 0 0,-1 0 0,1 1 0,0-1 0,0 1 0,0 0 0,-1 0 0,1 0 0,0 1 0,0 0-57,0 2 103,0 0 0,0 1 0,-1-1 0,0 1 0,0 0 0,0 0 0,0 0 1,0 0-1,-1 1 0,0-1 0,0 1 0,0-1 0,0 1 0,-1 0 0,0 0 0,0 0 0,0 0 0,-1 0 1,1 0-1,-1 2-103,4 270 3310,-4-276-3385,-14-9-4598,8 1 1988</inkml:trace>
  <inkml:trace contextRef="#ctx0" brushRef="#br0" timeOffset="9126.12">1140 195 4601,'0'0'315,"0"0"-187,0 0 360,0 0 1772,0 0 430,0 0-1105,3 1-559,6 2-568,-1-2 3188,-8 0-3239,-1 16 794,-62 73-1089,47-71-106,-146 156-116,162-175 102,0 1-1,0-1 1,-1 1-1,1 0 1,0-1-1,0 1 1,0 0-1,0-1 1,0 1-1,0 0 1,0-1-1,0 1 1,0 0-1,0-1 1,0 1-1,0-1 1,1 1-1,-1 0 1,0-1-1,0 1 0,1-1 1,-1 1-1,0 0 1,1-1-1,-1 1 1,0-1-1,1 1 1,-1-1-1,1 1 1,-1-1-1,1 0 1,-1 1-1,1-1 1,-1 0-1,1 1 1,0-1-1,-1 0 1,1 0-1,-1 1 1,1-1-1,0 0 1,-1 0-1,1 0 1,0 0-1,-1 0 1,1 0-1,0 0 1,-1 0-1,1 0 0,-1 0 1,1 0-1,0 0 9,0 0-6,175 10-463,-125-11-970,-51 1 1081,0 0-83,-5 0-1168,-74-2-10824,59-5 11322</inkml:trace>
  <inkml:trace contextRef="#ctx0" brushRef="#br0" timeOffset="24709.334">1063 381 4417,'0'0'724,"0"0"-189,0 0 1040,0 0 633,0 0-1103,0 0-348,5 7-2,25 84 2540,-24-41-2106,3 72-2032,-12-120-2755,-5-2-263</inkml:trace>
  <inkml:trace contextRef="#ctx0" brushRef="#br0" timeOffset="24710.334">1676 1815 4201,'0'0'772,"0"0"-376,0 0 115,0 0 13,0 0-191,0 0-211,-2 4-85,-1 8 974,-2 24 7241,5-22-9042,0 323 4121,-1-363-4024,2 1-1,0-1 1,2 1-1,0-1 1,2 1-1,6-15 694,-8 30-207,0-3-55,1 0 1,1 0-1,0 0 0,1 1 1,0 0-1,1 0 0,1 0 1,-1 1-1,11-10 262,-18 20 5,0 1 0,0-1-1,1 1 1,-1-1 0,0 0-1,1 1 1,-1-1 0,1 1-1,-1-1 1,1 1 0,-1 0-1,1-1 1,-1 1 0,1-1-1,0 1 1,-1 0 0,1 0-1,-1-1 1,1 1 0,0 0-1,-1 0 1,1 0 0,0-1-1,-1 1 1,1 0 0,0 0-1,-1 0 1,1 0 0,0 0 0,-1 1-1,1-1 1,0 0 0,-1 0-1,1 0 1,0 0 0,-1 1-1,1-1 1,-1 0 0,1 1-1,0-1 1,-1 0 0,1 1-1,-1-1 1,1 1 0,-1-1-1,1 1 1,-1-1 0,0 1-1,1-1 1,-1 1 0,0-1-1,1 1 1,-1 0 0,0-1-1,1 2-4,4 38 802,-5-36-765,0 207 2609,13-261-3882,-7 26 438,0 0-1,2 0 1,1 1 0,1 0-1,0 1 1,2 0 0,1 1-1,9-12 799,-22 31 47,1 1 0,-1 0 0,0 0 0,1 0 0,-1 0 0,1 0 0,0 0 0,-1 0 0,1 0-1,0 0 1,-1 0 0,1 0 0,0 0 0,0 1 0,0-1 0,0 0 0,0 0 0,0 1 0,0-1 0,0 1-1,0-1 1,0 1 0,0-1 0,0 1 0,0 0 0,0-1 0,1 1 0,-1 0 0,0 0 0,0 0 0,0 0-1,0 0 1,1 0 0,-1 0 0,0 0 0,0 1 0,0-1 0,0 0 0,0 1 0,1-1 0,-1 1 0,0-1-1,0 1 1,0-1 0,0 1 0,0 0 0,0-1 0,-1 1 0,1 0 0,0 0 0,0 0 0,0 0 0,-1 0-1,1 0 1,-1 0 0,1 0 0,0 0 0,-1 0 0,0 0 0,1 0 0,-1 0 0,0 0 0,1 1 0,-1-1-1,0 0 1,0 0 0,0 0 0,0 1 0,0 0-47,10 58 1792,-2 0-1,-3 1 1,-2 34-1792,-3-94 26,1 94 796,-1-94-1154,-9-38-5696,3 20 1433</inkml:trace>
  <inkml:trace contextRef="#ctx0" brushRef="#br0" timeOffset="24711.334">2042 2089 10002,'0'0'1817,"0"0"-844,0 0-287,0 0-141,0 0 26,0 0-63,10 10-104,28 30-165,-36-37-213,0-1 0,0 1 0,0 0 0,0 0 0,-1 0 0,1 0 0,-1 0 0,0 0 0,0 1 0,0-1 0,0 0 0,0 0 0,-1 1 0,1-1 0,-1 1 0,0-1 0,0 0 0,0 1 0,-1-1 0,1 1-26,-1 10 167,-29 76 546,30-89-703,0-1 0,0 1-1,0 0 1,1-1 0,-1 1 0,0-1 0,0 1-1,0-1 1,0 1 0,1-1 0,-1 1 0,0 0 0,1-1-1,-1 0 1,0 1 0,1-1 0,-1 1 0,1-1-1,-1 1 1,1-1 0,-1 0 0,1 1 0,-1-1-1,1 0 1,-1 1 0,1-1 0,-1 0 0,1 0-1,-1 0 1,1 1 0,-1-1 0,1 0 0,0 0-1,-1 0 1,1 0 0,-1 0 0,1 0 0,0 0 0,-1 0-1,1 0 1,-1-1 0,1 1 0,0 0 0,-1 0-1,1 0 1,-1-1 0,1 1 0,-1 0 0,1-1-1,0 1-9,5-1 17,155 1-2803,-168 2-28,-6 2 28</inkml:trace>
  <inkml:trace contextRef="#ctx0" brushRef="#br0" timeOffset="24712.334">6295 46 176,'0'0'4728,"0"0"578,0 0-3331,0 0-1437,0 0 17,0 0 195,2-6 128,19-34 1618,-15 42-2442,0 88 55,-22 307 378,19-484-2344,0 65 1465,1 1 0,1 0 0,0 0 0,2 0 0,0 1 0,2 0 0,0 0 0,1 1 0,1 0 0,10-13 392,-20 30-10,1 0 1,0 0 0,-1 0 0,1 0 0,0 0-1,0 1 1,0-1 0,0 1 0,0-1 0,0 1-1,1 0 1,-1 0 0,0 0 0,1 0 0,-1 0-1,1 1 1,-1-1 0,1 1 0,-1 0 0,1-1-1,-1 1 1,1 0 0,-1 0 0,1 1 0,-1-1 0,1 0-1,-1 1 1,1 0 0,0 0 9,1 6 140,0 0 0,0 1 0,-1 0 0,1-1 1,-2 1-1,1 0 0,-1 1 0,-1-1 0,1 0 0,-1 1 0,-1-1 1,0 7-141,8 77 914,0-94-1358,40-103-3004,-43 95 3198,-3 4 225,1-1 0,-1 1 0,1 0 0,1 0 0,-1 0 0,1 0 0,0 1 0,0-1 0,1 1 0,0 0 0,-1 0 0,2 0 0,-1 1 0,1 0 0,-1 0 0,6-2 25,-9 7 135,0 0-1,-1-1 0,1 1 1,0 1-1,0-1 0,0 0 1,-1 0-1,1 1 0,-1-1 1,1 1-1,-1-1 0,1 1 1,-1-1-1,0 1 0,0 0 1,0 0-1,0 0 1,0 0-1,0 0 0,0 0 1,-1 0-1,1 0 0,-1 0 1,1 0-1,-1 0 0,0 0 1,0 0-1,0 0 0,0 0 1,0 1-1,-1 0-134,3 5 239,8 68 1686,-3 0 0,-4 71-1925,-25-116-6349,18-30-985</inkml:trace>
  <inkml:trace contextRef="#ctx0" brushRef="#br0" timeOffset="24713.334">6935 351 4241,'0'0'1396,"0"0"2448,0 0-2369,0 0-1114,0 0 73,-18 7 172,-56 24 124,70-29-651,0 0 1,0 0-1,0 0 1,0 0-1,0 1 0,1 0 1,-1 0-1,1 0 1,-1 0-1,1 0 1,0 1-1,1-1 1,-1 1-1,0 0 1,1 0-1,0 0 0,0 0 1,0 1-80,-1 2 23,-3 21-716,30-26-2997,-16-3 2960,0 0 0,-1-1 1,1 0-1,0 0 0,-1-1 0,1 0 1,-1-1-1,0 1 0,0-1 0,0-1 1,0 1-1,0-2 730,21-12 663,1 4 4139,-24 14 1578,-2 4-3410,-2 20-3229,-2-15 1267,7 401 2047,-5-397-3196,3 17 551,1-15-3392,-10-24-1145</inkml:trace>
  <inkml:trace contextRef="#ctx0" brushRef="#br0" timeOffset="169397.576">10909 6150 4401,'0'0'632,"0"0"6442,0 0-5474,0 0-1168,0 0-296,0 0-88,0 0-24,0 18-16,0-14 40,0 1-48,0 1-168,0 0-536,0-3-888,0-3-2649</inkml:trace>
  <inkml:trace contextRef="#ctx0" brushRef="#br0" timeOffset="169878.3">11217 6088 5337,'0'0'-81,"0"0"869,0 0 2730,0 0-1851,-5-3-1053,-18-10-129,20 12-444,0 1-1,1-1 1,-1 0 0,0 1 0,0 0-1,0-1 1,0 1 0,1 0 0,-1 1-1,0-1 1,0 0 0,0 1-1,0-1 1,1 1 0,-1 0 0,0 0-1,1 0 1,-1 1 0,0-1 0,1 1-1,0-1 1,-1 1 0,1 0 0,0-1-1,0 1 1,-2 2-41,-2 1 64,-6 3 73,0 1-1,1 0 1,0 0 0,0 1 0,1 1 0,1-1-1,0 2 1,0-1 0,1 1 0,1 1 0,0-1-1,0 1 1,1 0 0,1 1 0,0 0 0,1-1-1,1 1 1,0 1 0,0 6-137,3-18 41,0 0-1,1 0 1,-1 0-1,1 0 1,0 0 0,-1 0-1,1 0 1,1-1-1,-1 1 1,0 0 0,1 0-1,-1-1 1,1 1-1,0-1 1,0 1-1,0-1 1,0 0 0,0 0-1,1 0 1,-1 0-1,1 0 1,-1 0 0,1-1-1,0 1 1,0-1-1,-1 0 1,1 0-1,0 0 1,0 0 0,0 0-1,1-1-40,101 10-256,-100-10 198,10 1-384,44-9-2574,-57 0-356,-1-3-4872</inkml:trace>
  <inkml:trace contextRef="#ctx0" brushRef="#br0" timeOffset="165825.029">10075 5884 3753,'0'0'1051,"0"0"-606,0 0-105,5 2 628,-4-2-870,1 1 0,-1-1 0,1 1-1,-1 0 1,0-1 0,1 1-1,-1 0 1,1 0 0,-1 0-1,0 0 1,0 0 0,0 1 0,0-1-1,0 0 1,0 0 0,0 1-1,0-1 1,0 1 0,0-1 0,-1 0-1,1 1 1,-1 0 0,1-1-1,-1 1 1,0-1 0,1 1-1,-1-1 1,0 1 0,0 0 0,0-1-1,0 1 1,0 0 0,-1-1-1,1 2-97,-2 294 4503,-22-166-3695,38-218-2562,-8 65 1082,0-4-96,2 1 0,0-1-1,2 1 1,0 1-1,2 0 1,1 0 0,10-13 768,-23 35 12,1 0 0,0 1 0,0-1 0,-1 1 1,1-1-1,0 1 0,0-1 0,0 1 1,1 0-1,-1 0 0,0-1 0,0 1 0,1 0 1,-1 0-1,0 0 0,1 0 0,-1 0 0,1 1 1,0-1-1,-1 0 0,1 1 0,0-1 1,-1 1-1,1 0 0,0-1 0,-1 1 0,1 0 1,0 0-1,-1 0 0,1 0 0,0 0 0,0 1 1,-1-1-1,1 0 0,0 1 0,-1-1 1,1 1-1,-1 0 0,1 0 0,0-1 0,-1 1 1,0 0-1,1 0 0,0 1-12,4 21 647,-1 0 1,0 0-1,-2 1 0,-1-1 1,-1 1-1,-1 7-647,2 33 1296,3-47-628,44-228-3745,9 109 623,-56 99 2495,1-1-1,-1 1 0,1 0 1,0 0-1,0 0 0,0 0 1,1 1-1,-1-1 0,1 1 1,-1 0-1,1 0 0,0 0 1,0 0-1,0 1 0,0 0 0,0-1 1,0 2-1,0-1 0,0 0 1,1 1-1,-1 0 0,0-1 1,0 2-1,0-1 0,1 0 1,0 1-41,-3 1 69,0-1 0,-1 1 0,1 0 0,0-1 0,-1 1 0,1 0 0,-1 0 0,0 0 0,0 0 0,0 0 0,0 1 0,0-1 0,0 0 0,0 0 0,0 1 0,-1-1 0,0 0 0,1 1 0,-1-1 1,0 0-1,0 2-69,1 2 157,6 49 1120,-2 1 0,-3-1 0,-4 39-1277,0-7 992,2-44-568,-1-10-137,1-1 1,1 0-1,2 0 0,2 0 1,2 8-288,-7-40-25,1 0 1,-1 0-1,0-1 1,0 1-1,0 0 1,1 0-1,-1 0 1,0 0-1,1 0 1,-1 0-1,0 0 1,0-1-1,1 1 1,-1 0-1,0 0 1,0 0-1,1 0 1,-1 0-1,0 0 1,1 0-1,-1 0 1,0 0-1,0 1 1,1-1-1,-1 0 1,0 0-1,1 0 1,-1 0-1,0 0 1,0 0-1,0 1 1,1-1-1,-1 0 1,0 0-1,0 0 1,1 1-1,-1-1 1,0 0-1,0 0 1,0 0-1,0 1 1,0-1-1,1 0 1,-1 0-1,0 1 1,0-1-1,0 0 1,0 1-1,0-1 1,0 0-1,0 0 1,0 1-1,0-1 1,0 0-1,0 0 1,0 1-1,0-1 1,0 0 24,5-21-2491,-3-1-2018,-2-4-3738</inkml:trace>
  <inkml:trace contextRef="#ctx0" brushRef="#br0" timeOffset="169018.679">10646 6227 4113,'0'0'765,"0"0"-110,0 0 1278,0 0 496,0 0-1151,0 0-642,10 17 1647,0 102 11,0-61-1906,3-64-1205,3-29-2583,-12 17-835</inkml:trace>
  <inkml:trace contextRef="#ctx0" brushRef="#br0" timeOffset="187655.421">11419 5786 3569,'0'0'1088,"0"0"7474,0 0-6722,0 0-832,0 0-39,0 0-361,0 0-288,0 17-168,0 1-32,0 10-80,-2 6-40,0 1-176,-13 17-1104,3-12-1153,-2-6-4344</inkml:trace>
  <inkml:trace contextRef="#ctx0" brushRef="#br0" timeOffset="187656.421">11456 6243 4537,'0'0'1419,"0"0"2431,0 0-2263,0 0-1048,0 0-190,7 1 106,79 3-258,0-4-1,0-4 1,8-4-197,-64 1-3028,-28 5-741</inkml:trace>
  <inkml:trace contextRef="#ctx0" brushRef="#br0" timeOffset="187657.421">11633 6118 3529,'0'0'1133,"0"0"-686,0 0 404,0 0 2266,0 0-1589,0 5-1089,0 44 796,-2-1-617,3-1 1,1 1 0,3 0 0,8 29-619,-12-73-123,18 23-1852,-17-27-127</inkml:trace>
  <inkml:trace contextRef="#ctx0" brushRef="#br0" timeOffset="187658.421">12079 6044 4841,'0'0'840,"0"0"1870,0 0 161,0 0-1536,0 0-903,3 2-302,1 4-23,0 1 0,-1-1 0,1 1 0,-1 0 0,0 0-1,-1 0 1,0 0 0,0 1 0,0-1 0,-1 1 0,0-1 0,-1 1 0,0 5-107,3 15 261,7 92 1561,-3-129-2263,42-135-4005,-49 145 4436,0-1-1,0 0 1,1 1 0,-1-1-1,0 0 1,1 0-1,-1 1 1,0-1 0,1 0-1,-1 0 1,1 1 0,-1-1-1,0 0 1,1 0-1,-1 0 1,1 0 0,-1 0-1,0 0 1,1 0-1,-1 0 1,1 0 0,-1 0-1,0 0 1,1 0 0,-1 0-1,1 0 1,-1 0-1,1 0 1,-1 0 0,0 0-1,1-1 1,-1 1-1,0 0 1,1 0 0,-1 0-1,1-1 1,-1 1 0,0 0-1,0-1 1,1 1-1,-1 0 1,0-1 0,1 1-1,-1 0 1,0-1-1,0 1 1,0 0 0,1-1-1,-1 1 1,0-1 0,0 1-1,0 0 1,0-1-1,0 1 1,0-1 10,2 44 830,-3-37-671,1 189 2915,32-289-5600,39-36 129,-70 129 2423,0-1 0,1 1-1,-1-1 1,0 1-1,1 0 1,-1 0 0,1-1-1,0 1 1,-1 0 0,1 1-1,0-1 1,0 0 0,-1 0-1,1 1 1,0-1 0,0 1-1,0-1 1,0 1 0,0 0-1,0 0 1,0 0 0,0 0-1,0 0 1,-1 0 0,1 1-1,0-1 1,0 1 0,0-1-1,0 1 1,0 0-1,-1-1 1,1 1 0,0 0-1,-1 0 1,1 0 0,0 1-1,-1-1 1,0 0 0,1 1-1,-1-1 1,0 0 0,1 1-1,-1 0 1,0-1 0,0 1-1,0 0 1,-1-1 0,1 1-1,0 0 1,-1 0 0,1 0-1,-1 0 1,1-1-1,-1 1 1,0 1-26,5 22 862,-1 1 0,-1-1-1,-1 1 1,-1 0 0,-3 16-862,2 3 694,0-44-816,0-1-153,0 0-107,0 0-132,0 0-337,0 0-593,0 0-1440,0 0-3227</inkml:trace>
  <inkml:trace contextRef="#ctx0" brushRef="#br0" timeOffset="187659.421">12579 6255 4321,'0'0'4760,"0"0"-1668,0 0-2062,0 0-805,0 0-119,0 0 43,9 4 128,30 16-113,-38-19-162,0-1 0,-1 1 0,1 0 0,0 0 0,-1 0 0,1 0 0,0 0 0,-1 0 0,1 0 0,-1 0 0,0 0 0,1 0 0,-1 0 0,0 0 0,1 0 0,-1 0 0,0 1 0,0-1 0,0 0 0,0 0 0,0 0 0,0 0 0,-1 0 0,1 0 0,0 0 0,0 1 0,-1-1 0,1 0-1,-1 0 1,1 0 0,-1 0 0,1 0 0,-1 0 0,0-1 0,1 1 0,-1 1-2,-1 1 1,-93 116 498,96-117-514,1 0 0,0 0 0,-1-1-1,1 1 1,0 0 0,0-1 0,0 1 0,0-1-1,0 0 1,0 0 0,0 1 0,1-2 0,-1 1-1,0 0 1,1 0 0,-1-1 0,0 1 0,1-1 0,-1 0-1,1 1 1,-1-1 0,1-1 0,-1 1 0,0 0-1,1 0 1,-1-1 0,2 0 15,-3 1-73,25-10-7552,-17-2 1118</inkml:trace>
  <inkml:trace contextRef="#ctx0" brushRef="#br0" timeOffset="187660.421">12766 6160 3929,'0'0'9658,"0"0"-5809,0 0-3257,0 0-392,0 0-48,0 0-56,0 0-80,6 4-16,-2 0-192,0 3-672,1-1-1121,-3-3-2248</inkml:trace>
  <inkml:trace contextRef="#ctx0" brushRef="#br0" timeOffset="187661.421">13009 6069 4889,'0'0'1132,"0"0"2928,0 0-1982,0 0-1445,0 0-222,0 0 145,-18 9 32,-56 27-137,72-35-440,1 0 1,-1-1-1,0 1 1,1 0-1,-1 0 1,1 0 0,0 0-1,-1 0 1,1 0-1,0 1 1,0-1-1,-1 0 1,1 1-1,0-1 1,0 1-1,1-1 1,-1 1-1,0 0 1,0-1-1,1 1 1,-1-1-1,1 1 1,0 0-1,-1 0 1,1-1 0,0 1-1,0 0 1,0 0-12,-1 7 57,-1 7 71,0 0 1,0 1-1,1-1 1,1 0-1,1 1 0,1-1 1,2 13-129,-3-26-30,1 0 0,-1 0 1,1 1-1,0-1 0,0 0 1,0-1-1,0 1 0,1 0 0,-1-1 1,1 1-1,-1-1 0,1 0 1,0 0-1,0 0 0,0 0 1,0 0-1,0-1 0,1 1 0,-1-1 1,0 0-1,1 0 0,-1 0 1,1 0-1,-1-1 0,1 0 0,-1 1 1,1-1-1,1 0 30,4 0-557,1 0 0,-1-1 0,0 0 0,1-1 0,-1 1 0,0-2 0,0 1 0,0-1 0,0-1 0,1-1 557,20-13-6666</inkml:trace>
  <inkml:trace contextRef="#ctx0" brushRef="#br0" timeOffset="187662.421">13198 5799 4625,'0'0'7770,"0"0"-4714,0 0-2071,0 0-753,0 0-144,0 0 48,-41 95-136,37-49-104,2-7-1177,-3-10-1703</inkml:trace>
  <inkml:trace contextRef="#ctx0" brushRef="#br0" timeOffset="187663.421">11388 7187 4729,'0'0'1816,"0"0"5415,0 0-4354,0 0-2333,0 0-352,0 0 64,-4 1 238,-7-1-96,24-3-175,36-5-50,-41 7-146,225-47-1457,-204 28-3405,-27 11-618</inkml:trace>
  <inkml:trace contextRef="#ctx0" brushRef="#br0" timeOffset="187664.421">11557 7013 4505,'0'0'904,"0"0"6626,0 0-6466,0 0-464,0 0 136,0 132-184,0-88-96,10 3-456,4-5-72,3 1-1120,-3-12-1168,-3-12-3930</inkml:trace>
  <inkml:trace contextRef="#ctx0" brushRef="#br0" timeOffset="187665.421">11991 6906 5657,'0'0'703,"0"0"856,0 0 1648,1 16-1850,6 106 52,7 92 1404,-13-214-2824,-1 0-1,0 0 1,1-1 0,-1 1-1,0 0 1,1 0 0,-1-1-1,1 1 1,-1 0 0,0 0-1,1 0 1,-1 0 0,1 0-1,-1 0 1,0 0 0,1 0-1,-1 0 1,1 0 0,-1 0 0,1 0-1,-1 0 1,0 0 0,1 0-1,-1 0 1,1 0 0,-1 0-1,0 1 1,1-1 0,-1 0-1,0 0 1,1 1 0,-1-1-1,1 0 1,-1 0 0,0 1-1,0-1 1,1 0 0,-1 1-1,0-1 1,0 0 0,1 1 0,-1-1-1,0 0 1,0 1 0,0-1-1,0 1 1,1-1 0,-1 1-1,0-1 1,0 0 0,0 1-1,0-1 1,0 1 0,0-1-1,0 0 1,0 1 0,0-1-1,0 1 1,-1-1 0,1 1-1,0-1 1,0 0 0,0 1 0,-1-1 11,19-33-1564,-15 27 1246,5-11-381,0 0 0,1 0 1,1 1-1,0 0 0,1 1 0,1 0 0,1 1 0,2-1 699,-15 14 58,1 0 0,-1 0-1,1 0 1,-1 0 0,1 0-1,0 0 1,0 1 0,-1-1-1,1 0 1,0 1 0,0-1-1,0 0 1,0 1 0,0-1-1,0 1 1,0-1 0,0 1-1,0 0 1,0-1 0,0 1-1,0 0 1,0 0-1,0 0 1,0 0 0,0 0-1,0 0 1,0 0 0,0 0-1,0 0 1,0 0 0,0 0-1,0 1 1,0-1 0,0 1-1,0-1 1,0 0 0,0 1-1,0 0 1,0-1 0,0 1-1,0-1 1,0 1 0,-1 0-1,1 0 1,0-1-1,0 1 1,-1 0 0,1 0-1,-1 0 1,1 0 0,-1 0-1,1 0 1,-1 0 0,0 0-1,1 0 1,-1 0 0,0 0-1,0 0 1,0 0 0,1 0-1,-1 1-57,0 171 4551,13-173-4459,37-88-2208,65-104-2677,-81 172 5747,-22 61 1450,13 346 3266,-25-386-5792,6-36-6925,-4 13-1586</inkml:trace>
  <inkml:trace contextRef="#ctx0" brushRef="#br0" timeOffset="187666.421">12608 7176 2697,'0'0'2743,"0"0"3118,0 0-3720,0 0-1713,0 0-216,0 0 109,8 15 85,25 50-66,-22 7-134,-12-52-167,0 5 18,1-18-50,-1 0 1,1 0-1,0 0 1,0 0-1,1 0 1,0-1-1,0 1 1,0 0 0,1 0-1,0-1 1,1 1-1,-1-1 1,4 5-8,-2-2 69,0 0 0,0 1 0,0-1 0,-1 1 0,-1 0 0,1-1 0,-2 1 0,1 0 0,-1 0 0,-1 1 0,0-1 0,0 0 0,-1 0 1,-1 0-1,1 0 0,-2 0 0,1 0 0,-1-1 0,-1 1 0,0-1 0,0 0 0,-1 0 0,0 0 0,0-1 0,-1 1 0,0-1 0,-1 0 0,-6 6-69,0-1-554,5-22-2656,6-11-1634</inkml:trace>
  <inkml:trace contextRef="#ctx0" brushRef="#br0" timeOffset="187667.421">12867 7211 5161,'0'0'880,"0"0"8354,0 0-7945,0 0-1289,0 0-193,0 0-487,0 0-280,6 45-1288</inkml:trace>
  <inkml:trace contextRef="#ctx0" brushRef="#br0" timeOffset="187668.421">13179 7115 4537,'0'0'599,"0"0"1393,0 0 1873,0 0-2274,0 0-655,-17 5 74,-58 21 70,71-25-968,0 1-1,0 0 1,1 0-1,-1 0 1,1 0-1,0 1 1,0 0 0,0-1-1,0 1 1,0 0-1,0 0 1,1 1-1,0-1 1,-1 0-1,1 1 1,-1 2-112,-3 5 221,2-5-138,0 0 1,0 0-1,0 1 0,1-1 1,0 1-1,1 0 0,-1 0 1,1 0-1,0 0 1,1 0-1,0 0 0,0 0 1,0 1-1,1-1 0,0 0 1,1 1-1,0-1 1,0 0-1,0 0 0,1 0 1,0 0-1,0 0 0,1 0 1,0 0-1,0 0 1,0-1-1,2 1-83,13 7 37,0-1 1,2 0-1,-1-2 1,1 0-1,1-1 1,0-2-1,0 0 1,1-1-1,0-1 1,0-1-1,16 2-37,289 42-3711,-317-47 2927,9 2-1852,-8 0-2725,-9-3-2386</inkml:trace>
  <inkml:trace contextRef="#ctx0" brushRef="#br1" timeOffset="-2.14748E6">5908 3299 7298,'0'0'500,"0"0"-167,0 0-137,-18 0 102,-130-6 3992,-25 5-1718,162 3-2537,0 0 1,1 1-1,-1 0 0,1 1 0,0 0 0,0 0 0,0 1 0,1 1 0,-1 0 0,1 0 0,1 1 0,-1 0 1,1 0-1,0 1 0,1 0 0,0 0 0,0 1 0,1 0 0,0 0 0,0 1 0,1-1 0,-2 8-35,4-11 24,1 1 0,0-1 0,1 1-1,-1-1 1,1 1 0,1 0 0,-1-1-1,1 1 1,0 0 0,1 0 0,-1-1-1,1 1 1,1 0 0,-1-1 0,1 1-1,0-1 1,1 0 0,0 0 0,0 0-1,0 0 1,0 0 0,1 0 0,0-1-1,0 0 1,1 0 0,1 2-24,16 10 21,2-1 0,-1-2 0,2 0-1,0-1 1,0-1 0,1-2 0,0-1 0,1 0 0,0-2 0,1-2-1,-1 0 1,1-2 0,0 0 0,3-2-21,239 6-621,-245-8 605,1 0 1,0-2 0,-1 0 0,0-2-1,0-1 1,0-1 0,0-1 0,-1-1 0,-1-1-1,1-1 1,-2-1 0,11-7 15,-22 10 47,0 0 1,0 0-1,-1-1 0,0 0 1,0-1-1,-1 0 1,-1-1-1,0 1 1,-1-2-1,0 1 0,0-1 1,-2 0-1,1 0 1,-2-1-1,0 0 0,0 1 1,-2-1-1,1-1 1,-2 1-1,0-4-47,0 7 13,-1 1 0,-1 0 0,1-1 1,-2 1-1,1 0 0,-1-1 0,-1 1 0,0 1 0,-1-1 0,1 0 0,-2 1 1,0-1-1,-5-7-13,-3-2-35,0 1 0,-1 1 0,-2 0 1,1 1-1,-2 0 0,0 2 0,-1 0 0,0 1 0,-1 0 1,-1 2-1,0 0 0,0 1 0,-1 1 0,0 1 1,0 1-1,-1 1 0,0 1 0,0 1 0,-1 1 1,-16 0 34,4 0-5,0 2 1,-1 1-1,1 2 0,0 2 1,1 1-1,-1 1 1,1 2-1,0 2 1,1 1-1,-3 2 5,8 0 155,0 1 1,1 1-1,1 1 0,0 2 0,2 0 0,0 2 1,1 0-1,1 2 0,0 0 0,2 2 0,-6 10-155,-1 21-337,28-19-4036,8-27-1596</inkml:trace>
  <inkml:trace contextRef="#ctx0" brushRef="#br1" timeOffset="-2.14748E6">540 3486 3777,'0'0'711,"0"0"-407,-1 8 184,-1 39 2328,1-21-4537,1-26-349</inkml:trace>
  <inkml:trace contextRef="#ctx0" brushRef="#br1" timeOffset="-2.14748E6">703 3250 4153,'0'0'697,"0"0"-413,0 0 442,0 0 2195,0 0-1341,0 3-1071,-21 52 661,16-38-891,1-1 1,1 1-1,0 0 1,1 0-1,1 0 1,1 0-1,1 8-279,-1-4-73,1-11 83,0 0 0,0 0 0,1 0 0,1 0 0,-1 0 0,2-1 0,-1 1 0,1-1 0,1 0 1,-1 0-1,2 0 0,-1-1 0,1 1 0,0-2 0,1 1 0,0-1 0,0 1 0,1-2 0,0 1 0,0-1 0,2 1-10,19 11 32,0-1 0,1-1 1,0-1-1,1-2 0,26 7-32,4-5 90,0-2 0,0-3-1,1-3 1,1-3 0,-1-2 0,0-3 0,4-3-90,-60 4 37,86-5-180,0-5 0,64-15 143,-127 20-3,-1-2 0,0-2 1,0 0-1,-1-2 0,0-1 0,-1-1 0,0-1 0,-1-1 0,-1-2 1,0 0-1,-1-2 0,-1 0 0,-1-1 0,3-5 3,-20 20 40,0 0-1,0 0 1,0 0-1,-1 0 1,0-1-1,0 1 1,0-1-1,-1 0 1,0 0-1,0 0 1,0 0-1,0 0 1,-1 0-1,0-1 1,-1 1-1,0 0 1,0-1-1,0 1 1,0 0-1,-1 0 1,0-1-1,0 1 1,-1 0-1,0 0 1,0 0-1,-2-4-39,-10-14 10,-1 1-1,-1 1 1,0 0 0,-2 1 0,-1 1-1,0 1 1,-1 0 0,-1 2-1,-1 0 1,0 1 0,-2 2 0,1 0-1,-2 1 1,1 2 0,-2 1-1,0 0 1,0 2 0,0 1 0,-1 1-1,0 1 1,-8 1-10,-63-7 30,0 4 0,-1 5-1,-23 5-29,18 6 13,0 5-1,-58 18-12,71-15 6,28-6-14,37-8 183,0 1-1,0 2 1,0 0 0,0 2 0,1 1-1,-3 2-174,26-9-16,0-1 0,0 0 0,1 1-1,-1-1 1,1 1 0,-1 0 0,1-1 0,-1 1-1,1 0 1,0 0 0,0 0 0,0 0 0,0 0-1,0 0 1,0 0 0,1 0 0,-1 0 0,1 1-1,-1-1 1,1 0 0,0 0 0,0 0 0,0 1-1,0-1 1,0 0 0,1 0 0,-1 0-1,1 1 1,-1-1 0,1 0 0,0 0 0,-1 0-1,1 0 1,1 0 0,-1 0 0,0 0 0,0 0-1,1-1 1,-1 1 0,1 0 0,-1-1 0,1 1-1,0-1 1,-1 0 0,1 1 0,0-1 0,0 0-1,0 0 1,0 0 0,0 0 0,0-1-1,1 1 17,15 8-1388,0-3-1140</inkml:trace>
  <inkml:trace contextRef="#ctx0" brushRef="#br1" timeOffset="-2.14748E6">8790 523 5657,'0'0'7426,"0"0"-6690,0 0-728,-9 85-8,5-53 328,4 0-64,0-3 88,4-5-56,10-2-96,1-4-88,-1-4-112,2-1-312,-2-5-1072,-3-8-1417</inkml:trace>
  <inkml:trace contextRef="#ctx0" brushRef="#br1" timeOffset="-2.14748E6">9005 410 5153,'0'0'5796,"0"0"-3278,0 0-1729,-11 21-36,-69 189 1754,31-23-1048,9 2 0,6 10-1459,25-98 12,5 0 1,4 14-13,0-59-883,15-60-2388,1-19-567,1-10-4708</inkml:trace>
  <inkml:trace contextRef="#ctx0" brushRef="#br1" timeOffset="-2.14748E6">9205 579 4689,'0'0'8866,"0"0"-7418,0 0-1176,0 0-96,-87 91 688,71-43 33,5 7-233,7 1-240,4-1-144,2-6-112,14-7-80,4-8 24,-1-9-112,1-5-128,5-12-1040,-5-5-889,-3-3-2752</inkml:trace>
  <inkml:trace contextRef="#ctx0" brushRef="#br1" timeOffset="-2.14748E6">9479 551 5249,'0'0'7690,"0"0"-6474,0 0-824,-28 85 560,21-46 105,3-1-257,4 1-176,0-1-352,0-2-104,0-4-168,2-5-144,3-8-720,6-11-513,-4-4-871,2-4-1889</inkml:trace>
  <inkml:trace contextRef="#ctx0" brushRef="#br1" timeOffset="-2.14748E6">9641 551 5145,'0'0'1442,"0"0"3139,0 0-2686,0 18-799,-2 116 1342,-1 114-646,-4-248-3716,2-4 1574,1-1 0,-1 0 0,0 0 1,1 0-1,0-1 0,1 1 0,-1-1 0,1 0 0,0 0 1,0 0-1,1-1 0,0 1 0,-2-6 350,4 10-4,-24-93 2739,42 91-2747,3 4-1480,2 0-2194</inkml:trace>
  <inkml:trace contextRef="#ctx0" brushRef="#br1" timeOffset="-2.14748E6">9840 919 4353,'0'0'1072,"0"0"8586,0 0-7841,0 0-753,0 0-320,0 0-264,0 0-312,-4 14-168,4-9-224,0 2-560,0-1-1152,0-4-2217</inkml:trace>
  <inkml:trace contextRef="#ctx0" brushRef="#br1" timeOffset="-2.14748E6">13577 764 4281,'0'0'1980,"0"0"3128,0 0-3075,0 0-1151,0 0 100,0 0 10,-1 13-226,-19 97 60,11-59-3219,9-50 1502,6-10-411,27-49-1064,18-27 3264,-51 85-853,0 1 0,-1-1 0,1 1 0,0-1 0,0 0 0,0 1 0,0-1 0,0 1 0,0-1-1,-1 0 1,1 1 0,0-1 0,0 1 0,0-1 0,0 1 0,0-1 0,1 0 0,-1 1 0,0-1 0,0 1 0,0-1 0,0 1 0,0-1 0,1 0 0,-1 1 0,0-1 0,0 0 0,0 1 0,1-1 0,-1 0 0,0 1 0,1-1 0,-1 0 0,0 1 0,1-1 0,-1 0 0,0 0-1,1 1 1,-1-1 0,1 0 0,-1 0 0,0 0 0,1 0 0,-1 0 0,1 0 0,-1 1 0,0-1 0,1 0 0,-1 0 0,1 0 0,-1 0 0,1 0 0,-1-1 0,0 1 0,1 0 0,-1 0 0,1 0 0,-1 0 0,1 0 0,-1-1-45,0 5-46,-16 154 1367,17-157-1340,0-1 0,-1 0 0,1 1 0,0-1 0,-1 0 0,1 1 0,0-1 0,0 0 0,-1 0 0,1 0 0,0 0 0,0 0 1,-1 0-1,1 0 0,0 0 0,0 0 0,0 0 0,-1 0 0,1 0 0,0 0 0,0-1 0,-1 1 0,1 0 0,0-1 0,-1 1 0,1 0 0,0-1 0,-1 1 1,1-1-1,-1 1 0,1-1 0,0 1 0,-1-1 0,1 0 0,-1 0 19,62-64-831,-62 65 918,1 0 0,-1 0 0,1 1 0,-1-1 0,1 0 0,0 0 0,-1 0 0,1 1 0,-1-1 0,1 0 0,-1 1 0,1-1 0,-1 1 0,0-1 0,1 0 0,-1 1 0,0-1 0,1 1 0,-1-1 0,0 1 0,1-1 0,-1 1 0,0-1 0,0 1 0,1 0 0,-1-1 0,0 1 0,0-1 0,0 1 0,0-1 0,0 1 0,0 0 1,0-1-1,0 1 0,0-1 0,0 1 0,0 0 0,0-1 0,-1 1 0,1-1 0,0 1 0,0-1 0,-1 1 0,1-1 0,0 1 0,0-1 0,-1 1-87,1 4 316,-2 75 736,0-2-4155,2-57-1684</inkml:trace>
  <inkml:trace contextRef="#ctx0" brushRef="#br1" timeOffset="-2.14748E6">13947 1060 6089,'0'0'0,"0"0"0,0 0 4001,0 0-3345,-92 34-280,65-12 689,2 2-25,4 2-304,8-2-328,4-3-280,8-5-128,1-7-80,16-9-832,7 0-536,3-6-3185</inkml:trace>
  <inkml:trace contextRef="#ctx0" brushRef="#br1" timeOffset="-2.14748E6">13989 1102 5369,'0'0'712,"0"0"4729,0 0-3952,0 0-97,-9 85 432,0-43-599,2 3-409,2 1-152,1-1-216,4-2-264,0-4-80,0-4-32,0-6-72,0-6-216,0-7-2560,0-8 1423,0-7-3680</inkml:trace>
  <inkml:trace contextRef="#ctx0" brushRef="#br1" timeOffset="-2.14748E6">11600 587 5633,'0'0'3110,"0"0"2147,0 0-2729,0 0-1595,0 0-213,0 0-258,0 9-258,6 98 138,5-1 1,9 26-343,-12-118 45,2-31-67,-9 15 9,17-36-585,2 1 1,1 1 0,2 1 0,9-9 597,-30 42 6,-1-1 0,1 1 0,0 0 0,0 0 0,0 0 0,0 0 0,0 0 0,0 0 0,0 1 0,1-1 0,-1 1 0,0-1 0,1 1 0,-1 0 0,1 0 1,0 0-1,-1 0 0,1 1 0,0-1 0,0 1 0,1-1-6,-2 2 22,-1 1-1,0-1 1,0 0 0,1 0 0,-1 0 0,0 1 0,-1-1-1,1 1 1,0-1 0,0 1 0,0-1 0,-1 1 0,1-1-1,-1 1 1,1-1 0,-1 1 0,0 0 0,0-1-1,1 1 1,-1 0 0,0-1 0,-1 1 0,1 0 0,0 1-22,0 2 89,2 125 1017,16-182-1328,-2 8-351,1 1 0,3 1 0,1 0 0,22-30 573,-42 70 8,0 0 0,0 0 0,0 1 0,0-1 0,0 1 0,1-1 0,-1 1 0,0-1 0,1 1 0,-1 0 0,1-1 0,0 1 0,-1 0 0,1 0 0,0 0 1,0 0-1,0 1 0,-1-1 0,1 0 0,0 1 0,0-1 0,0 1 0,0 0 0,0 0 0,0 0 0,0 0 0,0 0 0,0 0 0,0 0 0,0 1 0,0-1 0,0 1 0,0-1-8,1 5 114,1 0-1,-1 1 1,-1-1 0,1 1-1,-1-1 1,0 1-1,0 0 1,0 0-1,-1-1 1,0 1 0,0 0-1,-1 4-113,7 62 828,-3 1-1,-6 51-827,1-29 395,12-95-2158,-2-8-1276,0-3-4040</inkml:trace>
  <inkml:trace contextRef="#ctx0" brushRef="#br1" timeOffset="-2.14748E6">12188 1020 5945,'0'0'2930,"0"0"3356,0 0-3858,0 0-2078,0 0-306,14 0 5,41 0-49,-54 0-27,1-1-1,-1 1 1,1-1 0,-1 1 0,1 0-1,0-1 1,-1 1 0,1 0 0,0 0-1,-1 0 1,1 0 0,-1 1 0,1-1-1,-1 0 1,1 1 0,0-1 0,-1 1-1,1-1 1,-1 1 0,0 0 0,1 0 0,-1-1-1,1 1 1,-1 0 0,0 0 0,0 0-1,0 1 1,0-1 0,0 0 0,0 0-1,0 1 1,0-1 0,0 0 0,0 1-1,-1-1 1,1 1 0,0-1 0,-1 1-1,1-1 1,-1 1 0,0-1 0,0 1-1,1 0 1,-1-1 0,0 1 0,0 0-1,-1-1 1,1 1 0,0-1 0,0 1-1,-1-1 1,1 1 0,-1 0 0,0-1-1,1 0 1,-1 1 27,-3 6-16,0-1 0,-1 0 0,0 0 0,0 0 0,0-1-1,-1 0 1,1 0 0,-2 0 0,1-1 0,-5 3 16,-14 14 233,-12 18 1260,64-36-837,42-8-2688,-24-7-2056,-9 0-3110</inkml:trace>
  <inkml:trace contextRef="#ctx0" brushRef="#br1" timeOffset="-2.14748E6">12404 947 4201,'0'0'992,"0"0"8090,0 0-7386,0 0-687,0 0-145,0 0-200,0 0-344,48 3-240,-18-1-80,4 1-168,0-2-664,0-1-809,-11 0-1279,-9 0-2937</inkml:trace>
  <inkml:trace contextRef="#ctx0" brushRef="#br1" timeOffset="-2.14748E6">12451 875 4113,'0'0'6753,"0"0"-5496,0 0-745,-4 108 376,4-73-432,0-1-296,0-2-160,11 0-184,1-10-1472,1-9-3289</inkml:trace>
  <inkml:trace contextRef="#ctx0" brushRef="#br1" timeOffset="-2.14748E6">12740 764 4889,'0'0'1411,"0"0"2774,0 0-2586,0 0-662,0 0 289,-2 17 121,-6 58-23,-35 89-301,51-173-1958,41-69-2405,-39 59 3307,0 0 0,2 1 0,0 1-1,1 0 1,1 1 0,5-5 33,-8 25 4346,-10 32-3628,-2-27-386,1-1-237,-1-7-89,1 0 0,0 0-1,-1 0 1,1 0 0,0 0 0,0 1 0,0-1 0,0 0 0,0 0 0,0 0 0,0 1 0,0-1 0,0 0 0,0 0 0,1 0 0,-1 1 0,0-1 0,1 0 0,-1 0 0,1 0 0,0 0 0,-1 0 0,1 0 0,0 0 0,-1 0 0,1 0 0,0 0 0,0-1 0,0 1 0,0 0 0,0 0-6,6-2-161,0-1 0,0 1 1,-1-1-1,1 0 1,0-1-1,-1 1 0,1-1 1,-1-1-1,0 1 0,0-1 1,-1 0-1,1-1 1,-1 1-1,0-1 0,1-1 161,34-24-252,-39 29 322,0 1 1,0 0-1,0 0 1,0-1-1,0 1 1,0 0-1,0 0 1,0 0-1,0 0 1,0 0-1,0 0 1,0 0-1,0 0 1,0 1-1,0-1 1,0 0-1,0 1 1,0-1-1,0 1 1,0-1-1,0 1 1,0-1-1,-1 1 1,1-1-1,0 1 1,0 0-1,-1-1 1,1 1-1,0 0 1,-1 0-1,1 0 1,-1 0-1,1-1 1,-1 1-1,1 0 1,-1 0-1,0 0 1,1 0-1,-1 0 1,0 0-1,0 0 1,0 0-1,1 0 1,-1 0-1,0 0 1,-1 0-1,1 0 1,0 0-1,0 0 1,0 0-1,-1 0 1,1 0-1,0 0 1,-1 0-1,1 0 1,-1 0-1,1 0 1,-1 0-1,1 0-70,0 11 15,3 27 67,3 46 742,-4-29-5757,-2-51-317</inkml:trace>
  <inkml:trace contextRef="#ctx0" brushRef="#br1" timeOffset="-2.14748E6">13246 975 4065,'0'0'2376,"0"0"2056,0 0-2882,0 0-1025,-17 10 365,-102 67 799,113-73-1559,-78 63 1724,81-64-1764,-1 1 0,1-1 1,0 1-1,0 0 0,0 0 0,0 1 0,1-1 1,0 0-1,0 1 0,0-1 0,0 1 0,1 0 0,0 0 1,0-1-1,0 1 0,0 0 0,1 0 0,0 0 1,0 0-1,0 1-90,4-1 14,0 0 1,0 1-1,0-2 1,0 1-1,1 0 1,0-1-1,0 0 1,0 0-1,0 0 1,1-1 0,-1 0-1,1 0 1,0 0-1,0-1 1,0 0-1,0 0 1,1 0-1,5 0-14,30 7-848,-25-8-2337,-16-1 181</inkml:trace>
  <inkml:trace contextRef="#ctx0" brushRef="#br1" timeOffset="-2.14748E6">13104 1173 11138,'0'0'2929,"0"0"-2281,0 0 1049,0 0-281,0 0-576,-9 88-416,9-69-272,0 0-152,0 2-640,0-5-2041,0-5-3936</inkml:trace>
  <inkml:trace contextRef="#ctx0" brushRef="#br1" timeOffset="-2.14748E6">13137 862 9498,'0'0'6873,"0"0"-5264,0 0-1609,0 0-360,0 0 360,95 1-32,-63-1 32,-6 0-2105,-4 0-3160</inkml:trace>
  <inkml:trace contextRef="#ctx0" brushRef="#br1" timeOffset="-2.14748E6">13251 748 5753,'0'0'776,"0"0"3945,0 0-4168,0 0 303,0 98 600,1-58-184,-1 7 33,0 1-585,0 1-560,0 0-160,0-8-832,0-2-449,0-12-975,0-12-2953</inkml:trace>
  <inkml:trace contextRef="#ctx0" brushRef="#br1" timeOffset="-2.14748E6">10542 905 1376,'0'0'14147,"0"0"-11682,0 0-1937,0 0-528,0 0 0,0 0-104,0 0-8,5 33-1536,4-26-2369</inkml:trace>
  <inkml:trace contextRef="#ctx0" brushRef="#br1" timeOffset="-2.14748E6">10824 637 1112,'0'0'12403,"0"0"-9931,0 0-1823,-95 46 383,72-13-184,7 3-328,9 3-304,7-1-112,0-2-40,16-3-64,5-5-232,15-6-976,-6-7-969,-5-9-2424</inkml:trace>
  <inkml:trace contextRef="#ctx0" brushRef="#br1" timeOffset="-2.14748E6">10959 636 5081,'0'0'1993,"0"0"2039,0 0-3031,0 0-257,64 106 312,-49-74-176,-5 2 8,-4 4-87,-6 2-417,-2 2-184,-20 1-104,-6-1-48,-8 0-48,-14 8-280,8-9-849,6-9-1663</inkml:trace>
  <inkml:trace contextRef="#ctx0" brushRef="#br1" timeOffset="-2.14748E6">11233 863 3689,'0'0'14667,"0"0"-12987,0 0-1488,0 0-184,0 0 88,0 0-96,0 0-536,137 3-1360,-94 7-2465,-10-5-5577</inkml:trace>
  <inkml:trace contextRef="#ctx0" brushRef="#br1" timeOffset="-2.14748E6">11177 1032 1792,'0'0'9602,"0"0"-7297,0 0-2305,0 0-1152,112 0-1673</inkml:trace>
  <inkml:trace contextRef="#ctx0" brushRef="#br1" timeOffset="-2.14748E6">10022 762 5297,'0'0'6289,"0"0"-5168,0 0-281,0 0 232,-3 111-144,5-79-136,7-3-391,-1 0-401,0-2-200,-3 0-745,-2-6-887,-3-8-2185</inkml:trace>
  <inkml:trace contextRef="#ctx0" brushRef="#br1" timeOffset="-2.14748E6">10131 716 2833,'0'0'2950,"0"0"3319,0 0-4093,0 0-1764,0 0 7,0 0 145,13-2-258,38-4-218,-50 5-89,-1 1 0,1 0 1,-1 0-1,1 0 0,-1 0 1,0 0-1,1 0 0,-1 0 0,1-1 1,-1 1-1,1 1 0,-1-1 1,1 0-1,-1 0 0,1 0 0,-1 0 1,1 0-1,-1 0 0,1 0 1,-1 1-1,1-1 0,-1 0 1,0 0-1,1 1 0,-1-1 0,1 0 1,-1 1-1,0-1 0,1 0 1,-1 1-1,0-1 0,1 1 0,-1-1 1,0 0-1,0 1 0,0-1 1,1 1-1,-1-1 0,0 1 1,0-1-1,0 1 0,0-1 0,0 1 1,0-1-1,0 1 0,0-1 1,0 1-1,0-1 0,0 1 0,0-1 1,0 1-1,0-1 0,0 0 1,0 1-1,-1-1 0,1 1 1,-1 2-10,-12 65 20,10-62-35,1 1 0,0 0 0,0 0 0,1 0 1,0 0-1,0 0 0,0 0 0,1 0 1,0 0-1,1 0 0,-1 0 0,3 6 25,26 22-352,-26-34 366,-1 1 0,0-1 1,0 1-1,0 0 0,0-1 0,0 1 0,0 0 0,-1 0 0,1 0 0,-1 0 0,1 1 0,-1-1 0,0 0 0,0 1 0,0-1 0,0 1 0,0-1 1,0 1-1,-1-1 0,1 1-14,-2 2 125,0-1 0,-1 0 0,0 0 1,1 0-1,-1 0 0,0 0 0,-1-1 1,1 1-1,-1 0 0,0-1 0,0 0 1,0 0-1,0 0 0,0 0 0,-1 0 1,1 0-1,-1-1 0,0 0 0,1 0 1,-1 0-1,-3 1-125,-13 10 12,2-3-2193,17-11-1500,1-3-3667</inkml:trace>
  <inkml:trace contextRef="#ctx0" brushRef="#br1" timeOffset="-2.14748E6">10343 1484 6449,'0'0'798,"0"0"-49,0 0 1240,0 0-481,0 0-881,-3 0-24,-8 0 1975,29-1 423,-2 1-3546,153 0 672,114 16-127,1002 93 76,-1222-103-37,680 52 613,-474-37-79,-226-6-2057,-58-7-1290,-86-3-1230,44-4-2685</inkml:trace>
  <inkml:trace contextRef="#ctx0" brushRef="#br1" timeOffset="-2.14748E6">9921 1666 4929,'0'0'3290,"0"0"-2522,16-1-588,95-6 462,203-14 2689,55 13-3331,-24 1 704,640-20 946,-54 32-865,-819-1-679,-1 5-1,60 15-105,-133-13-560,-45-7-1236,-64 7-654,31-6-176</inkml:trace>
  <inkml:trace contextRef="#ctx0" brushRef="#br1" timeOffset="-2.14748E6">10131 1547 6729,'17'0'1964,"262"-8"-911,1346-5 3430,-1424 14-4254,68 1-123,104 21-106,-358-21-46,-6-2-30,1 1 1,-1 0 0,1 0-1,0 1 1,-1 1 0,0-1-1,0 1 1,0 1 0,0 0-1,7 4 76,-16-7-74,1 0 0,-1 0 0,0 0 0,1 0 0,-1 0 0,0 0-1,0 0 1,0 0 0,0 0 0,0 0 0,0 1 0,0-1 0,0 0 0,0 0-1,0 0 1,-1 0 0,1 0 0,0 0 0,-1 0 0,1 0 0,-1 0 0,1 0-1,-1 0 1,0-1 0,1 1 0,-1 0 0,0 0 0,1 0 0,-1-1 0,0 1-1,0 0 1,0-1 0,0 1 0,0-1 0,0 1 0,0-1 0,0 1 0,0-1-1,0 0 1,0 1 0,0-1 0,0 0 0,0 0 0,0 0 0,0 0 0,0 0 0,0 0-1,0 0 1,0 0 0,-1-1 74,-33 10-2176</inkml:trace>
  <inkml:trace contextRef="#ctx0" brushRef="#br1" timeOffset="-2.14748E6">11601 325 2577,'0'0'5453,"0"0"-2214,0 0-2177,0 0-828,0 0-38,0 0 338,-11 3 23,-35 9-205,44-11-312,-1 0 0,0 0 0,1 1 0,-1-1 0,1 0 0,0 1 0,-1 0 0,1-1 0,0 1 0,0 0 0,0 0 0,0 0 0,0 0 0,0 1 0,1-1 1,-1 0-1,1 1 0,-1 1-40,-5 7 224,-21 35 272,2 2 0,2 1 0,3 0 0,1 2 0,3 0 0,2 1 0,-2 17-496,9-30 172,1 0 0,2 0 0,1 1-1,2 0 1,4 37-172,0-62 34,0-1 1,1 1-1,0 0 0,1-1 1,1 0-1,1 0 0,0 0 1,0-1-1,1 0 0,1 0 1,0-1-1,1 0 0,1 0 1,1 1-35,23 22-456,3 0 1,0-3-1,26 16 456,-6-3-1844,-27-21-130,-5-6-911</inkml:trace>
  <inkml:trace contextRef="#ctx0" brushRef="#br1" timeOffset="-2.14748E6">13959 509 5457,'0'0'2289,"0"0"-1110,1 14-515,11 96 1732,9-11-234,-10-52-1722,-2 1 0,-2 0 0,1 39-440,-6-8 612,-4 1 0,-3-1-1,-13 71-611,10-111 93,-1 1 0,-2-2 0,-2 0 0,-10 22-93,0-31-657,0-31-4073,14-11-2204</inkml:trace>
  <inkml:trace contextRef="#ctx0" brushRef="#br1" timeOffset="-2.14748E6">14069 226 4321,'0'0'7704,"0"0"-4166,0 0-2448,0 0-654,0 0 89,0 0-4,-1 2-185,-19 84-472,13 21-4484,7-95 1779</inkml:trace>
  <inkml:trace contextRef="#ctx0" brushRef="#br1" timeOffset="-2.14748E6">14210 212 7218,'0'0'2144,"0"0"4537,0 0-5664,0 0-321,0 0-128,0 0-328,0 0-224,-20 44-8,11-20 96,-2 6-104,-5 21-1000,2-7-849,0-7-2368</inkml:trace>
  <inkml:trace contextRef="#ctx0" brushRef="#br1" timeOffset="-2.14748E6">13731 1088 4097,'0'0'871,"0"0"1383,0 0 1478,0 0-2437,0 0-1051,0 0-100,0 3 148,0 10 825,27-8 792,54-19-1567,-76 12-204,-5 1-159,0 1 1,0 0-1,0-1 0,1 1 1,-1 0-1,0 0 0,0-1 0,1 1 1,-1 0-1,0 0 0,0-1 1,1 1-1,-1 0 0,0 0 0,1 0 1,-1-1-1,0 1 0,1 0 0,-1 0 1,0 0-1,1 0 0,-1 0 1,0 0-1,1 0 0,-1 0 0,1 0 1,-1 0-1,0 0 0,1 0 1,-1 0-1,0 0 0,1 0 0,-1 0 1,0 1-1,1-1 0,-1 0 1,0 0-1,1 0 0,-1 0 0,0 1 1,1-1-1,-1 0 0,0 0 0,0 1 1,1-1-1,-1 0 0,0 1 1,0-1-1,0 0 0,1 0 0,-1 1 1,0-1-1,0 0 0,0 1 1,0-1-1,0 1 0,0-1 0,0 0 1,0 1-1,0-1 0,1 0 21,12 52 115,-39 28 665,11-49-467,-1 5 116,1 0-1,1 1 0,3 1 0,1 0 0,1 0 0,3 1 0,1 0 0,1 12-428,4-51-152,0 0-536,0 0-1511,0-3-2067</inkml:trace>
  <inkml:trace contextRef="#ctx0" brushRef="#br1" timeOffset="-2.14748E6">12466 2767 4849,'0'0'13915,"0"0"-13211,0 0-704,0 0-312,0 0 304,0 0-80,0 0-624,-6 37-1649,6-27-3184</inkml:trace>
  <inkml:trace contextRef="#ctx0" brushRef="#br1" timeOffset="-2.14748E6">12621 2542 12643,'0'0'1913,"-5"13"-1231,-22 98 825,25 105-275,3-217-1269,-1 0-1,0 0 0,0 1 1,1-1-1,-1 0 0,0 0 1,1 0-1,-1 1 0,1-1 1,-1 0-1,1 0 0,-1 1 1,1-1-1,-1 1 0,1-1 1,0 0-1,-1 1 1,1-1-1,0 1 0,0-1 1,-1 1-1,1 0 0,0-1 1,0 1-1,0 0 0,-1-1 1,1 1-1,0 0 0,0 0 1,0 0-1,0 0 1,0 0-1,-1 0 0,1 0 1,0 0-1,0 0 0,0 0 1,0 1-1,0-1 0,-1 0 1,1 1-1,0-1 0,0 0 1,-1 1-1,1-1 0,0 1 1,0-1-1,-1 1 1,1-1-1,0 1 0,-1 0 1,1-1-1,-1 1 0,1 0 1,-1-1-1,1 1 0,-1 0 1,0 0-1,1 0 0,-1-1 1,0 1-1,1 0 0,-1 0 1,0 0-1,0 0 1,0-1-1,0 1 0,0 0 1,0 0-1,0 1 38,79-148-6876,-35 56 7101,-44 91-77,0-1 0,0 0 0,0 0 0,0 1 0,0-1-1,0 0 1,0 0 0,0 1 0,0-1 0,0 0 0,0 1 0,0-1 0,0 0-1,0 0 1,1 1 0,-1-1 0,0 0 0,0 0 0,0 1 0,0-1 0,1 0-1,-1 0 1,0 0 0,0 1 0,0-1 0,1 0 0,-1 0 0,0 0 0,0 0-1,1 0 1,-1 1 0,0-1 0,0 0 0,1 0 0,-1 0 0,0 0 0,1 0-1,-1 0 1,0 0 0,0 0 0,1 0 0,-1 0 0,0 0 0,0 0 0,1 0-1,-1 0 1,0 0 0,1 0 0,-1-1 0,0 1 0,0 0 0,1 0 0,-1 0-148,0 40 774,0-31-328,0 33-1319,9-52 0,77-107-1998,-85 116 2921,-1 0 0,0 1 1,0-1-1,1 1 0,-1-1 0,0 1 0,1-1 0,-1 1 1,1-1-1,-1 1 0,0 0 0,1-1 0,-1 1 0,1 0 0,-1-1 1,1 1-1,0 0 0,-1-1 0,1 1 0,-1 0 0,1 0 1,-1 0-1,1 0 0,0-1 0,-1 1 0,1 0 0,-1 0 0,1 0 1,0 0-1,-1 0 0,1 1 0,-1-1 0,1 0 0,0 0 1,-1 0-1,1 0 0,-1 1 0,1-1 0,-1 0 0,1 0 0,-1 1 1,1-1-1,-1 0 0,1 1 0,-1-1 0,1 1 0,-1-1 1,0 1-1,1-1-50,6 32 1854,-6-27-1830,12 207 1840,-11-192-2302,3-10-4413,0-7-5591</inkml:trace>
  <inkml:trace contextRef="#ctx0" brushRef="#br1" timeOffset="-2.14748E6">13044 2837 10682,'0'0'2609,"0"0"-1761,0 0 40,0 0-432,-82 87-208,75-73-80,7-4-168,0-7-416,5-3-1864,8 0-4010</inkml:trace>
  <inkml:trace contextRef="#ctx0" brushRef="#br1" timeOffset="-2.14748E6">13179 2890 12547,'0'0'2072,"0"0"-1504,0 0-224,-32 105-232,29-72-104,3 10-8,0-7-2768,0-9 1239</inkml:trace>
  <inkml:trace contextRef="#ctx0" brushRef="#br1" timeOffset="-2.14748E6">13381 2330 15011,'0'0'2961,"0"0"-2561,0 0-336,9 102 96,-9-49 200,0 7 208,0 7-56,-9 4-216,-9 3-128,-7-2-168,-3-2-680,-8-4 680,-6-5-224,-39 18-712,12-18-1553,-2-12-1992</inkml:trace>
  <inkml:trace contextRef="#ctx0" brushRef="#br1" timeOffset="-2.14748E6">13656 2062 3529,'0'0'13987,"0"0"-12267,0 0-1648,0 0-72,0 0-200,0 0 112,-33 91 88,9-9-88,4-12-2072,2-9-3202</inkml:trace>
  <inkml:trace contextRef="#ctx0" brushRef="#br1" timeOffset="-2.14748E6">9765 2624 10018,'0'0'4129,"0"0"-1376,0 0-2017,0 0-576,0 0 104,0 0 224,0 0-112,34-10-256,-7 4-56,1-1-64,4 4-80,2 3-920,-5 0-1457,-10 6-2344</inkml:trace>
  <inkml:trace contextRef="#ctx0" brushRef="#br1" timeOffset="-2.14748E6">9766 2812 6881,'0'0'1689,"0"0"3296,0 0-4873,0 0-112,142-9-864,-69-3-1073,-3 1-8097</inkml:trace>
  <inkml:trace contextRef="#ctx0" brushRef="#br1" timeOffset="-2.14748E6">10401 2511 6265,'0'0'2468,"0"0"1782,0 0-2392,0 0-1150,0 0 168,0-5 123,3-12-275,32 12-243,-31 8-485,1 0-1,-1 0 0,0 1 1,0-1-1,0 1 0,0-1 0,0 1 1,-1 1-1,0-1 0,0 0 1,0 1-1,-1-1 0,1 1 0,-1 0 1,0 0-1,0 0 0,-1 0 1,1 0-1,-1 1 5,7 22 57,-1 1-1,-1 0 1,-1 0 0,-2 0-1,-1 1 1,-1 13-57,3-48-149,-2-5-127,5-21-342,1 0 0,1 0 1,2 0-1,1 1 0,2 1 0,8-13 618,-22 41 1,0 0 0,0 1 0,0-1-1,1 1 1,-1-1 0,0 1 0,0-1-1,1 1 1,-1-1 0,0 1 0,1-1-1,-1 1 1,0-1 0,1 1 0,-1 0-1,1-1 1,-1 1 0,1-1 0,-1 1-1,1 0 1,-1 0 0,1-1 0,-1 1-1,1 0 1,0 0 0,-1 0-1,1 0 1,-1-1 0,1 1 0,0 0-1,-1 0 1,1 0 0,-1 0 0,1 0-1,0 1 1,-1-1 0,1 0 0,-1 0-1,1 0 1,-1 0 0,1 1 0,-1-1-1,1 0 1,-1 0 0,1 1 0,-1-1-1,1 0 1,-1 1 0,1-1 0,-1 1-1,1-1 1,-1 1 0,0-1 0,1 1-1,-1-1 1,0 1 0,1-1-1,-1 1 1,0-1 0,0 1 0,0-1-1,1 1 1,-1 0-1,12 40 269,-12-40-218,16 182 1093,-3-211-975,-10 10-400,3-15-37,1-1-1,1 1 0,2 1 1,2 0-1,0 0 1,8-9 268,-20 40 23,0 0 1,1 0 0,-1 0-1,0 0 1,1 0-1,0 0 1,-1 0 0,1 0-1,-1 0 1,1 1 0,0-1-1,0 0 1,-1 0-1,1 1 1,0-1 0,0 1-1,0-1 1,0 0 0,0 1-1,0 0 1,0-1-1,0 1 1,0-1 0,0 1-1,0 0 1,0 0-1,0 0 1,0 0 0,0 0-1,0 0 1,0 0 0,0 0-1,1 0 1,-1 0-1,0 0 1,0 1 0,0-1-1,0 0 1,0 1-1,0-1 1,0 1 0,-1-1-1,1 1 1,0 0 0,0-1-1,0 1 1,0 0-1,-1 0 1,1-1 0,0 1-1,-1 0 1,1 0 0,0 0-25,29 52 1292,-23-32-1009,0 0 1,-2 0 0,0 1 0,-1-1-1,-2 1 1,0 2-283,-3 82-1895,-11-60-1696,2-28-233</inkml:trace>
  <inkml:trace contextRef="#ctx0" brushRef="#br1" timeOffset="-2.14748E6">11021 2737 10970,'0'0'1619,"0"0"-1055,0 0-434,0 0-74,0 0 147,0 0 135,15 11-123,43 36-107,-56-45-99,0 0-1,-1 1 1,1-1-1,-1 0 1,1 0-1,-1 1 1,0-1-1,0 1 1,0-1 0,0 1-1,0 0 1,-1-1-1,1 1 1,-1 0-1,0-1 1,0 1-1,0 0 1,0 0 0,0-1-1,-1 1 1,1 0-1,-1-1 1,0 3-9,0 1 16,-38 126 629,40-130-610,0-1 1,0 1-1,0-1 1,1 1-1,-1-1 1,0 1-1,1-1 1,-1 0 0,1 0-1,0 0 1,-1 0-1,1 0 1,0 0-1,0 0 1,-1 0-1,1-1 1,0 1 0,0-1-1,0 1 1,0-1-1,0 0 1,0 0-1,0 0 1,0 0-1,0 0 1,0 0 0,-1 0-1,1-1 1,0 1-1,0-1 1,1 0-36,9 1-29,56-8-1363,-25-3-2834,-16 1-5546</inkml:trace>
  <inkml:trace contextRef="#ctx0" brushRef="#br1" timeOffset="-2.14748E6">11259 2286 9634,'0'0'6513,"0"0"-4192,0 0-1729,0 0-448,0 0-72,0 0 56,0 0-128,-5 13-32,-4 5-56,0 7 24,-2 6-152,1 12-1168,3-6-1073,3-10-2952</inkml:trace>
  <inkml:trace contextRef="#ctx0" brushRef="#br1" timeOffset="-2.14748E6">11375 2724 11602,'0'0'7714,"0"0"-6786,0 0-752,0 0-120,0 0 80,0 0-40,0 0-96,2 0-448,1 1-648,6 3-912,0-1-737,-2-2-4512</inkml:trace>
  <inkml:trace contextRef="#ctx0" brushRef="#br1" timeOffset="-2.14748E6">11596 2541 13155,'0'0'2519,"0"0"-1765,0 0-682,0 0-31,0 0 120,0 0 21,-1 16 143,-8 101 226,9 57-274,0-175-300,0 1 1,0-1-1,0 1 0,0 0 0,0-1 0,0 1 1,0-1-1,0 1 0,1 0 0,-1-1 1,0 1-1,0 0 0,0-1 0,1 1 0,-1 0 1,0-1-1,0 1 0,1 0 0,-1-1 0,0 1 1,1 0-1,-1 0 0,0-1 0,1 1 0,-1 0 1,0 0-1,1 0 0,-1 0 0,1-1 1,-1 1-1,0 0 0,1 0 0,-1 0 0,1 0 1,-1 0-1,0 0 0,1 0 0,-1 0 0,1 0 1,-1 0-1,0 0 0,1 0 0,-1 1 1,1-1-1,-1 0 0,0 0 0,1 0 0,-1 1 1,0-1-1,1 0 0,-1 0 0,0 0 0,1 1 1,-1-1-1,0 0 0,0 1 0,1-1 0,-1 0 1,0 1-1,0-1 0,1 0 0,-1 1 1,0-1-1,0 1 0,0-1 0,0 0 0,0 1 1,0-1 22,94-185-4063,-92 206 6455,-2 89-1443,0-109-1153,10-7-477,77-124-4883,-38 63 8043,-48 67-2376,1 0 1,-1 0 0,0 1-1,1-1 1,-1 0-1,0 1 1,0-1 0,1 0-1,-1 1 1,0 0-1,0-1 1,0 1 0,1 0-1,-1-1 1,0 1-1,0 0 1,0 0-1,0 0 1,0 0 0,-1 0-1,1 0 1,0 0-1,0 0 1,-1 0 0,1 1-1,-1-1 1,1 0-1,-1 0 1,1 1 0,-1-1-1,0 0 1,1 1-1,-1-1 1,0 0 0,0 1-1,0-1 1,0 0-1,0 1 1,-1-1-1,1 0 1,0 1 0,0-1-104,0 3 369,7 146 2009,-6-77-3762,1-50-948,4-5-1892</inkml:trace>
  <inkml:trace contextRef="#ctx0" brushRef="#br1" timeOffset="-2.14748E6">12088 2739 8130,'0'0'1645,"0"0"-359,-17 16 126,-49 55-101,62-67-1185,1-1-1,-1 1 1,1 0-1,0 1 1,0-1-1,1 0 1,-1 1-1,1-1 1,0 1-1,0 0 0,0 0 1,1 0-1,0 0 1,0 0-1,0 0 1,0 0-1,1 0 1,0 0-1,0 1 1,1 4-126,-1-4 159,3-1-95,-1-1-1,0 0 1,1 0 0,0 0 0,0 0 0,0 0 0,1-1-1,-1 1 1,1-1 0,0 0 0,0 0 0,0 0-1,0-1 1,0 1 0,1-1 0,-1 0 0,1-1 0,-1 1-1,1-1 1,0 1 0,-1-1 0,1-1 0,0 1-1,0-1 1,0 0 0,0 0 0,2 0-64,2 0-76,39 1-1074,-25-13-2923,-19 2 46</inkml:trace>
  <inkml:trace contextRef="#ctx0" brushRef="#br1" timeOffset="-2.14748E6">12131 2822 10306,'0'0'2825,"0"0"-1737,0 0 256,0 0-135,-34 108-497,30-81-256,4-4-312,0-1-144,0-6-424,0-3-897,0-7-727,0-6-1201</inkml:trace>
  <inkml:trace contextRef="#ctx0" brushRef="#br1" timeOffset="-2.14748E6">12244 2244 15723,'0'0'1009,"0"0"-1009,0 0-256,0 0 135,-36 108 113,24-50-512,1-9-1848,4-7-7858</inkml:trace>
  <inkml:trace contextRef="#ctx0" brushRef="#br1" timeOffset="-2.14748E6">10422 2061 3393,'0'0'2041,"0"0"3286,0 0-3172,0 0-1395,-16 0-106,-49 2 10,63-3-623,-1 1-1,1 0 1,-1 1 0,1-1-1,0 0 1,-1 1 0,1-1-1,-1 1 1,1 0 0,0 0-1,0 0 1,0 0 0,-1 0 0,1 0-1,0 1 1,0-1 0,1 1-1,-1-1 1,0 1 0,0 0-1,1-1 1,-1 1 0,1 0-1,0 0 1,-2 2-41,0 1 67,-6 11 120,0-1 1,2 1-1,-1 1 0,2-1 0,0 1 1,2 0-1,-1 4-187,-14 62 493,5 2 0,2-1 1,5 2-1,3-1 0,6 38-493,-2-95 29,2 0-1,0 0 1,2 0 0,2-1 0,0 1 0,2-1-1,1-1 1,1 1 0,1-2 0,1 1-1,1-2 1,2 1 0,0-2 0,2 1-29,2-5-447,1 0 1,1-2 0,0 0 0,1-1 0,1-1 0,0-2-1,1 0 1,1-1 0,18 5 446,42 17-5016</inkml:trace>
  <inkml:trace contextRef="#ctx0" brushRef="#br1" timeOffset="-2.14748E6">10654 3398 3793,'0'0'1613,"0"0"-994,0 0-228,0 0 848,0 0 100,0 0-262,12-5-226,89-29 571,-29 22-1089,1 4 0,0 2 0,1 4 0,35 5-333,-6-2 399,902 34 1575,-795-20-2373,-261-12-3998,10-3-2095</inkml:trace>
  <inkml:trace contextRef="#ctx0" brushRef="#br1" timeOffset="-2.14748E6">10867 3185 5473,'0'0'48,"0"0"398,0 0 1549,0 0-383,0 0-890,0 0-297,19-1 142,129-5 1049,-80 4-1154,295-12 3936,257 27-4398,-78 24-2231,-537-36 730,-19-2 123,7 1 485,-19 0-3098</inkml:trace>
  <inkml:trace contextRef="#ctx0" brushRef="#br1" timeOffset="-2.14748E6">13480 2407 4841,'0'0'687,"0"0"-327,0 0 280,0 0 1765,0 0-294,0 0-874,15 7-211,50 22-254,-62-27-727,-1-1-1,1-1 1,-1 1-1,1 0 1,0-1-1,-1 1 1,1-1-1,0 0 1,0 0-1,-1 0 1,1 0 0,0 0-1,-1-1 1,1 1-1,0-1 1,-1 0-1,1 1 1,-1-1-1,3-2-44,5-1 106,26-8-273,-1-2-1,0-1 1,-1-2-1,31-22 168,-52 31-140,0-1 1,-1 0-1,-1-1 0,0-1 0,0 0 0,-1 0 0,0-1 0,-1 0 0,0-1 0,-1 0 0,-1 0 1,0-1-1,3-11 140,-2 0-341,-2 0 1,-1-1 0,-2 0 0,0 0-1,-1 0 1,-2 0 0,-1-7 340,1 26-26,1 1 0,-1 0 0,-1-1-1,1 1 1,-1 0 0,-1 0 0,1-1 0,-1 1 0,0 0 0,0 0 0,0 0 0,-1 1 0,0-1 0,0 1 0,-1-1-1,0 1 1,1 0 0,-2 1 0,1-1 0,0 0 0,-1 1 0,0 0 0,0 0 0,0 1 0,-1 0 0,1-1-1,-1 2 1,0-1 0,0 1 0,0-1 0,0 2 0,-5-2 26,-11 0 34,1 0 0,-1 2 0,0 0 0,1 2 0,-1 0 1,0 1-1,1 2 0,-1 0 0,1 1 0,0 1 0,1 1 0,0 1 0,0 1 0,-9 5-34,16-7 194,0 0-1,1 1 1,0 1 0,0 0-1,1 1 1,0 0-1,0 0 1,1 1-1,1 1 1,0-1 0,0 2-1,1-1 1,1 1-1,0 0 1,1 1-1,0 0 1,1 0 0,1 0-1,0 0 1,1 1-1,-1 7-193,2-8 131,1 0-1,0 0 1,0 0-1,1 0 1,1 0-1,1 0 0,0 0 1,0-1-1,2 1 1,0 0-1,0-1 1,1 0-1,1 0 1,0 0-1,1-1 0,1 2-130,4 0-20,0-1 1,0-1-1,1 0 0,1-1 0,0 0 0,1-1 0,0 0 0,0-2 0,1 1 0,0-2 0,1 0 0,-1-1 0,1-1 0,0-1 0,1 0 0,-1-1 0,1-1 1,0 0-1,-1-2 0,7 0 20,37 0-1894,-11 0-2143</inkml:trace>
  <inkml:trace contextRef="#ctx0" brushRef="#br1" timeOffset="-2.14748E6">9324 3937 7090,'0'0'2507,"0"0"-327,0 0-801,-9 11 918,14 142 502,-6-84-7024,-5-50 440</inkml:trace>
  <inkml:trace contextRef="#ctx0" brushRef="#br1" timeOffset="-2.14748E6">9211 4242 5577,'0'0'730,"0"0"1973,0 0 1867,0 0-2897,0 0-1263,0 0-67,0 4 199,0-3-514,1-1 1,-1 1-1,0 0 1,0 0 0,1 0-1,-1 0 1,1 0 0,-1 0-1,1 0 1,-1-1-1,1 1 1,-1 0 0,1 0-1,0-1 1,0 1 0,-1-1-1,1 1 1,0 0 0,0-1-1,0 1 1,-1-1-1,1 0 1,0 1 0,0-1-1,0 0 1,0 1 0,0-1-1,0 0 1,0 0-1,0 0 1,0 0 0,0 0-1,0 0 1,0 0 0,0 0-1,0 0 1,-1 0-1,1-1 1,0 1 0,0 0-1,0-1 1,0 1-29,9 0 44,6-3-232,0 0 0,-1-1 0,1-1-1,-1 0 1,0-1 0,0-1-1,-1 0 1,0-1 0,0-1 0,-1 0-1,0-1 1,-1 0 0,0-1-1,0 0 1,-1-1 0,3-4 188,-3 3-556,-1 0 1,0-1-1,-1 0 1,0 0-1,-1-1 0,-1 0 1,0 0-1,-1-1 1,-1 0-1,0 0 1,-1 0-1,1-11 556,-1-72-375,-5 92 538,0 0 0,-1 0-1,0 1 1,0-1-1,-1 1 1,1-1 0,-1 1-1,-1 0 1,1 0 0,-1 0-1,0 1 1,0-1-1,-1 1 1,0 0 0,0 0-1,0 1 1,0-1 0,-1 1-1,1 0 1,-1 1-1,0-1 1,-1 1 0,1 0-1,0 1 1,-1-1 0,0 1-1,1 1 1,-1-1-1,0 1 1,0 0 0,0 1-1,0 0 1,0 0 0,-2 0-163,-3 0 98,0 1 1,0 0 0,0 1 0,0 0 0,0 0 0,0 2-1,0-1 1,1 2 0,-1-1 0,1 1 0,0 1 0,1 0 0,0 1-1,0 0 1,0 0 0,-7 8-99,-1 1 231,1 1-1,1 0 1,1 2 0,0-1-1,2 2 1,0 0 0,1 0-1,1 2 1,0-1 0,2 1-1,1 0 1,1 1 0,1 0-1,0 0 1,2 1-1,1-1 1,1 1 0,0 18-231,4-31-19,0 1 0,0-1 0,1 0 0,1-1 1,0 1-1,0 0 0,1-1 0,0 0 0,1 0 0,0-1 1,1 1-1,0-1 0,0-1 0,1 1 0,0-1 0,0-1 0,1 1 1,0-1-1,0-1 0,1 0 0,0 0 0,0-1 0,0 0 1,1-1-1,-1 0 0,1-1 0,0 0 0,0 0 0,1-1 1,-1-1-1,0 0 0,1-1 19,129-3-6139,-106-7 863</inkml:trace>
  <inkml:trace contextRef="#ctx0" brushRef="#br1" timeOffset="-2.14748E6">10866 4107 15707,'0'0'2273,"0"0"-1705,0 0-464,0 0-104,0 0-88,0 0-688,0 0-721,41 6-1495</inkml:trace>
  <inkml:trace contextRef="#ctx0" brushRef="#br1" timeOffset="-2.14748E6">11099 3838 9538,'0'0'2361,"0"0"-1681,0 0 464,-16 82-136,12-50-64,2 0-87,2-1-369,0-2-352,0-2 16,2-5-88,5-2-64,1-4 0,-1-5-416,0-5-577,5-6-455,-1 0-896,0-4-2818</inkml:trace>
  <inkml:trace contextRef="#ctx0" brushRef="#br1" timeOffset="-2.14748E6">11161 3775 7178,'0'0'5967,"0"0"-3974,0 0-958,0 0 133,17-6-146,54-16-342,33 15-96,-103 6-592,1 1 0,-1 0 1,1 0-1,0 0 0,-1 0 1,1 0-1,-1 0 0,1 1 0,-1-1 1,1 0-1,-1 1 0,1-1 1,-1 1-1,1 0 0,-1-1 0,0 1 1,1 0-1,-1 0 0,0 0 1,0 0-1,1 0 0,-1 0 0,0 0 1,0 0-1,0 1 0,0-1 1,0 0-1,-1 1 0,1-1 0,0 0 1,-1 1-1,1-1 0,-1 1 1,1-1-1,-1 1 0,0-1 0,1 1 1,-1 0-1,0-1 0,0 1 1,0-1-1,0 1 0,-1-1 1,1 1-1,0-1 0,-1 1 8,0 4-47,-1 0 0,0 0 0,0-1 0,-1 1 0,1-1 0,-1 0 0,-1 0 0,1 0 1,-1 0-1,1 0 0,-2-1 0,1 0 0,0 1 0,-3 0 47,-17 21-102,21-23 80,1-1 1,0 1-1,-1 0 0,1-1 0,0 1 0,0 0 0,1 0 1,-1 0-1,1 0 0,-1 1 0,1-1 0,0 0 0,0 1 1,1-1-1,-1 1 0,0-1 0,1 1 0,0-1 0,0 0 1,0 1-1,1-1 0,-1 1 0,1-1 0,0 1 1,-1-1-1,2 0 0,0 3 22,5 1-222,1-1-1,-1 0 1,1 0 0,1 0 0,-1-1 0,1-1 0,0 1-1,0-2 1,0 1 0,9 1 222,13 7-619,-24-9 467,-3-2 99,0 0-1,-1 0 0,0 1 1,1-1-1,-1 1 0,0-1 1,1 1-1,-1 0 0,0 0 1,0 0-1,-1 1 0,1-1 0,0 1 1,-1 0-1,0-1 0,1 1 1,-1 0-1,0 0 0,0 1 1,0 0 53,-3-1 18,0-1 0,-1 1 0,1-1 0,0 1 0,-1-1 0,0 0 0,1 1 0,-1-1 0,0 0 0,0 0 0,0 0 0,-1-1 0,1 1 0,0 0 0,-1-1 0,1 0 0,-1 1 0,1-1 0,-1 0 0,0 0 0,1-1 0,-1 1 0,0 0-1,0-1 1,-2 1-18,-3 1-7,-59 16-941,41-14-1434</inkml:trace>
  <inkml:trace contextRef="#ctx0" brushRef="#br1" timeOffset="-2.14748E6">11600 3986 15283,'0'0'1737,"0"0"-1601,0 0 216,0 0 208,0 0 56,134 1-344,-70 4-176,3-2-96,3-1 88,-8 0-88,-6-2 8,-12 0-8,-8 0-168,-9-4-680,-10-2-1065,-11-4-2359</inkml:trace>
  <inkml:trace contextRef="#ctx0" brushRef="#br1" timeOffset="-2.14748E6">11952 3839 10962,'0'0'5939,"0"0"-4431,0 0-1374,0 0 68,18 5-44,112 32-72,-58-2-94,-70-34 7,-1 0 0,0 0 0,1 0 0,-1 0 0,0 1 0,0-1 0,0 0 0,0 0 0,0 1-1,0-1 1,0 1 0,0-1 0,-1 1 0,1-1 0,-1 1 0,1 0 0,-1-1 0,1 1 0,-1-1 0,0 1 0,0 0 0,0-1 0,0 1 0,0 0 0,0-1 0,0 1 0,-1 0 0,1-1 0,-1 1 0,1 0 0,-1-1 0,1 1 0,-1-1 0,0 1 0,0-1 0,0 0 0,0 1 0,0-1 0,0 0 0,0 1 0,0-1-1,0 0 1,-1 0 0,1 0 0,0 0 0,-2 0 1,-126 90-653,84-58-1074,8-5-1719</inkml:trace>
  <inkml:trace contextRef="#ctx0" brushRef="#br1" timeOffset="-2.14748E6">10352 3797 8162,'0'0'1075,"0"0"225,0 0-86,0 0-428,0 0-43,-13 15 4,-37 50-88,34-12 567,16-42-912,5 115 1431,5-113-3579,0-37-2945,-3 4-3946</inkml:trace>
  <inkml:trace contextRef="#ctx0" brushRef="#br1" timeOffset="-2.14748E6">10472 3754 12187,'0'0'1609,"0"0"-925,0 0 46,0 0 206,0 0-213,0 0-435,3 8-91,97 290 1884,-100-297-2191,-1-1 1,1 1-1,0-1 1,-1 1-1,1-1 1,0 1 0,-1-1-1,1 1 1,-1-1-1,1 1 1,0-1-1,-1 0 1,1 1-1,-1-1 1,0 0-1,1 1 1,-1-1-1,1 0 1,-1 0-1,1 0 1,-1 0-1,0 1 1,1-1 0,-1 0-1,1 0 1,-1 0-1,0 0 1,1 0-1,-1 0 1,1 0-1,-1-1 1,0 1-1,1 0 1,-1 0-1,1 0 1,-1-1-1,0 1 1,1 0 0,-1 0-1,1-1 1,-1 1-1,1 0 1,-1-1-1,1 0 110,-1 1-28,-19-8-4960</inkml:trace>
  <inkml:trace contextRef="#ctx0" brushRef="#br1" timeOffset="-2.14748E6">10316 3976 8706,'0'0'4777,"0"0"-4145,0 0-288,0 0-184,0 0 272,0 0 120,0 0-232,96-24-264,-73 24-56,-3 0-584,-4 3-568,-7 7-1384,-6 1-5826</inkml:trace>
  <inkml:trace contextRef="#ctx0" brushRef="#br1" timeOffset="-2.14748E6">13599 3740 14363,'0'0'2486,"0"0"-1374,0 0-542,0 0-122,0 0-199,-4 6-257,-16 31 104,2 1 0,2 0 0,2 2 0,1-1 0,-6 36-96,0 57-1673,29-143-1992,2-7 464,2-4-3719</inkml:trace>
  <inkml:trace contextRef="#ctx0" brushRef="#br1" timeOffset="-2.14748E6">13631 3795 9962,'0'0'3610,"0"0"-1849,0 0-49,0 0-270,0 0-658,0 7-600,1 111-17,4 0 1,7 9-168,-12-125-570,1 6 1064,0-3-7388,-1-5 1148</inkml:trace>
  <inkml:trace contextRef="#ctx0" brushRef="#br1" timeOffset="-2.14748E6">13590 4049 3713,'0'0'12739,"0"0"-11307,0 0-1176,0 0-16,0 0 8,0 0-248,0 0-184,77-27-448,-54 27-424,0 0-169,-7 0-783,-7 1-1225</inkml:trace>
  <inkml:trace contextRef="#ctx0" brushRef="#br1" timeOffset="-2.14748E6">13805 4094 9234,'0'0'4825,"0"0"-3293,0 0-1114,0 0 129,0 0 13,0 0-299,-1 5-134,0-2-135,1-2 31,-1 1-1,1-1 0,-1 0 1,1 1-1,-1-1 0,1 0 1,0 1-1,0-1 0,-1 0 0,1 1 1,0-1-1,0 1 0,0-1 1,1 0-1,-1 1 0,0-1 1,0 1-1,1-1 0,-1 0 1,1 0-1,-1 1 0,1-1 0,0 0 1,-1 0-1,1 1 0,0-1 1,0 0-1,0 0 0,0 0 1,0 0-1,0 0 0,0 0 1,0-1-1,0 1 0,0 0 0,1 0 1,-1-1-1,0 1 0,1-1 1,-1 1-1,0-1 0,1 1-22,0-1-19,0 1-1,0 0 1,0 0 0,0-1-1,0 1 1,0-1-1,0 1 1,0-1 0,0 0-1,0 0 1,0 0-1,0 0 1,0 0 0,1-1-1,-1 1 1,0 0-1,0-1 1,0 0-1,0 1 1,-1-1 0,1 0-1,0 0 1,0 0-1,0 0 1,-1 0 0,1-1-1,0 1 1,-1-1-1,1 1 1,-1-1 0,0 1-1,1-1 1,-1 0-1,0 1 1,0-1-1,0 0 1,0 0 0,-1 0-1,1 0 1,0 0-1,-1 0 1,1 0 0,-1 0-1,0 0 1,0-1 19,-1 1-93,-1 0 0,1 0-1,-1 1 1,0-1 0,0 0 0,1 1 0,-1-1 0,0 1 0,-1 0 0,1 0-1,0 0 1,0 0 0,0 0 0,-1 0 0,1 0 0,0 1 0,-1-1 0,1 1-1,-1 0 1,1 0 0,-1-1 0,1 2 0,-1-1 93,-3-1-384,-27-3-2899,1 1-4459</inkml:trace>
  <inkml:trace contextRef="#ctx0" brushRef="#br1" timeOffset="-2.14748E6">13448 4360 10722,'0'0'2993,"0"0"-2001,0 0-432,0 0 136,0 0 121,0 0 7,129 0-384,-83 0-296,2 0-136,-3 0-8,-6 0-280,-9 2-768,-12 1-177,-7-1-607,-10-1-1233</inkml:trace>
  <inkml:trace contextRef="#ctx0" brushRef="#br1" timeOffset="-2.14748E6">12690 3782 11386,'0'0'2616,"0"0"-1155,0 0-228,0 0-323,0 0-332,0 0-241,-17 17-67,-55 59 87,66-69-280,1 0 0,-1 0-1,2 1 1,-1 0 0,1 0 0,1 0-1,-1 1 1,1-1 0,1 1 0,-1 4-77,-1 1 114,-2 8-4,1 0 0,1 1 0,1-1 0,2 1 0,0 0 0,1-1 0,2 13-110,5-19-875,8-29-4656,-9-5-621</inkml:trace>
  <inkml:trace contextRef="#ctx0" brushRef="#br1" timeOffset="-2.14748E6">12729 3769 12523,'0'0'2408,"0"0"-1840,0 0-328,0 0 136,0 0 937,13 97-233,-10-48-624,3 2-72,-3 0-168,4-3-88,-1-6-120,1-7 64,0-4-72,-2-9-296,-5-4-944,0-8-1577,0-6-3896</inkml:trace>
  <inkml:trace contextRef="#ctx0" brushRef="#br1" timeOffset="-2.14748E6">12560 4021 8250,'0'0'2528,"0"0"-1824,0 0 417,0 0 279,0 0-272,0 0-512,118-13-384,-92 13-232,6 0-496,-8 8-1160,-7 0-3505</inkml:trace>
  <inkml:trace contextRef="#ctx0" brushRef="#br1" timeOffset="-2.14748E6">12970 4091 5633,'0'0'4693,"0"0"-3018,0 0-353,0 0 129,0 0-258,0 0-606,-2 2-421,0 0-111,1 0-1,-1 1 1,1-1 0,0 0 0,0 1 0,0-1 0,0 1 0,0 0 0,0-1 0,1 1 0,-1-1 0,1 1 0,0 0 0,0 0 0,0-1 0,0 1-1,0 0 1,1 1-55,-1 6 100,1-8-95,0 0 1,0 0 0,0 0-1,0-1 1,1 1-1,-1-1 1,0 1 0,1-1-1,0 1 1,-1-1-1,1 0 1,0 0 0,-1 0-1,1 0 1,0 0-1,0 0 1,0 0-1,0 0 1,0-1 0,0 1-1,0-1 1,0 0-1,0 1 1,0-1 0,0 0-1,0 0 1,0 0-1,0-1 1,0 1 0,0 0-1,0-1 1,0 1-1,1-1-5,5 1-16,-5 0-75,0-1 0,1 1 1,-1-1-1,0 0 0,0 0 1,1 0-1,-1 0 0,0 0 0,0 0 1,0-1-1,-1 0 0,1 0 0,0 1 1,0-1-1,-1-1 0,0 1 1,1 0-1,-1-1 0,0 1 0,0-1 1,0 0-1,0 0 0,-1 1 1,1-1-1,-1 0 0,0 0 0,1-1 1,-2 1-1,1 0 0,0 0 0,0 0 1,-1-1-1,0 1 0,0 0 1,0-1-1,0 1 0,-1-3 91,0 4-35,0 0-1,0 1 1,0-1 0,0 1 0,0-1-1,-1 1 1,1-1 0,0 1-1,-1 0 1,1-1 0,-1 1-1,0 0 1,1 0 0,-1 0-1,0 1 1,0-1 0,0 0-1,0 1 1,1-1 0,-1 1-1,0-1 1,0 1 0,0 0-1,0 0 1,0 0 0,0 0-1,0 0 1,-1 1 35,1-1-164,-9-1-1852</inkml:trace>
  <inkml:trace contextRef="#ctx0" brushRef="#br1" timeOffset="-2.14748E6">12984 4130 7986,'0'0'5159,"0"0"-3223,0 0-699,0 0 142,0 0-448,0 0-466,0-10-253,16-76-134,17 18-1038,-33 126 326,-15 139 2213,15-197-1643,0 0-76,0 0-187,0-6-9106,-1-2 10041,0-2 6150,3 4-6520,18 6 1855,29-2-3187,1 1-5205,-37 1 1120</inkml:trace>
  <inkml:trace contextRef="#ctx0" brushRef="#br1" timeOffset="-2.14748E6">12941 4037 9762,'0'0'1648,"0"0"-814,0 0 201,0 0-54,0 0-410,0 0-288,14-12-163,43-36-96,-16 9-304,-38 57-79,-17 62 1376,2-17-407,3 0-1,3 1 0,3 3-609,-6-67-2454,-21-4-4070,14-1 1151</inkml:trace>
  <inkml:trace contextRef="#ctx0" brushRef="#br1" timeOffset="-2.14748E6">12916 4253 2665,'0'0'4224,"0"0"-2031,0 0-113,0 0-303,0 0-201,0 0-168,0 0-287,-3-5-153,15 5-656,8 0-264,3 0 32,5 0-80,3 0-200,10 0-840,-7 0-1001,-8 0-2432</inkml:trace>
  <inkml:trace contextRef="#ctx0" brushRef="#br1" timeOffset="-2.14748E6">12559 4375 3089,'0'0'4937,"0"0"-4233,0 0-296,0 0-224,120 10-88,-86-10-16,8 0-80,-6 0-136,-9 0-1984</inkml:trace>
  <inkml:trace contextRef="#ctx0" brushRef="#br1" timeOffset="-2.14748E6">12460 4352 8146,'0'0'3921,"0"0"-3033,0 0-400,0 0 376,0 0 328,98-4 89,-58 4-417,4 0-392,6 0-320,-2 0-24,2 0-16,-5 0-112,-4 0-120,-4 0-664,9 0-825,-8 0-943,-6 0-3729</inkml:trace>
  <inkml:trace contextRef="#ctx0" brushRef="#br0" timeOffset="153646.034">7622 5044 4177,'0'0'128,"0"0"-128,0 0-592,0 0 120,0 0-657</inkml:trace>
  <inkml:trace contextRef="#ctx0" brushRef="#br0" timeOffset="154062.896">7622 5044 3913</inkml:trace>
  <inkml:trace contextRef="#ctx0" brushRef="#br0" timeOffset="154371.877">7620 5045 3913,'-14'-6'556,"24"14"-241,3-1 9265,-5-7-9964,114-28 1727,-58 20-1149,0 3 0,0 2-1,0 4 1,1 2-194,-13 0-763,-66-3-604,-5 0-1191</inkml:trace>
  <inkml:trace contextRef="#ctx0" brushRef="#br0" timeOffset="155377.78">6175 4968 4401,'0'0'564,"0"0"287,0 0 1924,0 0-1392,0 0-760,0 0 165,0 0 123,-7 9 2011,398-9-2479,-332 11-1440,-58-11 971,-1 0 15,0 2-38,-17 0-1070,-6-1-1635,-5 0-4158</inkml:trace>
  <inkml:trace contextRef="#ctx0" brushRef="#br1" timeOffset="-2.14748E6">4128 6072 6809,'0'0'3791,"0"0"-2122,0 0-1139,0-6-161,0-28 782,0 5 2483,-29 24-2938,22 5-696,0 0 0,0 1-1,0-1 1,1 2 0,-1-1-1,0 1 1,1 0 0,-1 0-1,1 1 1,0-1 0,0 1-1,0 1 1,0 0 0,0-1-1,1 2 1,-5 3 0,-16 19 0,2 2 0,1 1 0,1 0 0,2 2 0,1 1 0,2 0 0,1 1 0,1 0 0,2 2 0,-6 26 0,19-62 0,-98 356 313,45-85-99,12 152 123,28-321-342,5 0 0,5 0 0,5 23 5,-2-28 7,11 161-240,19 18 250,-27-170-6,-4-82-5,1 0-1,1 0 1,1-1-1,1 1 1,3 11-6,39 148-60,-20-71 44,41 109 16,-57-201-126,2 0 1,0-1 0,1 0-1,1-1 1,0 0 0,2-1-1,0-1 1,4 3 125,-12-14 10,1-1 1,0 1-1,0-2 0,1 1 0,-1-1 1,1 0-1,-1-1 0,1 0 1,0-1-1,0 1 0,0-2 1,0 1-1,0-1 0,0-1 1,2 0-11,-7 0 13,1-2 1,0 1-1,0-1 1,-1 1 0,1-1-1,-1-1 1,0 1 0,0 0-1,0-1 1,0 0-1,-1 0 1,1 0 0,-1 0-1,0-1 1,-1 1-1,1-1 1,-1 0 0,0 0-1,0 0 1,0 0 0,0-3-14,6-8 23,22-39 89,-2-2 0,-3-1 1,-2-1-1,-3-1 0,-2-1 0,8-60-112,17-297 477,16-78 307,-17 54-700,1 107-70,4 28-55,-41 251 44,-3 0-1,-1 0 1,-5-23-3,-23-129-37,23 195 28,0 0 0,-1 1 0,0-1 0,-1 1 0,0 0 0,-1 0 0,-1 1 0,-1-1 9,-23-50-39,15 14 27,-20-37-36,24 70-2,6 6 51,0 0 0,-1 0 0,0 1 0,0 0 0,-1 0 0,0 1 0,0 0 0,-1 0 0,0 1 0,0 0 0,0 1 0,-1 0 0,0 0 0,-3 0-1,-73-23 232,73 32-4046,-18 29-112,14-19-1443</inkml:trace>
  <inkml:trace contextRef="#ctx0" brushRef="#br1" timeOffset="-2.14748E6">4516 5813 6265,'0'0'819,"0"0"-432,0 0-104,0 0 638,0 0 2311,4-2-1327,13-5-1122,-10 1 1397,1 10-1326,1 15-843,-2 1 0,0 0 0,-1 0 0,-1 0 0,0 1 0,-2 0 0,-1 0 0,0 0 0,-1 0 0,-2 0 0,-1 8-11,2-7 63,0-22-3,1-2-12,64-148-5502,-63 146 5403,-1 0-1,1 0 1,0 1 0,0-1 0,0 0 0,0 1 0,1-1 0,0 1 0,-1 0 0,1 0 0,0 0 0,1 0 0,-1 0-1,0 1 1,1-1 0,0 1 0,-1 0 0,1 0 0,0 1 0,0-1 0,0 1 0,0-1 0,4 1 51,-6 2 59,0 1 1,0-1-1,-1 1 1,1 0-1,-1 0 1,1 0-1,-1 0 1,0 0-1,1 0 1,-1 0-1,0 0 1,-1 1-1,1-1 1,0 0-1,-1 0 1,1 1-1,-1-1 1,1 1-1,-1-1 1,0 0-1,0 1 1,0-1-60,0 3 102,9 119 615,-9-124-714,0 1 0,1-1 0,-1 1 0,0-1 0,0 0-1,1 1 1,-1-1 0,0 0 0,1 1 0,-1-1 0,0 0 0,1 1-1,-1-1 1,0 0 0,1 0 0,-1 1 0,1-1 0,-1 0 0,0 0-1,1 0 1,-1 0 0,1 1 0,-1-1 0,1 0 0,-1 0 0,1 0-1,-1 0 1,1 0 0,-1 0 0,0 0 0,1 0 0,-1 0 0,1-1-1,-1 1 1,1 0 0,-1 0 0,1 0 0,-1 0 0,0-1 0,1 1 0,-1 0-1,1 0 1,-1-1 0,0 1 0,1 0 0,-1-1 0,0 1 0,0 0-1,1-1 1,-1 1 0,0 0 0,0-1 0,1 1 0,-1-1 0,0 1-1,0-1 1,0 1 0,0 0 0,0-1 0,1 1 0,-1-1 0,0 1-3,111-167-5323,-106 161 5186,5-9 317,0 1 0,2 1 0,0 0-1,0 0 1,1 2 0,0-1 0,15-8-180,-27 19 82,0 1 1,0-1 0,0 0 0,0 1-1,0-1 1,0 1 0,0-1 0,0 1-1,0-1 1,0 1 0,1 0 0,-1-1-1,0 1 1,0 0 0,0 0-1,1 0 1,-1 0 0,0 0 0,0 0-1,0 1 1,0-1 0,1 0 0,-1 0-1,0 1 1,0-1 0,0 1 0,0-1-1,0 1 1,0 0 0,0-1-1,0 1 1,0 0 0,0 0 0,0-1-1,0 1 1,-1 0 0,1 0 0,0 0-1,-1 0 1,1 0 0,0 0 0,-1 0-1,1 0 1,-1 0 0,0 1 0,1 0-83,6 61 1077,-6-47-862,0 237 1133,-20-245-6973,8-5-2008</inkml:trace>
  <inkml:trace contextRef="#ctx0" brushRef="#br1" timeOffset="-2.14748E6">5193 6085 10418,'0'0'1618,"0"0"-882,0 0-40,0 0 110,0 16-134,3 49-179,-2-63-478,-1-1 0,1 1 0,0 0-1,0 0 1,-1 0 0,1-1 0,0 1-1,0-1 1,1 1 0,-1-1 0,0 1-1,0-1 1,1 1 0,-1-1 0,1 0-1,-1 0 1,1 0 0,0 0 0,-1 0 0,1 0-1,0 0 1,0-1 0,-1 1 0,1-1-1,0 1 1,0-1 0,0 1 0,0-1-1,0 0 1,0 0 0,-1 0 0,1 0-1,0-1 1,0 1 0,1 0-15,3 0 42,-3 0-70,1 1 1,-1-1-1,0 0 0,1 0 1,-1 0-1,0-1 0,1 1 1,-1-1-1,0 0 0,1 0 1,-1 0-1,0 0 0,0 0 1,0-1-1,0 1 0,0-1 1,0 0-1,-1 0 0,1 0 1,-1 0-1,1-1 0,-1 1 1,0 0-1,0-1 0,0 0 1,0 0-1,0 1 0,0-1 1,-1 0-1,1 0 0,-1-1 1,0 1-1,0 0 0,0 0 1,-1 0-1,1-1 1,-1 1-1,0 0 0,0-2 28,1 2-73,-1 1-1,0-1 1,0 0-1,-1 0 1,1 1-1,0-1 0,-1 0 1,0 1-1,0-1 1,0 1-1,0-1 1,0 0-1,0 1 1,0 0-1,-1-1 1,0 1-1,1 0 1,-1 0-1,0 0 1,0 0-1,0 0 0,0 0 1,0 1-1,0-1 1,-1 1-1,1-1 1,-1 1-1,1 0 1,-2-1 73,-45-20-1561,29 14-359</inkml:trace>
  <inkml:trace contextRef="#ctx0" brushRef="#br1" timeOffset="-2.14748E6">5423 5631 12827,'0'0'3208,"0"0"-2423,0 0-777,0 0 112,0 0 56,0 0-176,-37 98-8,17-53-1425,2-4-2760</inkml:trace>
  <inkml:trace contextRef="#ctx0" brushRef="#br1" timeOffset="-2.14748E6">3910 9130 10042,'0'0'1753,"0"0"-1545,0 0-200,0 0 288,0 0 496,126 79-184,-79-49-376,4 4-160,-2-2-72,4 7-464,-12-7-1072,-11-10-3369</inkml:trace>
  <inkml:trace contextRef="#ctx0" brushRef="#br1" timeOffset="-2.14748E6">4488 9468 6689,'0'0'4352,"0"0"-2981,0 0-1064,0 0 159,0 0 485,4 14 126,25 94 608,-2 39-579,-26-147-1150,-1 1-1,0 0 1,1-1 0,-1 1-1,0-1 1,1 1 0,-1 0-1,1-1 1,-1 1 0,1-1 0,0 1-1,-1-1 1,1 1 0,-1-1-1,1 0 1,0 1 0,-1-1-1,1 0 1,0 0 0,-1 1 0,1-1-1,0 0 1,0 0 0,-1 0-1,1 0 1,0 0 0,0 0-1,-1 0 1,1 0 0,0 0 0,0 0-1,-1 0 1,1 0 0,0-1-1,-1 1 1,1 0 0,0 0-1,-1-1 1,1 1 0,0-1 0,-1 1-1,1 0 1,-1-1 0,1 1-1,-1-1 1,1 0 0,-1 1-1,1-1 1,-1 1 0,1-1 0,-1 0-1,0 1 1,1-1 0,-1 0-1,0 1 1,1-1 0,-1 0-1,0 1 1,0-1 0,0 0 0,0 0-1,0 1 1,0-1 0,0 0-1,0 0 1,0 1 0,0-1-1,0 0 1,-1 0 44,16-34-1693,38-70-813,-53 104 2594,0 0 1,1 0-1,-1 0 1,1 0 0,-1 0-1,1 0 1,-1 1-1,1-1 1,0 0 0,-1 0-1,1 0 1,0 1-1,0-1 1,0 0-1,0 1 1,-1-1 0,1 1-1,0-1 1,0 1-1,0-1 1,0 1 0,0 0-1,0-1 1,0 1-1,0 0 1,0 0 0,0 0-1,0-1 1,1 1-1,-1 0 1,0 1 0,0-1-1,0 0 1,0 0-1,0 0 1,0 1-1,0-1 1,0 0 0,0 1-1,0-1 1,0 1-1,0-1 1,-1 1 0,1 0-1,0-1 1,0 1-1,0 0 1,-1 0 0,2 0-89,12 87 2998,-13-88-3085,0 0 1,0 0 0,0 0 0,0 0 0,0 0 0,0 0-1,0 0 1,0 0 0,0 0 0,0-1 0,0 1 0,0 0-1,0-1 1,0 1 0,-1-1 0,1 1 0,0-1-1,0 1 1,0-1 0,-1 0 0,1 1 0,0-1 0,0 0-1,-1 1 1,1-1 0,-1 0 0,1 0 0,-1 0 0,1 0-1,-1 0 1,1 0 0,-1 1 0,0-1 0,0 0 0,1 0-1,-1 0 1,0 0 0,0 0 86,0 0-69,2-2-181,-1-1 173,1 0 0,0 0 0,0 1 0,0-1 0,0 1-1,1-1 1,-1 1 0,1 0 0,0 0 0,0 0 0,0 0 0,0 0 0,0 1 0,1-1 0,0 1 0,-1 0 0,3-1 77,-4 4 109,0-1-1,0 1 1,0 0 0,0 0 0,0 0-1,-1 0 1,1 0 0,0 0-1,-1 1 1,1-1 0,-1 0 0,1 1-1,-1-1 1,0 1 0,1 0 0,-1-1-1,0 1 1,0 0 0,0 0 0,0 0-1,-1-1 1,1 1 0,0 0 0,-1 0-1,1 0 1,-1 0 0,0 0-1,0 1-108,3 6 505,34 158 1626,-34-157-2731,2-5-5122,-2-5-5131</inkml:trace>
  <inkml:trace contextRef="#ctx0" brushRef="#br1" timeOffset="-2.14748E6">5055 9694 9218,'0'0'2713,"0"0"-1569,0 0-272,0 0 384,0 0-216,0 0-535,0 0-353,-52 15 48,38 1 288,1 3-184,3 2-56,3-7-200,3 1-48,2-9-472,2-6-776,0 0-1057,9 0-3560</inkml:trace>
  <inkml:trace contextRef="#ctx0" brushRef="#br1" timeOffset="-2.14748E6">5053 9694 12443,'59'56'2184,"-67"-33"-1160,1 4 625,4 5-529,-1 2-576,4 1-256,0-3-288,0-5 0,0-4-416,0-9-896,0-7-665,0-4-1175,0-3-5090</inkml:trace>
  <inkml:trace contextRef="#ctx0" brushRef="#br1" timeOffset="-2.14748E6">4982 9314 10850,'0'0'2385,"0"0"-1785,0 0-472,0 90-128,0-58-480,0-3-1769</inkml:trace>
  <inkml:trace contextRef="#ctx0" brushRef="#br1" timeOffset="-2.14748E6">6035 6379 7730,'0'0'1197,"0"0"-625,0 0 887,0 0-221,0 0-140,0 0 68,-9-11 8,-32-33-94,0 20 991,32 23-1837,-1 1-227,0 1 1,-1 0-1,1 0 0,0 1 1,0 1-1,0-1 1,0 2-1,0-1 0,0 1 1,1 1-1,0 0 1,0 0-1,0 1 0,1 0 1,0 0-1,0 1 1,0 0-1,1 0 1,0 1-1,0 0 0,1 0 1,-3 6-8,-2-2 7,-31 34 4,1 2 0,3 1 0,2 2 0,2 2 0,2 1 0,3 2 0,2 1 0,3 1 0,-10 36-11,22-38 83,3 1-1,2 0 0,3 1 1,2-1-1,6 53-82,-2-63 8,3 0 0,1 0 0,3-1 0,2 0 0,1-1 0,3 0 0,1-1-1,3-1 1,1 0 0,2-2 0,2 0 0,2-2 0,20 23-8,-15-30-6,1-2-1,2-1 1,0-2 0,2-2-1,1-1 1,1-1 0,1-3-1,1-1 1,1-1 0,0-3-1,1-1 1,0-2 0,1-3 0,1 0-1,9-2 7,-27-2 41,1-1 1,1-1-1,-1-1 0,0-2 0,0 0 0,1-2 0,-1-1 1,0-1-1,0-1 0,-1-2 0,0-1 0,0 0 0,0-2 1,-1-1-1,2-3-41,4-8-15,-2-1 0,0-1 0,-2-2 0,-1-1 0,-1-1 0,-1-1 0,-1-1 0,-2 0 0,-1-2 0,-2-1 0,-1 0 0,-1-1 0,-2-1 0,-1-3 15,3-11 3,-3-1 0,-1 0-1,-3-1 1,-2-1 0,-2 1-1,-3-1 1,-2 0 0,-2-5-3,-7-24 73,-3 1 1,-4 0-1,-3 0 1,-3 2-1,-4 1 1,-5-1-74,19 44 26,-2 1 0,-1 1 0,-1 0-1,-2 1 1,-2 1 0,0 1 0,-2 0 0,-1 2-1,-1 0 1,-1 2 0,-2 1 0,0 1 0,-2 1-1,-26-15-25,15 11-52,-1 2-1,-2 1 0,0 3 0,-1 1 0,-1 2 0,0 3 0,-1 1 0,-1 2 0,0 2 0,-15 1 53,11 8 123,51 0-165,0 0 0,0 0 22,0 0 10,0 0 2,0 0 0,0 0 0,0 0 0,0 0 0,0 0-6,0 0-21,0 0-4,0 0-111,0 0-130,-23 51-4882,12-35 1392</inkml:trace>
  <inkml:trace contextRef="#ctx0" brushRef="#br1" timeOffset="-2.14748E6">566 4381 5617,'0'0'850,"0"0"761,0 0-419,0 0-431,0 0 149,-9-4 198,-30-14-173,-8-5 996,40 23-1944,1 1 0,-1-1-1,1 1 1,0 0 0,-1 1-1,1 0 1,0 0-1,0 0 1,0 0 0,0 1-1,0 0 1,0 1 0,-2 1 13,-33 21 31,1 2 1,2 1 0,0 3-1,2 1 1,-6 9-32,26-24 49,1 0-1,1 1 1,0 1 0,1 0-1,1 0 1,2 2 0,0-1-1,1 1 1,1 1 0,0 0-1,-1 16-48,5-16 14,2 0-1,0-1 0,2 1 1,0 0-1,3 19-13,-1-34-7,0 1 0,0 0 0,1 0 0,0-1 0,1 0-1,0 0 1,0 0 0,0 0 0,1 0 0,0-1 0,1 0 0,0 0 0,0 0 0,0-1 0,1 0 0,0 0 0,0-1 0,1 0-1,-1 0 1,1 0 0,1-1 7,17 9 15,0-1 0,2-1 0,-1-2 1,1 0-1,26 3-15,87 9 70,1-5 0,1-7 0,-1-6 1,9-7-71,-145 4 7,148-5-77,1-7 0,29-11 70,-123 13-10,-1-2-1,0-3 1,-1-3 0,-1-2 0,0-3 0,-2-2 0,22-15 10,-38 14 6,-1-2-1,-1-1 1,-2-2 0,33-35-6,-61 58 26,0 1 1,-1-2-1,0 1 1,0-1 0,0 0-1,-1 0 1,-1-1-1,0 0 1,0 0 0,-1 0-1,0 0 1,0-1-1,-1 0 1,-1 1 0,0-1-1,0 0 1,-1 0-1,-1-3-26,0 9 8,0 0-1,0-1 1,-1 1-1,0 0 1,0 0-1,0 0 1,0 0-1,-1 0 1,0 0-1,0 0 1,-1 0-1,1 1 1,-1-1-1,0 1 1,0-1-1,0 1 1,-1 0-1,-2-2-7,-19-17 94,-1 1-1,-1 2 1,-1 0 0,0 2-1,-2 1 1,1 2-1,-2 1 1,0 1-1,-1 1 1,0 2 0,-34-6-94,-41-4-11,-1 5-1,-1 5 1,-95 3 11,119 4 222,-351 2 55,367 5-277,0 4 0,1 3 0,0 3 0,1 3 0,1 3 0,1 2 0,-29 16 0,65-27 16,1 1 0,0 1-1,1 1 1,0 1 0,-10 10-16,20 6-130,19-7-2744,-1-12-173,-1-5-3929</inkml:trace>
  <inkml:trace contextRef="#ctx0" brushRef="#br1" timeOffset="-2.14748E6">2537 5025 3873,'0'0'585,"0"0"-318,0 0 888,0 0 3590,0 0-2123,0 0-1202,-3 0-441,-5 0 1289,26 1-1642,298 16 630,357-17-1869,-625 3 89,-48-3 474,-1 0 1,1 0 0,0-1 0,-1 1-1,1 0 1,-1 0 0,1 0 0,-1 0-1,1 0 1,-1 0 0,1 0-1,-1 0 1,1 0 0,-1 0 0,1 0-1,-1 0 1,1 0 0,0 0 0,-1 0-1,1 0 1,-1 0 0,1 1-1,-1-1 1,1 0 0,-1 0 0,1 0-1,0 1 1,-1-1 0,1 0 0,0 1-1,-1-1 1,1 0 0,0 1 0,-1-1-1,1 1 1,0-1 0,0 0-1,-1 1 1,1-1 0,0 1 0,0-1-1,0 1 1,0-1 0,0 1 0,-1-1-1,1 0 1,0 1 0,0-1 0,0 1-1,0-1 1,0 1 0,1-1-1,-1 1 1,0-1 0,0 1 0,0-1-1,0 1 1,0-1 0,1 0 0,-1 1-1,0-1 1,0 1 0,1-1 0,-1 0-1,0 1 1,1-1 0,-1 1-1,0-1 1,1 0 0,-1 0 49,-102 28-5050,47-18-1477</inkml:trace>
  <inkml:trace contextRef="#ctx0" brushRef="#br1" timeOffset="-2.14748E6">2478 5194 2833,'0'0'5321,"0"0"-2214,0 0-2224,0 0-636,0 0 542,-4 0 223,0 0-258,28 1-421,24 0 50,716 0 871,-696-1-1947,-67 0 609,-1 0 0,1 0 0,0 0 0,-1 0 0,1-1 0,0 1 0,-1 0 0,1 1 0,0-1 0,-1 0 0,1 0-1,0 0 1,-1 0 0,1 0 0,0 1 0,-1-1 0,1 0 0,-1 1 0,1-1 0,0 0 0,-1 1 0,1-1 0,-1 1-1,1-1 1,-1 0 0,1 1 0,-1-1 0,0 1 0,1 0 0,-1-1 0,0 1 0,1-1 0,-1 1 0,0 0-1,0-1 1,1 1 0,-1 0 0,0-1 0,0 1 0,0 0 0,0-1 0,0 1 0,0 0 0,0-1 0,0 1 0,0 0-1,0-1 1,0 1 0,-1 0 0,1-1 0,0 1 0,0-1 0,-1 1 0,1 0 0,0-1 0,-1 1 0,1-1 0,0 1-1,-1 0 85,-11 12-3884</inkml:trace>
  <inkml:trace contextRef="#ctx0" brushRef="#br1" timeOffset="-2.14748E6">1942 5800 3993,'0'0'1547,"0"0"3241,0 0-2925,0 0-1485,0 0-195,-4 0 132,-18 0 517,22 0-652,-10 1 1,-41 41-143,24-17-10,1 1 1,1 1-1,1 2 1,1 0-1,2 2 0,1 0 1,2 1-1,1 1 1,-12 32-29,-3 33 310,5 2 0,-10 73-310,27-97 427,4 1 0,3-1 1,4 12-428,-1-45 210,2-15-109,1 1-1,1-1 0,2 0 1,0 0-1,2 0 1,2-1-1,0 0 1,1-1-1,2 0 0,3 3-100,4 3 120,1-2 0,2 0 1,1-2-1,1 0 0,1-2 0,1-1 0,1-1 0,22 13-120,-23-18 76,1 0 1,0-2 0,2-2 0,0 0 0,0-2-1,1-2 1,20 5-77,-29-12 60,-1 0 0,1-2-1,0-1 1,0 0 0,19-3-60,-27-2 35,0-1 1,0 0 0,-1 0-1,0-2 1,0 0-1,0 0 1,-1-1 0,0-1-1,0 0 1,-1 0-1,0-1 1,-1-1 0,9-11-36,-17 20 1,15-15-30,-1 0 0,-1-1 0,-1 0 0,0-1 0,-2-1 1,0 0-1,-1-1 0,-1 0 0,-1-1 0,-1 0 0,-1 0 0,3-20 29,9-54-289,-4 0 0,-5-1 0,-2-47 289,-7 124 35,-2-1-1,0 0 0,-2 1 0,0-1 0,-1 1 1,-1 0-35,-9-32 8,-1 2 1,-3 0 0,-2 1 0,-2 0 0,-2 2-1,-2 1 1,-21-26-9,25 46 62,-2 0 0,-1 2-1,-1 1 1,-1 0 0,-1 2 0,-9-3-62,13 9 24,0 2 0,-1 0 0,-1 2 0,0 1 0,0 1 1,-1 1-1,0 1 0,-1 2 0,1 0 0,-1 2 0,0 2 0,-4 0-24,15 1 15,6-1-12,0 0 0,-1 1-1,1 1 1,0 0 0,0 0-1,0 1 1,0 1-1,0-1 1,0 2 0,1 0-1,-1 0 1,-4 3-3,14-5-215,-1 0 0,1-1-1,-1 1 1,1 0 0,0 0 0,0 0 0,0 0 0,0 0-1,0 1 1,0-1 0,0 0 0,1 0 0,-1 1 0,1-1-1,0 0 1,0 0 0,0 1 0,0-1 0,0 0 0,0 1-1,0-1 1,1 0 0,-1 1 215,1 10-1264,-1 1-1484</inkml:trace>
  <inkml:trace contextRef="#ctx0" brushRef="#br0" timeOffset="156526.277">4840 5122 3993,'0'0'755,"0"0"-431,0 0-204,0 0-22,0 0 26,0 0-45,25-11 5490,70 8-1949,-56 4-3413,439-43-598,-456 48 552,-24 7-3150,-9-5-1175</inkml:trace>
  <inkml:trace contextRef="#ctx0" brushRef="#br1" timeOffset="-2.14748E6">5070 4327 3577,'0'0'799,"0"0"-481,0 0 640,0 0 2813,0 0-1705,0 0-1356,-32 10 1275,11 3-1898,2 0 0,0 1 0,0 1 0,1 1 0,1 0 0,1 2 0,0 0 0,1 0 0,1 1-1,1 1 1,1 1 0,-6 12-87,6-2 190,0 0-1,2 0 0,1 1 1,2 1-1,1-1 0,1 1 1,2 0-1,2 0 1,0 0-1,3 1-189,0-23 30,0 0 0,1 0 0,0 0 1,1 0-1,0-1 0,1 1 0,0-1 0,1 0 0,0 0 0,1-1 1,-1 0-1,2 0 0,-1-1 0,1 0 0,1 0 0,-1-1 0,1 0 1,1 0-1,-1-1 0,1 0 0,0-1 0,1 0 0,-1-1 0,1 0 0,0 0 1,0-1-1,0-1 0,0 0 0,0 0 0,5-1-30,178 3 131,-175-7-154,0 0 0,-1-2 0,1 0 0,-1-1 0,0 0-1,-1-2 1,1 0 0,-1-1 0,-1-1 0,0 0 0,0-1 0,-1-1 23,31-18-771,-40 26 737,-2 3 54,-1-1 0,1 0 0,-1 0 0,0 0 0,1 0-1,-1-1 1,0 1 0,0-1 0,0 0 0,-1 0 0,1 0 0,-1 0 0,1-1 0,-1 1-1,0-1 1,0 1 0,-1-1 0,1 1 0,-1-1 0,0 0 0,0 0 0,1-3-20,0-248-1889,-2 225 1859,1-15 34,-2 1 1,-2-1-1,-1 1 0,-11-40-4,11 67 41,-38-110 201,39 122-245,1-1 1,-1 1 0,-1 0-1,1 0 1,-1 0 0,0 0-1,0 0 1,0 1 0,-1 0-1,1 0 1,-1 0 0,0 0-1,0 1 1,-1 0 0,1 0-1,0 0 1,-1 1 0,0 0-1,0 0 1,0 0 2,-137 0-23,141 2 20,0 0 0,0 0-1,0 0 1,-1 1 0,1-1 0,0 1-1,0 0 1,0-1 0,0 1-1,1 0 1,-1 0 0,0 0-1,0 0 1,0 1 0,1-1-1,-1 0 1,1 1 0,-1-1-1,1 1 1,-1-1 0,1 1 0,0 0-1,0 0 1,0-1 0,0 2 3,-6 34-4571,7-30 723</inkml:trace>
  <inkml:trace contextRef="#ctx0" brushRef="#br1" timeOffset="-2.14748E6">5517 5281 4001,'0'0'616,"0"0"13,0 0 1528,0 0 626,0 0-1335,8-2-603,22-4 202,18 5 3162,-44 2-4203,1 1 0,-1 0 0,1 0 1,-1 1-1,0-1 0,0 1 0,0 0 0,0 0 0,-1 0 1,1 0-1,-1 1 0,0 0 0,0-1 0,0 1 1,0 0-1,-1 0 0,1 1 0,-1-1 0,0 0 0,0 3-6,11 91 89,-13-86-92,0-12-47,17-32-1881,-11 16 1322,2 1-1,0 0 1,1 0 0,0 1-1,1 0 1,1 0-1,0 2 1,0-1-1,2 1 1,9-7 609,-21 18 38,-1 0 0,1 0 0,0 0 0,-1 1 0,1-1 0,0 0 0,0 1 0,-1-1 0,1 0 0,0 1 0,0-1 0,0 1-1,0-1 1,0 1 0,0 0 0,0-1 0,0 1 0,0 0 0,0 0 0,0 0 0,0 0 0,0-1 0,0 1 0,0 1 0,0-1 0,0 0 0,0 0 0,0 0 0,0 0 0,0 1 0,0-1 0,0 0 0,0 1 0,-1-1 0,1 1 0,0-1 0,0 1 0,0 0 0,0-1 0,-1 1 0,1 0 0,0-1 0,-1 1 0,1 0 0,0 0 0,-1 0 0,1 0 0,-1 0 0,1-1 0,-1 1 0,0 0 0,1 0 0,-1 0 0,0 0 0,0 0 0,0 0-1,1 0 1,-1 0 0,0 0 0,0 0 0,-1 0 0,1 0 0,0 0 0,0 0 0,0 0-38,3 81 1321,20-92-1424,-17 2-228,-1 0 119,1 1 1,0-1-1,1 1 1,-1 0-1,2 1 1,-1 0 0,0 0-1,1 0 1,0 1-1,1 0 1,-1 1-1,8-4 212,-14 9 92,0 0 0,0 0 0,-1 0 0,1 0 0,0 0 0,-1 0 0,1 0 0,0 0 0,-1 0 0,0 1 0,1-1 0,-1 1 0,0-1 0,1 1 0,-1 0 0,0-1 0,0 1 0,-1 0 0,1 0 0,0-1 0,0 1 0,-1 0 0,1 0 0,-1 0 0,0 0 0,0 0 0,1 0 0,-1 0 0,0 0 1,-1 0-1,1 0 0,0 0 0,-1 0 0,1 0 0,-1 0 0,1 0-92,0 4 99,0 252 4375,0-258-4555,0 0-291,0 0-565,0 0-426,0-1-664,0-6-1003</inkml:trace>
  <inkml:trace contextRef="#ctx0" brushRef="#br1" timeOffset="-2.14748E6">6156 5391 4217,'0'0'721,"0"0"1304,0 0 2896,0 0-2611,0 0-1291,0 0-147,0 20 1670,-1 16-2392,0-23-103,0-1-1,1 1 0,0 0 0,1-1 1,1 1-1,0-1 0,3 10-46,-3-19 79,1 3-2966,-3-6-763</inkml:trace>
  <inkml:trace contextRef="#ctx0" brushRef="#br1" timeOffset="-2.14748E6">6364 5362 4177,'0'0'9274,"0"0"-5313,0 0-3345,0 0-472,0 0 16,0 0 304,0 0-224,0 0-232,0 0-8,0 2-8,0-2-88,0 0-200,0 0-360,0 3-736,2 2-577,0-3-2688</inkml:trace>
  <inkml:trace contextRef="#ctx0" brushRef="#br1" timeOffset="-2.14748E6">6642 5279 4545,'0'0'257,"0"0"969,0 0 3495,0 0-2469,0 0-1717,0 0-339,-8 2 100,-24 7-44,28-7-198,1-1-1,-1 2 0,1-1 1,0 0-1,0 1 0,0-1 0,0 1 1,0 0-1,1 0 0,-1 0 1,1 0-1,0 1 0,0-1 0,0 0 1,0 1-54,-1 2 99,-1 0-18,-3 4 63,0 0-1,0 0 1,1 1 0,1-1-1,0 1 1,0 1-1,1-1 1,1 1 0,0-1-1,0 1 1,1 0 0,1 0-1,0 0 1,0 0-1,1 4-143,2-13-10,1 0-1,-1-1 1,0 0 0,1 1-1,-1-1 1,1 0-1,0 0 1,-1 0-1,1-1 1,0 1-1,0-1 1,0 0-1,1 1 1,-1-1 0,0-1-1,0 1 1,1 0-1,-1-1 1,0 0-1,1 1 1,-1-1-1,0-1 1,1 1-1,-1 0 1,0-1 0,0 0-1,2 0 11,7 1-599,-1 0-32,11 0-1106,-9-4-2327,-7 0-3508</inkml:trace>
  <inkml:trace contextRef="#ctx0" brushRef="#br1" timeOffset="-2.14748E6">6765 5123 3185,'0'0'1184,"0"0"7690,0 0-7794,0 0-800,0 0-120,0 0 136,0 0-296,-34 99-320,25-70-1440,4-6-4330</inkml:trace>
  <inkml:trace contextRef="#ctx0" brushRef="#br1" timeOffset="-2.14748E6">6859 5448 5601,'0'0'1272,"0"0"5266,0 0-4282,0 0-1688,0 0-367,0 0 15,0 0-40,80 3-112,-44-3-64,3 0-8,-3 0-152,-2 0-217,-8 0-247,-6 0-344,-9 0-608,-8 0-753,-3 0-4112</inkml:trace>
  <inkml:trace contextRef="#ctx0" brushRef="#br1" timeOffset="-2.14748E6">7041 5292 4729,'0'0'129,"0"0"1010,0 0 3641,0 0-2057,0 0-1623,0 8-410,2 149 3087,8-44-3663,-9-109-450,2 9-192,4-10-4905,-5-3-2642</inkml:trace>
  <inkml:trace contextRef="#ctx0" brushRef="#br1" timeOffset="-2.14748E6">7311 5321 4561,'0'0'1759,"0"0"3401,0 0-2881,0 0-1692,0 0-266,0 0 38,0 5 34,18 245 2479,-18-217-3002,12-40-2142,38-93-5695,-32 63 4542</inkml:trace>
  <inkml:trace contextRef="#ctx0" brushRef="#br1" timeOffset="-2.14748E6">7437 5380 6833,'0'0'2604,"0"0"-1083,0 0-456,0 0 178,0 0-74,0 0-195,0 15-122,0 77 211,4-67-988,-3-24-102,-1-1 0,0 0 0,0 1 1,0-1-1,1 0 0,-1 1 0,0-1 0,1 0 0,-1 0 0,0 1 0,0-1 0,1 0 0,-1 0 0,1 1 0,-1-1 0,0 0 0,1 0 0,-1 0 0,0 0 0,1 0 0,-1 1 1,1-1-1,-1 0 0,0 0 0,1 0 0,-1 0 0,1 0 0,-1 0 0,0 0 0,1 0 0,-1-1 0,1 1 0,-1 0 0,0 0 0,1 0 0,-1 0 0,0 0 0,1-1 0,-1 1 0,0 0 1,1 0-1,-1-1 0,0 1 0,1 0 0,-1 0 0,0-1 0,0 1 0,1 0 0,-1-1 0,0 1 0,0 0 0,0-1 0,1 1 0,-1-1 0,0 1 0,0 0 0,0-1 0,0 1 1,0-1-1,0 1 0,0 0 0,0-1 27,24-36-1708,-19 26 1563,1 1-1,1 0 0,0 1 1,0-1-1,1 1 1,0 0-1,0 1 1,1 0-1,0 1 0,1-1 146,-9 7 92,1 0 0,-1 0 0,0 0 0,1 0 0,-1 1 0,1-1 0,-1 0-1,1 1 1,-1-1 0,1 1 0,0-1 0,-1 1 0,1 0 0,-1 0 0,1 0 0,0 0-1,-1 0 1,1 0 0,0 0 0,-1 0 0,1 1 0,0-1 0,-1 0 0,1 1 0,-1 0-1,1-1 1,-1 1 0,1 0 0,-1 0 0,0 0 0,1 0 0,-1 0 0,0 0 0,0 0-1,0 0 1,1 0 0,-1 1 0,0-1 0,-1 0 0,1 1 0,0 0-92,5 15 565,0 0-1,-1 1 1,-2-1 0,1 1-1,-2 0 1,0 8-565,0 65-5153,-2-91 1107</inkml:trace>
  <inkml:trace contextRef="#ctx0" brushRef="#br1" timeOffset="-2.14748E6">7789 5504 4233,'0'0'6629,"0"0"-4731,0 0-1531,0 0 185,0 0 373,0 0-38,11 0-273,35 0-79,-45 0-504,0 0 1,0 0-1,0 0 1,0 0-1,1 0 1,-1 1 0,0-1-1,0 0 1,0 1-1,0-1 1,0 1-1,0-1 1,0 1-1,0 0 1,0-1 0,0 1-1,0 0 1,0 0-1,-1 0 1,1-1-1,0 1 1,-1 0 0,1 0-1,0 0 1,-1 0-1,1 0 1,-1 0-1,1 1 1,-1-1 0,0 0-1,1 0 1,-1 0-1,0 0 1,0 0-1,0 0 1,0 1-1,0-1 1,0 0 0,0 0-1,0 0 1,-1 0-1,1 1 1,0-1-1,-1 0 1,1 0 0,-1 0-32,1 8 49,-38 131 651,77-127-601,35-11-753,-47-2-6460,-24 0-1890</inkml:trace>
  <inkml:trace contextRef="#ctx0" brushRef="#br1" timeOffset="-2.14748E6">7931 5448 11362,'0'0'3025,"0"0"-976,0 0-113,0 0-448,0 0-680,0 0-504,0 0-183,3 0-121,-3 0-49,0 0-311,0 3-720,2 3-1384,0 1-737,2-2-3496</inkml:trace>
  <inkml:trace contextRef="#ctx0" brushRef="#br1" timeOffset="-2.14748E6">8161 5377 3809,'0'0'1156,"0"0"264,0 0 2672,0 0-1805,0 0-1616,0 0-420,-14 10 171,-41 37 253,53-46-634,1 0-1,-1 0 0,1 1 1,0-1-1,-1 1 0,1-1 1,0 1-1,0 0 0,0-1 1,0 1-1,0 0 0,1 0 1,-1-1-1,1 1 1,-1 0-1,1 0 0,-1 0 1,1 0-1,0 0 0,0 0 1,0 0-1,0 0 0,0 0 1,1 0-41,-1 7 155,-1-4-132,1 0 0,-1 0 0,1 0 0,0 0 0,0 0 0,0 0 0,1 0-1,0 0 1,0 0 0,0 0 0,1 0 0,-1-1 0,1 1 0,0 0 0,0-1-1,1 0 1,0 1 0,-1-1 0,1 0 0,1 0 0,-1-1 0,0 1 0,1-1 0,0 1-1,0-1 1,0 0 0,0-1 0,0 1 0,1-1 0,-1 0 0,1 0 0,3 1-23,43 0-2772,-30-3-798</inkml:trace>
  <inkml:trace contextRef="#ctx0" brushRef="#br1" timeOffset="-2.14748E6">8374 5207 5569,'0'0'584,"0"0"8042,0 0-7234,0 0-1127,0 0-249,0 0 368,0 0-184,-57 104-200,48-60-568,4-9-1057,0-8-3504</inkml:trace>
  <inkml:trace contextRef="#ctx0" brushRef="#br1" timeOffset="-2.14748E6">8397 5489 5569,'0'0'2103,"0"0"3294,0 0-2379,0 0-1733,0 0-581,0 0-204,2 1-244,128 6-13,-94-3-473,49 2-1024,-29-8-5180,-46-1-1178</inkml:trace>
  <inkml:trace contextRef="#ctx0" brushRef="#br1" timeOffset="-2.14748E6">8581 5335 10562,'0'0'2241,"0"0"-1705,0 0 440,0 0 288,0 110-175,0-73-393,3-1-424,4-1-272,1-5-48,0-2-824,7-8-609,-3-7-1527,1-6-5770</inkml:trace>
  <inkml:trace contextRef="#ctx0" brushRef="#br1" timeOffset="-2.14748E6">8835 5335 8282,'0'0'4190,"0"0"-3048,0 0-852,0 0 517,1 14 180,3 117 1123,-3-54-1763,-1-78-392,0 1 0,0 0 0,0-1 1,1 1-1,-1 0 0,0-1 1,0 1-1,0 0 0,1 0 0,-1-1 1,0 1-1,0 0 0,1 0 0,-1-1 1,0 1-1,1 0 0,-1 0 1,0 0-1,1-1 0,-1 1 0,0 0 1,1 0-1,-1 0 0,0 0 1,1 0-1,-1 0 0,0 0 0,1 0 1,-1 0-1,0 0 0,1 0 1,-1 0-1,1 0 0,-1 0 0,0 0 1,1 0-1,-1 0 0,0 0 0,1 0 1,-1 1-1,0-1 0,1 0 1,-1 0-1,0 0 0,0 1 0,1-1 1,-1 0-1,0 0 0,0 1 1,1-1-1,-1 0 0,0 1 0,0-1 1,0 0-1,1 1 0,-1-1 1,0 0-1,0 1 0,0-1 0,0 0 1,0 1-1,0-1 0,0 0 1,0 1-1,0-1 0,0 1 0,0-1 45,15-27-2115,-15 27 2068,10-21-1352,15-33-683,9 7 3357,-22 48 5455,1 32-5786,-9-19-485,-4-13-546,0 0 1,1 0-1,-1 0 1,0 0-1,1-1 1,-1 1-1,0 0 1,1 0-1,-1 0 1,1-1-1,-1 1 1,1 0-1,0-1 1,-1 1-1,1 0 1,0-1-1,-1 1 1,1-1-1,0 1 1,0-1-1,-1 1 1,1-1-1,0 0 1,0 1 0,0-1-1,0 0 1,-1 0-1,1 1 1,0-1-1,0 0 1,0 0-1,0 0 1,0 0-1,0 0 1,0 0-1,0 0 1,-1-1-1,1 1 1,0 0-1,0 0 1,0-1-1,0 1 1,0-1-1,-1 1 1,1-1-1,0 1 1,0-1-1,-1 1 1,1-1-1,0 1 1,-1-1-1,1 0 1,-1 0-1,1 0 87,6-6-566,15-13-499,-3 14 3457,-3 47 1919,4 125-4016,-18-163-3801,1-3-1533</inkml:trace>
  <inkml:trace contextRef="#ctx0" brushRef="#br1" timeOffset="-2.14748E6">9271 5489 11018,'0'0'2458,"0"0"-1344,0 0-542,0 0 176,0 0 100,0 0-282,11 1-337,36 3-148,-44-3-79,-1-1 0,0 1-1,0 0 1,0 0 0,1 0-1,-1 0 1,0 0-1,0 0 1,0 1 0,-1-1-1,1 1 1,0-1 0,0 1-1,-1 0 1,1-1-1,-1 1 1,1 0 0,-1 0-1,0 0 1,0 0 0,0 1-1,0-1 1,0 0-1,-1 0 1,1 0 0,-1 1-1,1-1 1,-1 0 0,0 1-1,0-1 1,0 0-1,0 1 1,0-1 0,0 0-1,-1 1 1,1-1-1,-1 0 1,0 1-2,1 8 4,0 1 7,-1-7-40,1 0 1,0 1-1,0-1 0,0 0 1,1 0-1,0 0 0,0 1 1,0-1-1,0 0 0,1 0 1,0-1-1,0 1 0,0 0 1,1 0-1,1 2 29,-2-6 33,0 1 0,0-1 0,0 1 0,-1-1 0,1 1 0,-1 0 0,1 0-1,-1 0 1,0 0 0,0 0 0,0 0 0,0 0 0,0 1 0,0-1 0,-1 0 0,1 0 0,-1 1 0,1-1 0,-1 0 0,0 1 0,0-1 0,0 1-1,0-1 1,-1 0 0,1 1 0,0-1 0,-1 0 0,0 0 0,1 1 0,-1-1 0,0 0 0,0 0 0,-1 0 0,1 0 0,0 0 0,-2 1-33,-78 62 1423,62-62-4901,15-3-1155</inkml:trace>
  <inkml:trace contextRef="#ctx0" brushRef="#br1" timeOffset="-2.14748E6">9525 5447 12707,'0'0'6169,"0"0"-5585,0 0-584,0 0-72,0 0 64,0 0-680,0 0-2025,13 79-6769</inkml:trace>
  <inkml:trace contextRef="#ctx0" brushRef="#br1" timeOffset="-2.14748E6">9773 5349 10322,'0'0'1579,"0"0"-280,-19 13-36,-58 44 219,71-53-1299,1 0 0,0 1 0,0-1 0,0 1 0,1 0 0,0 1 0,0-1 0,0 1 0,1-1 0,-1 1 0,1 0 0,1 1 0,-1-1 0,1 0 0,0 1 0,1-1 0,-1 1 0,1 0 0,0-1 0,1 1 0,0 0 0,0 0 0,0-1 0,1 1 0,1 2-183,1-3 26,0 0 0,1 0 0,0 0 1,0-1-1,0 1 0,1-1 0,0 0 0,0 0 0,0-1 0,1 1 0,-1-1 0,1 0 0,0-1 0,0 1 0,0-1 0,1-1 0,-1 1 0,1-1 0,0 0 0,0 0 0,-1-1 0,1 0 0,3 0-26,100 19-2178,-66-14-1350,-1 2-3475,-33-6-487</inkml:trace>
  <inkml:trace contextRef="#ctx0" brushRef="#br1" timeOffset="-2.14748E6">9225 4741 6513,'0'0'4025,"0"0"-2460,0 0-804,4 0 65,3 0-657,0 1 0,-1-1 0,1 1 0,0 0 1,-1 1-1,1 0 0,-1 0 0,1 0 0,-1 1 1,0 0-1,0 0 0,0 0 0,0 1 0,-1 0 1,1 0-1,4 5-169,-9-6 8,0-1 0,0 1 1,0 0-1,0 0 0,0 0 0,-1 0 0,0 0 1,1 0-1,-1 0 0,0 0 0,0 0 1,-1 0-1,1 0 0,-1 0 0,1 0 1,-1 0-1,0 0 0,0-1 0,0 1 0,-1 0 1,1 0-1,-1-1 0,1 1 0,-1-1 1,0 0-1,0 1 0,0-1 0,0 0 1,-1 1-9,-14 11-44,0-1 0,0-1 0,-1-1 0,-1 0 0,0-1 0,0-1-1,-1-1 1,-11 3 44,97-9 2616,26-11-2485,-36-12-6352,-53 17 1998</inkml:trace>
  <inkml:trace contextRef="#ctx0" brushRef="#br1" timeOffset="-2.14748E6">9198 5006 2561,'0'0'1451,"0"0"-785,0 0 719,0 0 3557,0 0-2706,0 0-1607,-5 7-205,-15 25 69,20-32-471,0 1 1,0 0-1,0-1 0,0 1 0,0-1 0,0 1 1,0-1-1,1 1 0,-1-1 0,0 1 0,0 0 1,0-1-1,1 1 0,-1-1 0,0 1 1,0-1-1,1 1 0,-1-1 0,1 0 0,-1 1 1,0-1-1,1 1 0,-1-1 0,1 0 0,-1 1 1,1-1-1,-1 0 0,1 1 0,-1-1 0,1 0 1,-1 0-1,1 0 0,-1 0 0,1 1 1,0-1-1,-1 0 0,1 0 0,-1 0 0,1 0 1,-1 0-1,1 0 0,0 0 0,-1-1 0,1 1-22,3 1 130,138 5 1757,-131-8-1939,0-1 1,0 1-1,-1-2 0,1 0 0,-1 0 0,0 0 1,0-2-1,-1 1 0,1-1 0,-1 0 1,0-1-1,-1 0 0,0-1 0,0 1 1,0-2-1,-1 1 0,0-1 0,-1 0 0,0 0 1,0-1-1,-1 0 0,-1 0 0,1 0 1,-1 0-1,-1-1 0,0 0 0,-1 0 0,0-1 52,1-5-203,-1-1 0,-1 1 1,-1-1-1,-1 0 0,0 1 0,-1-1 0,-1 1 0,0 0 0,-2 0 0,-3-11 203,4 19-6,1 0 1,-1 1 0,-1-1 0,1 1 0,-1 0 0,-1 0 0,0 0 0,0 1 0,0 0 0,-1 0 0,0 1 0,0 0 0,0 0 0,-1 0 0,0 1 0,0 0 0,-1 1-1,1 0 1,-1 0 0,-5-1 5,-4 2 122,0 0 0,0 1 0,0 1 0,0 0 0,-1 1 1,1 1-1,0 1 0,0 1 0,0 0 0,1 2 0,-1 0 0,1 0 0,0 2 0,0 0 0,1 1 0,0 1 0,0 0 0,1 1 0,0 1 0,1 0 0,0 1 0,1 1 0,0 0 0,1 0 0,0 2 0,2-1 0,-1 1 0,2 1 0,0 0 0,-5 13-122,10-20 71,0 0 0,0 0 0,1 0 0,1 0 0,-1 0 0,1 1 0,1-1 0,0 0 0,0 1 0,1 0 0,0-1 1,1 1-1,0-1 0,0 1 0,1-1 0,1 0 0,-1 0 0,1 0 0,1 0 0,0 0 0,0 0 0,1-1 0,0 1-71,5 1 46,1 1 0,0-2 0,1 0 0,0 0 0,0-1 0,1-1 0,0 0 0,0 0 0,1-1 0,-1-1 0,1-1 0,0 0 0,1 0 0,-1-1 1,1-1-1,0-1 0,-1 0 0,1-1 0,6-1-46,105 4-1529,-118 18 220,-8-21 1387,0 0 5,-11 12-6230,4-11 2051</inkml:trace>
  <inkml:trace contextRef="#ctx0" brushRef="#br1" timeOffset="-2.14748E6">6223 5829 5153,'0'0'440,"0"0"-249,0 0-146,0 0 754,1 1 3752,2 5-1288,21-7-2774,166 8 863,95 20-1352,-110-9 439,422 29-1247,62-26 808,-412-21 333,-241 0-510,29 3 364,-22 12-3053,-13-7-1883</inkml:trace>
  <inkml:trace contextRef="#ctx0" brushRef="#br1" timeOffset="-2.14748E6">7706 6168 6473,'0'0'2258,"0"0"360,19 14-1452,131 109-464,-54-19 425,-4 5 0,-5 3-1,-5 4 1,34 69-1127,39 67 526,213 327 1279,-327-521-1579,-2 2 1,-3 2-1,-3 1 0,9 28-226,-42-89 101,0-2-135,0-1 0,0 1-1,-1 0 1,1 0 0,0 0-1,0 0 1,-1 0-1,1 0 1,0 0 0,0 0-1,-1 0 1,1 0 0,0 1-1,0-1 1,-1 0 0,1 0-1,0 0 1,0 0-1,0 0 1,-1 0 0,1 0-1,0 1 1,0-1 0,0 0-1,-1 0 1,1 0 0,0 0-1,0 1 1,0-1-1,0 0 1,0 0 0,-1 0-1,1 1 1,0-1 0,0 0-1,0 0 1,0 1 0,0-1-1,0 0 1,0 0 34,-55-53-4824,26 24-1301</inkml:trace>
  <inkml:trace contextRef="#ctx0" brushRef="#br1" timeOffset="-2.14748E6">8906 7549 6857,'0'0'1862,"0"0"2211,0 0-1862,0 0-1792,9 8-274,88 92 1892,-74-68-1779,-1 2 1,-2 1-1,-1 1 1,-2 0-1,-2 1 1,-1 1-1,2 11-258,-14-45 27,-1 0 0,1 1 0,-1-1 0,1 1 0,-1-1 0,-1 1 0,1 0 0,-1-1 0,1 1-1,-1 0 1,-1-1 0,1 1 0,-1-1 0,1 1 0,-1 0 0,-1-1 0,1 1 0,-1-1-1,1 0 1,-1 1 0,0-1 0,-1 0 0,1 0 0,-3 2-27,-7 0-10,-1 0 0,0 0 0,-1-1 0,1-1 0,-1 0 0,0-1 0,0 0 0,0-1 0,0-1 0,-1 0 0,-7-1 10,-71 9-2032,4 22-3916,60-14-148</inkml:trace>
  <inkml:trace contextRef="#ctx0" brushRef="#br1" timeOffset="-2.14748E6">9574 8185 3025,'0'0'3514,"0"0"2379,0 0-3147,0 0-1558,0 0-22,0 0-181,-2 0-469,0 2-505,0 0 0,0 0 0,0 1 0,0-1 0,1 0 0,-1 1 0,0-1 0,1 1 0,0-1 0,0 1 0,-1-1 0,2 1 0,-1 0 0,0 0 0,0 0 0,1 0 0,-1 1-11,-2 7 0,-11 36 170,1 0 0,2 1 0,2 0 0,3 1 0,2 0 0,1 0 0,3 1-170,0-50-21,0 1 1,0-1 0,0 1-1,-1-1 1,1 0 0,0 1-1,0-1 1,0 1 0,0-1-1,0 1 1,0-1 0,0 1-1,0-1 1,0 1 0,0-1-1,0 1 1,0-1 0,0 1-1,1-1 1,-1 1 0,0-1-1,0 0 1,0 1 0,1-1-1,-1 1 1,0-1 0,0 0-1,1 1 1,-1-1 0,0 1-1,1-1 1,-1 0 0,1 0-1,-1 1 1,0-1 0,1 0-1,-1 0 1,1 1 0,-1-1-1,1 0 1,-1 0 0,1 0-1,-1 0 1,0 0 0,1 0-1,-1 0 1,1 0 0,-1 0-1,1 0 1,-1 0 0,1 0-1,-1 0 1,1 0 0,-1 0-1,1 0 1,-1-1 20,18-20-3030,-9-1-864</inkml:trace>
  <inkml:trace contextRef="#ctx0" brushRef="#br1" timeOffset="-2.14748E6">9667 8270 6777,'0'0'1928,"0"0"1958,0 0-2174,0 0-778,0 0 634,6 15-98,38 103-47,28 75-389,-71-190-1099,12 44-501,-23-21-3330,-10-21-733,-2-3-3298</inkml:trace>
  <inkml:trace contextRef="#ctx0" brushRef="#br1" timeOffset="-2.14748E6">9610 8425 11498,'0'0'2585,"0"0"-2033,0 0-416,0 0 544,0 0-8,0 0-672,113 8-64,-85-3-1600,-1-4-5834</inkml:trace>
  <inkml:trace contextRef="#ctx0" brushRef="#br1" timeOffset="-2.14748E6">10019 8001 9010,'0'0'648,"0"0"5641,0 0-5688,0 0-601,0 0 0,0 0-8,0 0 8,-25 106-441,16-63-1199,2-4-4009</inkml:trace>
  <inkml:trace contextRef="#ctx0" brushRef="#br1" timeOffset="-2.14748E6">10241 8200 6065,'0'0'1715,"0"0"1335,0 0-1925,-16 12-603,-49 42 295,61-51-699,1 0 0,-1 1 0,1-1 0,0 1 1,0 0-1,0 0 0,1 0 0,-1 0 0,1 0 1,0 1-1,0-1 0,0 1 0,1-1 0,0 1 1,0 0-1,0-1 0,0 1 0,1 0 1,-1 0-1,1 0 0,1-1 0,-1 4-118,1 5 419,-2 3-81,1 1 0,1 0-1,1 0 1,0-1 0,1 1 0,1-1 0,0 0 0,1 0-1,5 8-337,35 62 181,-21-53-2621,-18-28-594,-1-3-2504</inkml:trace>
  <inkml:trace contextRef="#ctx0" brushRef="#br1" timeOffset="-2.14748E6">10431 8284 8434,'0'0'2586,"0"0"-1299,-1 15 57,0 99 1132,2-90-1878,1 0-1,1 0 1,1-1-1,1 0 1,8 21-598,-7-31-1606,-6-28-3300,0 5 2520,0-8-5719</inkml:trace>
  <inkml:trace contextRef="#ctx0" brushRef="#br1" timeOffset="-2.14748E6">10486 8257 8282,'0'0'2308,"0"0"-850,0 0 9,0 0-75,0 0-485,0 0-352,15-6 1169,27-2-1427,0 2 0,1 2 0,0 1 0,8 3-297,-50 0-27,0-1-1,0 1 0,1-1 0,-1 1 0,0 0 0,0 0 1,1 0-1,-1 0 0,0 0 0,0 0 0,1 0 0,-1 0 0,0 0 1,0 1-1,0-1 0,1 0 0,-1 1 0,0-1 0,0 1 1,0-1-1,0 1 0,0 0 0,0 0 0,0-1 0,0 1 1,0 0-1,0 0 0,0 0 0,0 0 0,-1 0 0,1 0 0,0 0 1,-1 0-1,1 0 0,0 0 0,-1 0 0,0 1 0,1-1 1,-1 0-1,0 0 0,1 0 0,-1 1 0,0-1 0,0 0 1,0 0-1,0 1 0,0-1 0,-1 0 0,1 0 0,0 1 0,0-1 1,-1 0-1,1 0 0,-1 0 0,1 0 0,-1 1 0,0-1 28,-84 74-90,82-73 63,0 1 0,1 0 0,-1-1 0,1 1 0,0 0 0,0 1 0,0-1 0,0 0 0,0 0 0,0 1 0,1-1-1,0 1 1,0 0 0,0-1 0,0 1 0,1 0 0,-1-1 0,1 1 0,0 3 27,1-5-27,0 0-1,0 0 0,1 0 1,-1 0-1,1 0 0,-1-1 1,1 1-1,0 0 0,0-1 1,-1 1-1,1-1 0,0 0 1,0 1-1,1-1 0,-1 0 1,0 0-1,0-1 0,0 1 1,3 0 27,10 7-25,-13-6 103,0 0 1,0 0 0,-1 0 0,1 1 0,-1-1-1,1 1 1,-1-1 0,0 1 0,0 0 0,0-1-1,0 1 1,-1 0 0,1 0 0,-1-1 0,0 1-1,1 0 1,-1 0 0,0 0 0,-1 0 0,1 0 0,0-1-1,-1 1 1,0 0 0,0 0 0,0-1 0,0 1-1,0 0 1,0-1 0,0 1 0,-1-1 0,0 0-1,1 1 1,-1-1 0,0 0 0,0 0 0,0 0 0,0 0-1,0 0 1,-1-1 0,1 1 0,-1-1 0,0 1-79,-5 6-16,-43 32 731,15-32-3252,30-12-1295,0-8-5035</inkml:trace>
  <inkml:trace contextRef="#ctx0" brushRef="#br1" timeOffset="-2.14748E6">11035 8298 6225,'0'0'5666,"0"0"-3671,0 0-983,0 0-23,0 0-284,0 0-295,-14 9 20,-45 33 201,56-39-572,0 0 0,1 0 1,-1 0-1,1 0 0,0 0 1,0 1-1,0-1 0,0 1 1,1 0-1,0-1 1,-1 1-1,1 0 0,0 0 1,1 0-1,-1 0 0,1-1 1,-1 3-60,0 5 157,-1-7-113,1 1-1,-1 1 0,1-1 0,0 0 0,0 0 0,0 0 0,1 1 0,0-1 1,0 0-1,0 1 0,1-1 0,0 0 0,0 0 0,0 1 0,0-1 0,1 0 0,0 0 1,0 0-1,0-1 0,1 1 0,0 0 0,0-1 0,0 0 0,0 0 0,1 0 1,-1 0-1,1 0 0,0 0 0,0-1 0,3 2-43,62 4-2326,-26-21-3635,-19-4-1986</inkml:trace>
  <inkml:trace contextRef="#ctx0" brushRef="#br1" timeOffset="-2.14748E6">11249 8073 13083,'0'0'1568,"0"0"-1496,0 0-72,-39 93 0,28-42-144,6-8-1688,1-7-3978</inkml:trace>
  <inkml:trace contextRef="#ctx0" brushRef="#br1" timeOffset="-2.14748E6">11451 8269 8130,'0'0'6081,"0"0"-4459,0 0-1326,7 16 277,21 53 301,-25-59-741,1 1 1,-2-1-1,1 1 1,-2 0-1,1 0 1,-2 0 0,1 0-1,-2 9-133,1 1 113,-1-5-42,0 0 0,-1 0 0,-1 0 0,0-1 0,-1 1 0,-1-1 0,0 0 0,-1 0 0,-1 0 0,0-1 0,-1 0 0,0-1 0,-2 1 0,1-1-71,-97 107-163,19-62-5069,63-49 102</inkml:trace>
  <inkml:trace contextRef="#ctx0" brushRef="#br1" timeOffset="-2.14748E6">8918 9449 10114,'0'0'4561,"0"0"-3705,0 0 57,0 0 1191,0 0-424,0 0-807,91-37-361,-62 31-200,5-1-192,-1 3-40,5-1-72,-3 2-8,1 1-8,-2 2-440,-5 0-945,-10 0-1615,-10 0-2329</inkml:trace>
  <inkml:trace contextRef="#ctx0" brushRef="#br1" timeOffset="-2.14748E6">9172 9243 12275,'0'0'5681,"0"0"-5041,0 0-584,0 0 88,0 0 56,0 0 432,11 122-272,0-67-184,1 1-176,0-5 0,1-11-512,8 0-960,-3-12-1329,0-11-4056</inkml:trace>
  <inkml:trace contextRef="#ctx0" brushRef="#br1" timeOffset="-2.14748E6">9664 9285 14283,'0'0'2697,"0"0"-2241,0 0-80,-45 121 376,35-65-200,2 0-136,3-2-128,5-5-168,0-11-112,0-11-8,0-7-256,5-8-656,8-12-1248,-2-9-161,-1-10-2792</inkml:trace>
  <inkml:trace contextRef="#ctx0" brushRef="#br1" timeOffset="-2.14748E6">9765 9271 11723,'0'0'2360,"0"0"-1728,0 0 680,7 104 337,-1-62-545,1 1-360,2-3-160,-2-1-112,0-5-184,0-7-112,-2-5-111,-3-4-65,-2-5-505,0-4-719,-14-1-1777,-2-6-2656</inkml:trace>
  <inkml:trace contextRef="#ctx0" brushRef="#br1" timeOffset="-2.14748E6">9667 9511 13499,'0'0'4569,"0"0"-3721,0 0-16,0 0-32,0 0-480,0 0-224,0 0-96,85 0-352,-47 0-1128,-6 0-2465,-7 0-4497</inkml:trace>
  <inkml:trace contextRef="#ctx0" brushRef="#br1" timeOffset="-2.14748E6">10188 9230 1424,'0'0'8715,"0"0"-5554,0 0-1654,0 0 55,0 0-462,0 0-622,-8 11-134,2-4-239,0 1 0,0-1 0,1 1 0,0 1 0,1-1 0,0 1 0,0 0 0,1 0 1,0 0-1,1 0 0,-2 7-105,-5 206 1732,9-214-1730,0 0 1,0-1-1,1 1 0,0-1 0,0 1 1,0-1-1,1 1 0,1-1 0,-1 0 1,1 0-1,0 0 0,1 0 0,0-1 1,0 1-1,0-1 0,2 2-2,-4-6-206,0-1 1,0 1-1,0 0 0,1-1 0,-1 0 0,0 1 0,1-1 1,-1 0-1,1 0 0,0 0 0,-1 0 0,1-1 0,-1 1 1,1-1-1,0 0 0,0 1 0,-1-1 0,1 0 1,0-1-1,1 1 206,-1 0-515,17 0-3794</inkml:trace>
  <inkml:trace contextRef="#ctx0" brushRef="#br1" timeOffset="-2.14748E6">10536 9257 10002,'0'0'2625,"0"0"-1993,0 0 392,-7 116 568,5-67 65,2 4-569,0-5-448,0-6-200,0-8-272,7-7-80,-2-8-88,1-4 0,-3-9-392,1-3-832,-2-3-801,0-14-671,-2-4-6810</inkml:trace>
  <inkml:trace contextRef="#ctx0" brushRef="#br1" timeOffset="-2.14748E6">10569 9217 10698,'0'0'3796,"0"0"-2180,0 0-408,0 0-238,17-7-399,55-19-265,-63 23-286,1 1 0,-1 0 0,0 0-1,1 1 1,-1 0 0,0 1 0,1 0-1,-1 0 1,1 1 0,4 1-20,-11-1 1,-1-1-1,0 1 1,0-1 0,0 1 0,1 0 0,-1 0-1,0 0 1,0 0 0,0 1 0,0-1 0,-1 1-1,1-1 1,0 1 0,-1-1 0,1 1-1,-1 0 1,1 0 0,-1 0 0,0 0 0,1 0-1,-1 0 1,0 0 0,-1 0 0,1 0 0,0 0-1,-1 1 1,1-1 0,-1 0 0,1 0 0,-1 3-1,-8 72 17,-4-45-22,-10 53-131,48-47-163,-25-37 327,1 0 0,0 0-1,-1 0 1,1 0 0,-1 1 0,1-1 0,-1 0 0,0 0-1,0 1 1,0-1 0,1 1 0,-1-1 0,0 1 0,-1 0 0,1-1-1,0 1 1,0 0 0,-1 0 0,1-1 0,-1 1 0,0 0-1,1 0 1,-1 0 0,0 0 0,0-1 0,0 1 0,0 0 0,0 0-1,-1 0 1,1 0 0,-1-1 0,1 1-28,-67 70 936,65-70-1108,-16 16-831,2-10-5518,10-7-3189</inkml:trace>
  <inkml:trace contextRef="#ctx0" brushRef="#br1" timeOffset="-2.14748E6">11036 9145 10906,'0'0'5169,"0"0"-4192,0 0-225,0 0 360,0 0-536,0 0-328,0 0-248,-21 73-96,13-36-688,1-6-1705,0-6-4536</inkml:trace>
  <inkml:trace contextRef="#ctx0" brushRef="#br1" timeOffset="-2.14748E6">11215 9371 11626,'0'0'2117,"0"0"-1565,0 0-369,0 0 264,-16 2 87,-50 10-12,64-12-441,-1 1 1,0 0-1,1 0 1,-1 0-1,0 1 1,1-1-1,0 0 0,-1 1 1,1 0-1,0-1 1,0 1-1,0 0 1,0 0-1,0 1 1,0-1-1,0 0 1,1 0-1,-2 3-81,-2 3 401,-1 1-171,0-1 0,0 1 0,1 1 0,1-1 0,-1 1 0,2 0 0,-1 0 0,1 0 0,1 0 0,0 1 0,0-1 0,1 1 0,0-1 0,1 1 0,1 1-230,1-7-10,0-1 0,1 0 0,-1-1 0,1 1 0,0 0 1,1-1-1,-1 0 0,0 0 0,1 0 0,0 0 0,0 0 0,0-1 0,0 1 1,0-1-1,0 0 0,0-1 0,1 1 0,-1-1 0,1 1 0,-1-2 0,1 1 1,0 0-1,-1-1 0,1 0 0,0 0 0,-1 0 0,2-1 10,65 2-4708,-45-1-581</inkml:trace>
  <inkml:trace contextRef="#ctx0" brushRef="#br1" timeOffset="-2.14748E6">11399 9173 12803,'0'0'4465,"0"0"-4441,0 0 120,0 0 120,0 0 80,-28 97-344,17-39-1008,2-10-993,4-8-5736</inkml:trace>
  <inkml:trace contextRef="#ctx0" brushRef="#br1" timeOffset="-2.14748E6">11571 9511 12131,'0'0'2272,"0"0"-1424,0 0-96,0 0 513,93 0-273,-50 0-376,7 0-280,0 0-112,-4 0-224,-7 0 0,-9 0-32,-8 0-752,-10 0-776,-12 2-369,0-2-2184,-5 0-4008</inkml:trace>
  <inkml:trace contextRef="#ctx0" brushRef="#br1" timeOffset="-2.14748E6">11777 9327 6513,'0'0'5045,"0"0"-3524,0 0-928,0 0 519,0 0-55,0 0-440,-7 3 2408,7 262-1293,14-185-1909,-5-70-6511,-7-9 1244</inkml:trace>
  <inkml:trace contextRef="#ctx0" brushRef="#br1" timeOffset="-2.14748E6">12259 9299 11666,'0'0'4225,"0"0"-3785,0 0 249,-17 103 807,11-58-360,5-2-368,1-3-320,0-4-223,0-8-161,0-3-64,1-9 0,1-5-145,0-3-447,-2-7-328,2-1-856,-2 0 71,0-9-2103</inkml:trace>
  <inkml:trace contextRef="#ctx0" brushRef="#br1" timeOffset="-2.14748E6">12291 9256 12643,'0'0'2456,"0"0"-842,0 0 152,0 0-307,0 0-622,0 0-470,13-3-163,-5 2-178,4-2-15,0 1 0,0 1 0,0-1 0,1 2 1,-1 0-1,0 0 0,0 1 0,0 1 0,0 0 0,10 3-11,-19-4-32,1 0 0,-1 0 0,0 0 0,0 0 0,0 1 0,1-1 0,-1 1 0,-1 0 0,1 0 0,0 0 0,0 0 0,-1 0 0,1 1 0,-1-1 0,0 1 0,0 0 0,0-1 0,0 1 0,0 0 0,0 0 0,-1 0 0,1 1 0,-1-1 0,0 0 0,0 1 0,-1-1 0,1 0 0,0 1 0,-1-1 0,0 1 0,0-1 0,0 1 0,0-1 0,-1 0 0,0 3 32,-53 65-247,15-26 213,37-43-22,1 1 1,-1-1 0,1 0-1,-1 1 1,1-1 0,0 1 0,0 0-1,0-1 1,0 1 0,1 0-1,-1 0 1,1 0 0,-1-1-1,1 1 1,0 0 0,0 0 0,0 0-1,1 0 1,-1 0 0,1-1-1,-1 1 1,1 0 0,0 0-1,0-1 1,0 1 0,0-1-1,1 1 1,-1-1 0,1 1 0,0 0 55,1-1 30,-1 0 0,0 0 0,1 0 0,-1 0 0,0 1 0,0-1 1,0 1-1,-1 0 0,1-1 0,-1 1 0,1 0 0,-1 0 1,0 0-1,0 0 0,0 0 0,-1 0 0,1 0 0,-1 1 0,1-1 1,-1 0-1,0 0 0,0 0 0,-1 1 0,1-1 0,-1 0 0,1 0 1,-1 0-1,0 0 0,0 0 0,0 0 0,-1 0 0,1 0 0,-2 2-30,-68 42 1023,36-41-4869,29-6-617</inkml:trace>
  <inkml:trace contextRef="#ctx0" brushRef="#br1" timeOffset="-2.14748E6">12677 9385 12139,'0'0'3192,"0"0"-1943,0 0-25,0 0-128,0 0-248,-98 94-360,93-60-208,5 0-136,0-4-8,10-3-136,8-4-240,4-7-376,8-11-576,-3-4-1409,-6-1-2096</inkml:trace>
  <inkml:trace contextRef="#ctx0" brushRef="#br1" timeOffset="-2.14748E6">12960 9144 12547,'0'0'1613,"0"0"-779,0 0 470,9 14 318,46 100 106,-46-78-1438,-1 0-1,-2 0 0,-2 0 1,-1 1-1,-2-1 1,-2 20-290,-1-41 20,0 0 1,-1 0 0,-1 0-1,0 0 1,-1 0 0,-1-1 0,0 0-1,-1 0 1,0-1 0,-1 1-1,0-2 1,-2 1 0,1-1-1,-1-1 1,-1 0 0,-6 5-21,-9 7-428,0-1-1,-2-2 1,0 0 0,-2-2 0,0-2 0,-26 11 428,-10 0-3288,9-10-2969</inkml:trace>
  <inkml:trace contextRef="#ctx0" brushRef="#br1" timeOffset="-2.14748E6">9130 8778 5617,'0'0'2283,"0"0"2646,0 0-1868,0 0-1773,0 0-357,0 0-68,2 0-283,234 5 860,226 30-1769,-437-30-681,-25-5 959,0 0 0,1 0-1,-1 1 1,0-1 0,0 0-1,1 0 1,-1 1 0,0-1 0,0 0-1,0 1 1,0-1 0,1 0-1,-1 1 1,0-1 0,0 0-1,0 1 1,0-1 0,0 1 0,0-1-1,0 0 1,0 1 0,0-1-1,0 0 1,0 1 0,0-1 0,0 0-1,0 1 1,0-1 0,-1 0-1,1 1 1,0-1 0,0 0-1,0 1 1,0-1 0,-1 0 0,1 1-1,0-1 1,0 0 0,-1 0-1,1 1 1,0-1 0,0 0-1,-1 0 1,1 0 0,0 1 0,-1-1-1,1 0 1,0 0 0,-1 0-1,1 0 1,0 0 0,-1 0 0,1 0-1,-1 0 1,1 0 0,0 0-1,-1 0 1,1 0 0,0 0-1,-1 0 1,1 0 0,-1 0 51,-24 10-2723,-6-2-2465</inkml:trace>
  <inkml:trace contextRef="#ctx0" brushRef="#br1" timeOffset="-2.14748E6">9032 8978 1632,'0'0'2513,"0"0"5209,0 0-5602,0 0-1360,0 0-80,0 0 585,121-43 7,-59 35-688,12 1-336,8 6-64,1 1-176,-2 0-8,-10 1-216,-11 10-928,-10 4-281,-10 2-431,-16 0-809,-9-8-4176</inkml:trace>
  <inkml:trace contextRef="#ctx0" brushRef="#br1" timeOffset="-2.14748E6">9370 9872 6209,'0'0'9002,"0"0"-6593,0 0-1913,0 0-320,0 0 600,102-37-128,-49 31-208,4 1-320,2 4-48,-5-1-64,-6 2 0,-11 0-8,-8 0-168,-12 0-904,-6 5-1889,-9 0-5280</inkml:trace>
  <inkml:trace contextRef="#ctx0" brushRef="#br1" timeOffset="-2.14748E6">9470 10005 16756,'0'0'3824,"0"0"-3824,0 0-24,92 0 16,-38 0 8,-11 8-1160,-6-5-3793</inkml:trace>
  <inkml:trace contextRef="#ctx0" brushRef="#br2" timeOffset="-2.14748E6">10655 8067 9234,'0'0'1088,"0"0"-232,0 0 629,0 0-774,0 0-378,0-8 143,0-64 3170,-1 68-3589,-1 1-1,0-1 1,0 1-1,0 0 1,0 0-1,0 0 1,-1 0-1,1 0 1,-1 0-1,0 1 1,0-1-1,0 1 1,0 0-1,-1 0 1,1 0-1,0 0 1,-1 1-1,1-1 1,-1 1 0,0 0-1,0 0-56,-15-5-79,-1 2 0,1 0 0,-1 1-1,0 1 1,1 1 0,-1 1 0,-17 2 79,24-2-1,-1 1-18,0 0 0,0 1 0,0 1 0,0 0 1,0 1-1,1 1 0,0 0 0,0 0 0,0 1 0,0 1 0,1 0 0,0 1 0,1 0 0,0 1 0,0 0 0,0 1 0,2 0 0,-1 1 0,-4 6 19,-2 5 11,0 0-1,1 1 1,2 1-1,0 0 1,2 1-1,0 0 0,2 1 1,1 0-1,1 1 1,1 0-1,1 0 1,2 0-1,-1 24-10,16 73 23,-7-105-25,1-1 1,1-1-1,1 0 0,0 0 1,1 0-1,1-1 0,1 0 1,0-1-1,1 0 1,0-1-1,2-1 0,-1 1 1,2-2-1,-1 0 0,2-1 1,-1-1-1,2 0 1,11 5 1,22 2-169,0-3 1,1-2 0,1-2 0,0-2 0,0-3 0,0-2 0,0-2 0,28-5 168,-36 4-97,106-7-180,-1-7-1,71-18 278,-158 24 109,-1-4 0,0-2 0,-1-3 0,27-12-109,-70 22 35,0 0 1,-1-1 0,-1 0-1,1-2 1,-1 0 0,-1 0 0,0-1-1,0-1 1,-1 0 0,-1-1 0,0-1-1,0 0 1,-2 0 0,0-1 0,0 0-1,-2-1 1,6-12-36,-8 9-105,0 0 0,-1 0 1,0-1-1,-2 0 0,-1 0 0,0 0 0,-1 0 0,-1 0 1,-1 0-1,-3-12 105,2 20 6,-1 0 0,-1 1 1,0-1-1,-1 1 0,0 0 1,0 0-1,-1 1 0,0 0 1,-1 0-1,-1 0 0,1 1 1,-1 0-1,-1 0 0,-5-4-6,-10-7 21,0 1-1,-2 1 1,0 1-1,-1 1 1,-7-1-21,-31-13 109,-2 4 1,-1 2 0,-1 3-1,0 3 1,-2 4 0,0 2 0,-10 3-110,14 3 138,0 3 1,0 2 0,-8 4-139,50-1-38,1 2 0,-1 0 0,1 1 0,0 1 0,0 2 0,1 0 0,0 2 0,0 0 0,1 2 0,0 0 0,-5 6 38,15-8-419,0 0-1,1 1 1,0 1-1,1 0 0,0 0 1,1 1-1,1 0 1,-7 14 419,-3 8-3756</inkml:trace>
  <inkml:trace contextRef="#ctx0" brushRef="#br2" timeOffset="-2.14748E6">10456 9981 5569,'0'0'816,"95"1"3201,-31-1-2913,14 0-135,4-5 239,-14-1-352,2 0-280,-11-1-448,-13 2-120,-11 1-8,-11 4-680,-10 0-1160,-12 0-2193</inkml:trace>
  <inkml:trace contextRef="#ctx0" brushRef="#br2" timeOffset="-2.14748E6">10401 10147 12243,'0'0'2920,"0"0"-2144,0 0-31,0 0 447,114-21-360,-53 13-432,22-1-232,22 1-168,-8 3-16,22 0-288,-33 3-1176,-29 2-1417</inkml:trace>
  <inkml:trace contextRef="#ctx0" brushRef="#br2" timeOffset="-2.14748E6">11995 9990 13603,'0'0'1848,"0"0"-1312,123-10 377,-56 4 223,8-2-344,4 1-304,-4 3-368,-9-1-120,-17 3-88,-15 2-136,-16 0-664,-18 0-1257,0 2-1847,-16 6-7163</inkml:trace>
  <inkml:trace contextRef="#ctx0" brushRef="#br2" timeOffset="-2.14748E6">11882 10146 14699,'0'0'2945,"0"0"-2481,0 0-336,113 0 272,-31 0 136,-2 0-168,4 0-216,-2 0-152,-22 5-352,4 6-1128,-19 0-489,-17-1-1879</inkml:trace>
</inkml:ink>
</file>

<file path=word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41:51.441"/>
    </inkml:context>
    <inkml:brush xml:id="br0">
      <inkml:brushProperty name="width" value="0.05" units="cm"/>
      <inkml:brushProperty name="height" value="0.05" units="cm"/>
      <inkml:brushProperty name="color" value="#004F8B"/>
    </inkml:brush>
    <inkml:brush xml:id="br1">
      <inkml:brushProperty name="width" value="0.05" units="cm"/>
      <inkml:brushProperty name="height" value="0.05" units="cm"/>
      <inkml:brushProperty name="color" value="#E71224"/>
    </inkml:brush>
    <inkml:brush xml:id="br2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367 7595 11378,'0'0'2240,"0"0"-1103,0 0-249,0 0-281,0 0-245,0 0 12,-2 7-12,2-7-361,-1 2 32,0 1 0,0-1 0,0 0 0,1 0 1,-1 0-1,1 1 0,-1-1 0,1 0 0,0 0 0,0 1 0,0-1 0,0 0 0,0 0 1,0 1-1,1-1 0,-1 0 0,1 0 0,0 1 0,0-1 0,-1 0 0,1 0 0,1 0 1,-1 0-1,0 0 0,0 0 0,1-1 0,-1 1 0,1 0 0,-1-1 0,1 1 1,0-1-1,0 1 0,0-1 0,0 0 0,1 1-33,2-1-8,0 0-1,0-1 1,0 0 0,0 1 0,0-2-1,0 1 1,0-1 0,0 0 0,0 0-1,-1 0 1,1 0 0,0-1 0,-1 0-1,1 0 1,-1 0 0,1-1 0,-1 1-1,0-1 1,0 0 0,0 0-1,0-1 1,-1 1 0,0-1 0,1 0-1,-1 1 1,0-2 0,-1 1 0,1 0-1,-1 0 1,0-1 0,0 1 0,0-1-1,-1 0 1,1 0 0,-1 0 0,0-1 8,-1 6-50,-1 1 0,1 0 0,-1-1 0,1 1 0,-1 0 0,1-1 0,-1 1 0,1 0 0,-1-1 1,0 1-1,1-1 0,-1 1 0,0-1 0,0 1 0,1-1 0,-1 0 0,0 1 0,0-1 0,1 0 0,-1 0 1,0 1-1,0-1 0,0 0 0,0 0 0,0 0 0,1 0 0,-1 0 0,0 0 0,0 0 0,0 0 1,0-1-1,1 1 0,-1 0 0,0 0 0,0-1 0,0 1 0,1-1 0,-1 1 0,0 0 0,1-1 0,-1 0 1,0 1-1,1-1 0,-1 1 0,1-1 0,-1 0 0,0 1 0,1-1 0,0 0 0,-1 1 0,1-1 1,-1 0-1,1 0 0,0 0 0,0 1 0,-1-1 0,1 0 0,0 0 0,0 0 0,0 0 0,0 1 0,0-1 1,0 0-1,0 0 0,0 0 0,0 0 0,0 1 0,1-1 0,-1 0 50,-25 20-1903,3 3-1599</inkml:trace>
  <inkml:trace contextRef="#ctx0" brushRef="#br0" timeOffset="-16288.478">7295 5271 5777,'0'0'3645,"0"0"-2587,0 0-661,0 0 567,17-2 182,117-16 1018,-77 16-1539,1 3 0,-1 3 0,0 2-1,4 3-624,1 3 186,28 7 78,0-5 0,1-3 0,43-2-264,-2-9 160,-137 10 48,-3 11-176,1 1 0,0-1-1,2 1 1,0 0 0,2 1 0,0-1-1,1 1 1,2-1 0,0 1-1,2 3-31,-2-4 58,-1-3 117,1-1-1,1 1 1,0 0 0,2 0-1,0-1 1,1 1 0,1-1-1,2 6-174,39 70 116,-57-88-4711,-4-6-2996</inkml:trace>
  <inkml:trace contextRef="#ctx0" brushRef="#br0" timeOffset="-14217.997">2046 7459 13771,'0'0'5241,"0"0"-5121,0 0 72,0 0-120,93-11 352,-45 3-384,4 4-40,-2 4-664,3 9-1312,-14 8-2121,-12 1-5105</inkml:trace>
  <inkml:trace contextRef="#ctx0" brushRef="#br0" timeOffset="-61691.093">2193 3952 2777,'0'0'2368,"0"0"1976,0 0-1190,0 0-1191,0 0-127,0 0-362,-3 1-807,0 1-648,1 1 0,-1 0 0,1 0 0,-1-1 0,1 2 0,0-1 0,0 0 1,0 0-1,1 1 0,-1-1 0,1 1 0,0-1 0,0 1 0,0 0 0,0-1 0,1 1 1,-1 0-1,1 2-19,-3 7 114,-6 36 181,1 1 0,3-1 0,2 1 0,2 0 0,3 25-295,-2-72 4,0 0-1,0-1 0,0 1 0,0 0 0,0 0 1,1-1-1,-1 1 0,1 0 0,0-1 0,-1 1 1,1 0-1,1-1 0,-1 1 0,0-1 0,1 1 1,-1-1-1,1 0 0,-1 0 0,1 0 0,0 0 1,0 0-1,0 0 0,0 0 0,1 0 0,-1-1 1,0 1-1,1-1 0,-1 0 0,1 0 0,2 1-3,-3-3-98,0 0-1,0 0 1,0-1-1,0 1 0,0 0 1,0-1-1,0 0 1,0 1-1,-1-1 1,1 0-1,-1 0 0,1 0 1,-1 0-1,0 0 1,0 0-1,0-1 0,0 1 1,0 0-1,0-1 1,-1 1-1,1 0 0,-1-1 1,1 1-1,-1-3 99,1 2-187,25-111-6392,-18 58 1996</inkml:trace>
  <inkml:trace contextRef="#ctx0" brushRef="#br0" timeOffset="-61333.657">2290 3952 3329,'0'0'1067,"0"0"190,0 0 2803,0 0-1994,0 0-1312,0 0 309,12 14 418,-3-3-1105,1 0 35,-1 0 0,0 1 1,-1 0-1,0 1 0,-1-1 1,-1 2-1,4 8-411,84 216 2408,-81-199-2497,-24-36-550,3-5 469,1 0 0,0-1 0,0 0 0,0 0-1,0 0 1,0-1 0,1 0 0,0-1 0,-1 1-1,2-1 1,-1 0 0,1-1 0,-1 1 0,1-1-1,0-1 171,1 3-113,-9-9 183,1 0 0,1-1 0,0 0 0,1 0 0,1-2 0,-4-6-70,13 22 13,-1-1 1,1 1-1,0 0 0,-1 0 0,1-1 0,0 1 0,0 0 0,-1-1 0,1 1 0,0 0 0,0-1 0,0 1 0,0 0 0,-1-1 0,1 1 0,0-1 0,0 1 0,0 0 0,0-1 0,0 1 0,0-1 0,0 1 0,0 0 0,0-1 0,0 1 0,0-1 0,0 1 0,0 0 0,0-1 0,1 1 0,-1 0 0,0-1 0,0 1 0,0-1 0,0 1 0,1 0 0,-1-1 0,0 1 1,0 0-1,1 0 0,-1-1 0,0 1 0,1 0 0,-1 0 0,0-1 0,1 1 0,-1 0 0,0 0 0,1 0 0,-1 0 0,1-1 0,-1 1 0,0 0 0,1 0 0,-1 0 0,1 0 0,-1 0 0,0 0 0,1 0 0,-1 0 0,1 0 0,-1 0 0,0 0 0,1 0 0,-1 1 0,0-1 0,1 0-13,26 11 445,86 62-4240,-91-59-44</inkml:trace>
  <inkml:trace contextRef="#ctx0" brushRef="#br0" timeOffset="-60835.94">2635 3612 4537,'0'0'10250,"0"0"-7337,0 0-1913,0 0-736,0 0-216,-27 82 24,20-42-64,-2 4-8,-5 17-912,2-12-3065,-1-9-6441</inkml:trace>
  <inkml:trace contextRef="#ctx0" brushRef="#br1" timeOffset="-270439.476">5197 3662 4977,'0'0'1095,"0"0"2487,0 0-1361,0 0-1140,0 0-110,0-6-47,0 4-935,0 0 123,1 1 1,-1-1-1,0 1 0,0-1 0,0 1 0,0-1 0,0 1 0,0-1 1,0 1-1,0-1 0,-1 1 0,1-1 0,-1 1 0,1 0 1,-1-1-1,1 1 0,-1-1 0,0 1 0,0 0 0,1 0 1,-1-1-1,0 1 0,0 0 0,0 0 0,-1 0 0,1 0 0,0 0 1,0 0-1,0 0 0,-1 1 0,1-1 0,-1 0-112,-4 2-11,0 1-1,0 0 0,0 0 1,0 0-1,0 1 1,0 0-1,1 0 0,-1 0 1,1 1-1,0-1 1,0 1-1,0 0 0,0 1 1,1 0-1,0-1 1,-1 2 11,-7 6 16,-6 6-26,0-3-6,1 2 0,1 0 0,1 1 0,0 0 1,-8 17 15,20-28-11,0 0 1,0 0-1,1 0 1,0 1-1,0-1 1,1 1-1,0-1 1,1 1 0,-1 0-1,1 0 1,1-1-1,0 1 1,0-1-1,0 1 1,1-1-1,0 1 1,0-1 0,2 3 10,3 3 11,0-1 0,1 0 0,1 0 0,0-1 0,0 0 1,1-1-1,1 0 0,0 0 0,0-1 0,0 0 1,1-1-1,1-1 0,-1 0 0,1-1 0,0 0 1,1 0-1,0-2 0,10 3-11,283 60 276,-207-54-412,0-5 1,49-3 135,-27-2-204,-111-2 170,55 3-4,1-2 1,-1-4 0,0-2-1,1-3 1,16-6 37,-34 4 21,1-2-1,-1-1 1,-1-3 0,-1-2 0,0-3 0,-1-1-1,-1-2 1,-1-2 0,-1-2 0,7-8-21,-44 30 5,0 0-1,0 0 1,-1 0 0,0-1 0,0 1 0,0-1-1,0-1 1,-1 1 0,0-1 0,-1 0 0,1 1-1,-1-2 1,-1 1 0,1 0 0,-1 0-1,-1-1 1,1 1 0,-1-1 0,0 0 0,-1 1-1,0-1 1,0-3-5,-3 4 1,0 0-1,-1 1 1,0-1 0,0 0-1,0 1 1,-1 0-1,1 0 1,-2 0-1,1 1 1,-1 0 0,1 0-1,-1 0 1,-1 1-1,1-1 1,-1 2 0,-6-4-1,-9-4-11,-1 2 1,1 1-1,-1 0 1,-1 2 0,0 0-1,0 2 1,0 1 0,0 1-1,0 0 1,0 2-1,-22 3 11,-12-3-1,-867 6-13,824-6 21,-1 5 0,-87 16-7,80 0 88,1 4 0,-14 10-88,99-24-3,23-11-13,0 1 0,0-1 0,-1 0 0,1 1 0,0-1 0,0 0 0,-1 1 1,1-1-1,0 0 0,0 1 0,0-1 0,0 0 0,0 1 0,0-1 0,0 0 0,0 1 0,0-1 0,0 1 0,0-1 0,0 0 0,0 1 0,0-1 0,0 0 0,0 1 0,0-1 0,0 1 0,0-1 0,0 0 0,1 1 0,-1-1 0,0 0 0,0 1 0,1-1 1,-1 0-1,0 0 0,0 1 0,1-1 0,-1 0 0,0 0 0,0 1 0,1-1 0,-1 0 0,0 0 0,1 0 0,-1 0 0,0 1 0,1-1 0,-1 0 0,1 0 0,-1 0 0,0 0 0,1 0 0,-1 0 0,0 0 0,1 0 0,0 0 16,42 12-4382,-31-11-764</inkml:trace>
  <inkml:trace contextRef="#ctx0" brushRef="#br1" timeOffset="-87408.096">4516 4449 4201,'0'0'3073,"0"0"-2353,0 0-488,0 0 0,0 0 136,0 0-128,45-3-88,-42 3-80,-1 0-72,-2 0 0,0 0 0,0 0 120,-7 0-120,-4 0-80,-7 0-560,2 1-872,2-1-5426</inkml:trace>
  <inkml:trace contextRef="#ctx0" brushRef="#br1" timeOffset="-87130.258">4523 4456 6009,'-59'-11'2073,"57"11"-1521,1 0-400,1 0-72,0 0 24,0-3 640,0 1-168,0-1-576,0-1-128,0 3-240,0-1-560,0 2-320,0 0-449,-2 0-3408</inkml:trace>
  <inkml:trace contextRef="#ctx0" brushRef="#br1" timeOffset="-86645.958">4324 4370 8738,'0'0'1975,"0"0"-1164,0 0-515,0 0 125,0 0 131,0 0-126,-7 3 303,45 18 540,-25-17-1146,0-1 1,0 0-1,1-1 1,-1-1-1,1 0 1,-1 0-1,1-2 1,4 0-124,13 1 44,348-1-360,-218-24 266,-161 25 42,0 0 0,0 0-1,0 0 1,0 0-1,0-1 1,-1 1-1,1 0 1,0 0-1,0 0 1,0 0 0,0 0-1,0-1 1,0 1-1,0 0 1,0 0-1,0 0 1,0 0 0,0-1-1,0 1 1,0 0-1,0 0 1,0 0-1,0-1 1,0 1-1,0 0 1,0 0 0,0 0-1,0 0 1,0-1-1,0 1 1,0 0-1,0 0 1,1 0 0,-1 0-1,0 0 1,0-1-1,0 1 1,0 0-1,0 0 1,0 0-1,1 0 1,-1 0 0,0 0-1,0 0 1,0 0-1,0-1 1,1 1-1,-1 0 1,0 0 8,-58-9-5314,25 4-4546</inkml:trace>
  <inkml:trace contextRef="#ctx0" brushRef="#br1" timeOffset="-86295.158">4318 4406 4641,'0'0'6687,"0"0"-4207,0 0-1714,0 0-341,0 0 103,0 0 146,13-1 214,183-15 660,150 16-3268,-343 0 89,-3 0-1790,0 0-3619</inkml:trace>
  <inkml:trace contextRef="#ctx0" brushRef="#br1" timeOffset="-85855.043">4317 4541 10658,'0'0'2385,"0"0"-1721,0 0-664,0 0-72,0 0 72,0 0 576,0 0 224,127-9-320,-83 7-144,3 2-200,-5 0-136,-2 0-40,-8 0-144,-7 0-776,-9 0-1072,-9 2-3001</inkml:trace>
  <inkml:trace contextRef="#ctx0" brushRef="#br1" timeOffset="-84476.019">4417 7096 6145,'0'0'1849,"0"0"-988,0 0-131,0 0 390,0 0 96,0 0-125,-3-6-209,-10-21-280,15 3 4349,23 21-3751,-13 2-1289,427-24 616,-390 21-606,8-1-471,-37 4-4296,-43 2 1225,-7 1-3071</inkml:trace>
  <inkml:trace contextRef="#ctx0" brushRef="#br1" timeOffset="-84219.16">4373 7117 6025,'0'0'1002,"0"0"2905,0 0-1809,0 0-1526,0 0-386,0 0 332,13 1 451,114 6 212,1-6 0,36-8-1181,77 0-1797,-220 8-1853,-20 5-884</inkml:trace>
  <inkml:trace contextRef="#ctx0" brushRef="#br0" timeOffset="-62352.714">3085 4162 5081,'0'0'20,"0"0"47,0 0 742,0 0 2488,-5 4-1171,-16 13-838,10-6 3094,11-11-3990,0 0-29,16 7 347,179 5 103,204-12-798,-67-24-427,-291 20-343,-43 0-243,-26-1-4439,14-1-2715</inkml:trace>
  <inkml:trace contextRef="#ctx0" brushRef="#br0" timeOffset="-58619.704">2723 6962 4657,'0'0'164,"0"0"1128,0 0 3609,0 0-2424,0 0-1481,0 0-126,3 0 1438,512 11-704,-50 9-1129,-440-21-672,0 0 0,0-2 0,-1-1 0,1 0-1,-1-2 1,8-4 197,-24 3-974,-26 6-378,16 1 1260,-33 0-2780,-6 0-1517</inkml:trace>
  <inkml:trace contextRef="#ctx0" brushRef="#br0" timeOffset="-58071.017">2284 6619 5249,'0'0'1651,"0"0"3938,0 0-2493,0 0-1684,0 0-289,0 0-440,-6 6-422,-3 8-197,2 1 1,-1-1-1,2 1 0,0 0 1,1 1-1,0-1 0,1 1 1,1 0-1,1 0 0,-1 7-64,-3 13 204,-2 10 15,-4 15 226,2 0 0,4 1 0,1 21-445,9-10 41,-3-72-69,0-1 0,0 1 0,0-1 0,0 1 0,0-1 0,-1 1 0,1-1 0,0 0 0,0 1 0,0-1 0,0 0 0,0 0 0,0 0 0,0 0 0,0 0 0,0 0 0,0 0 0,0 0 0,0 0 0,0 0 0,0 0 0,0-1 0,0 1 0,0 0 0,0-1 0,0 1 0,0-1 0,0 1 0,0-1 0,-1 1 0,1-1 0,0 0 0,0 1 0,-1-1 1,1 0-1,0 0 0,-1 1 0,1-1 0,-1 0 0,1 0 0,-1 0 0,1 0 0,-1 0 0,0 0 0,0 0 0,1 0 0,-1 0 0,0 0 0,0 0 0,0 0 0,0 0 0,0 0 0,0 0 0,0 0 0,0 0 0,0 0 0,-1 0 28,15-62-2670,-5 15-1855,-2-11-4094</inkml:trace>
  <inkml:trace contextRef="#ctx0" brushRef="#br0" timeOffset="-57756.197">2363 6674 5897,'0'0'1150,"0"0"2988,5 16-2111,37 106 1083,56 171 1568,-98-293-4681,1 1-44,0 1 0,0 0 0,-1 0 0,1 0-1,-1 0 1,1 0 0,-1 0 0,1 0 0,-1 0 0,0 0 0,0 0 0,0 0-1,0 0 1,-1 0 0,1 0 0,-1 0 0,1 0 0,-1 0 0,1 0 0,-1-1-1,0 1 1,0 0 0,0 0 0,0-1 0,-1 2 47,-5-2-389,0 0 0,0-1 0,-1 0 0,1 0-1,0-1 1,0 1 0,0-2 0,0 1 0,0-1 0,0 0 0,0 0 0,0-1 0,1 0 0,-1 0-1,1-1 1,0 0 0,0 0 0,-1-1 389,-8-6 179,0-2 1,1 0-1,1 0 0,0-1 1,0-1-1,-3-6-179,-1-12 6209,31 32-5063,15 2-1472,0 2 1,0 1 0,0 1-1,0 1 1,4 3 325,-1 0-4792</inkml:trace>
  <inkml:trace contextRef="#ctx0" brushRef="#br0" timeOffset="-20999.426">3428 5491 3529,'0'0'4363,"0"0"-2750,0 0-937,0 0 44,0 0 5,0-2-288,1 1-366,-1 1 0,0-1 0,0 0 1,1 0-1,-1 1 0,0-1 0,1 0 0,-1 1 1,1-1-1,-1 0 0,1 1 0,-1-1 1,1 1-1,0-1 0,-1 1 0,1-1 1,-1 1-1,1-1 0,0 1 0,0 0 1,-1-1-1,1 1 0,0 0 0,-1 0 1,1 0-1,0-1 0,0 1 0,0 0 1,-1 0-1,1 0 0,0 0 0,0 0 1,-1 0-1,1 0 0,0 1 0,0-1 0,0 0 1,-1 0-1,1 1-71,3-1 126,187 13 2669,64-12-2073,-238-2-939,-17 1-141,-8 1-1189,-5 6 11,-2 1-1055</inkml:trace>
  <inkml:trace contextRef="#ctx0" brushRef="#br0" timeOffset="-20236.862">3033 5447 10442,'0'0'1490,"0"0"-941,0 0-221,16-15 238,49-48-203,-58 55-336,94-109-13,-92 81-275,-9 36 231,-14 1 12,12 2 56,-1-1 0,1 1 0,0 0 0,0 0 1,0 0-1,0 1 0,1-1 0,-1 0 0,1 1 1,0-1-1,0 1 0,0-1 0,0 1 0,1 0 1,-1 0-39,0 4 131,-10 157 2817,11-124-2666,2-8-5311,-4-23 376</inkml:trace>
  <inkml:trace contextRef="#ctx0" brushRef="#br0" timeOffset="-19989.004">3076 5599 11306,'0'0'2665,"0"0"-1961,0 0 104,0 0 56,0 0-335,0 0-169,0 0-136,109-60-224,-74 50 0,-1 2-176,-5 5-656,-8 3-401,-8 3-1431,-8 3-5138</inkml:trace>
  <inkml:trace contextRef="#ctx0" brushRef="#br0" timeOffset="-18902.877">3499 4517 9722,'0'0'1939,"0"0"-419,0 0-46,0 0-123,0 0-467,0 0-466,0 11-266,2 107 557,-1-115-707,1-1 0,-1 0 1,1 0-1,0 0 0,0 0 0,0 0 0,0 0 0,1 0 0,-1 0 0,0-1 1,1 0-1,-1 1 0,1-1 0,0 0 0,-1 0 0,1 0 0,0 0 0,-1-1 1,1 1-1,0-1 0,0 0 0,0 0 0,-1 0 0,1 0 0,0 0 0,0 0 0,0-1 1,-1 0-1,1 1 0,0-1 0,0 0 0,-1 0 0,1 0 0,-1-1 0,1 1 1,-1-1-1,0 1 0,1-1 0,-1 0-2,6-4-212,1-1 0,-2 1 0,1-1 0,-1-1 0,0 1 0,-1-1 0,1 0 0,-2-1 0,1 0 0,-1 0 0,0 0 0,-1 0 0,0-1 0,-1 1 0,0-1 0,0 0 0,-1 0 0,-1 0 0,1-1 0,-2 1 0,1-10 212,-2 19-40,-1 0 0,1 0 0,0-1 0,0 1 0,-1 0-1,1 1 1,-1-1 0,1 0 0,-1 0 0,1 0 0,-1 1 0,1-1 0,-1 1-1,0 0 1,1-1 0,-1 1 0,1 0 0,-1 0 0,0 0 0,1 0-1,-1 0 1,0 0 0,1 0 0,-1 1 0,0-1 0,1 1 0,-1-1 0,1 1-1,-1-1 1,1 1 0,-1 0 0,0 0 40,-23 15-1040,1 4-474</inkml:trace>
  <inkml:trace contextRef="#ctx0" brushRef="#br0" timeOffset="-18258.645">3508 4985 6689,'0'0'2762,"0"0"-1505,0 0-372,0 0-350,0 0-134,0 0 135,-4 9 110,-12 32-141,16-40-464,-1 1-1,1 0 0,-1-1 0,1 1 0,0 0 0,0 0 1,-1-1-1,1 1 0,1 0 0,-1 0 0,0-1 0,0 1 1,1 0-1,-1-1 0,0 1 0,1 0 0,0-1 0,-1 1 1,1 0-1,0-1 0,0 1 0,0-1 0,0 1 0,0-1 1,0 0-1,1 0 0,-1 1 0,0-1 0,1 0 0,-1 0 1,1 0-1,-1 0 0,1 0 0,-1-1 0,1 1 0,0 0 1,-1-1-1,1 1 0,0-1 0,-1 0 0,2 1-40,2 0 101,0 0-1,-1-1 1,1 1-1,0-1 1,0 0 0,0 0-1,0 0 1,0-1-1,0 0 1,0 0-1,0 0 1,-1 0-1,4-2-100,-4 0-66,0 0-1,1 0 1,-1 0-1,0-1 1,0 0-1,-1 1 0,1-2 1,-1 1-1,0 0 1,0 0-1,-1-1 1,1 0-1,-1 1 0,0-1 1,0 0-1,0 0 1,-1 0-1,0-1 1,0 1-1,0 0 1,0 0-1,-1-6 67,-1 10-38,1 0 0,-1 1 0,1-1 1,-1 0-1,0 0 0,1 1 0,-1-1 0,0 0 0,0 1 0,1-1 0,-1 1 1,0-1-1,0 1 0,0-1 0,0 1 0,0-1 0,0 1 0,0 0 1,0 0-1,0 0 0,0-1 0,0 1 0,0 0 0,0 0 0,0 0 0,0 0 1,0 0-1,0 1 0,0-1 0,0 0 0,1 0 0,-1 1 0,0-1 0,0 1 1,0-1-1,0 1 0,0-1 0,0 1 0,1-1 0,-1 1 0,0 0 1,0-1-1,1 1 0,-1 0 0,0 0 0,1-1 0,-1 1 0,1 0 38,-15 18-2109,2 4-2052</inkml:trace>
  <inkml:trace contextRef="#ctx0" brushRef="#br0" timeOffset="-17754.932">3484 5811 11258,'0'0'2776,"0"0"-1691,0 0-846,0 0-19,0 0 212,-7 17-32,-19 59-102,25-74-283,0 0 1,0 1 0,0-1 0,0 1 0,0-1-1,0 1 1,1-1 0,-1 1 0,1-1 0,0 1-1,0-1 1,0 1 0,0 0 0,0-1 0,0 1-1,1-1 1,-1 1 0,1-1 0,0 1 0,-1-1-1,1 1 1,1-1 0,-1 0 0,0 1 0,0-1-1,1 0 1,-1 0 0,1 0 0,0 0 0,0 0-1,0-1 1,0 1 0,0 0 0,0-1 0,0 1-1,0-1 1,0 0 0,1 0 0,-1 0 0,1 0-1,1 1-15,2-2 10,-1 1-1,1-1 0,-1 0 0,1 0 0,-1 0 1,1-1-1,-1 0 0,1 0 0,-1 0 0,1-1 1,-1 0-1,0 0 0,0 0 0,0 0 0,0-1 0,4-3-9,-2 1-164,0 0-1,0 0 0,-1-1 0,0 0 0,0-1 1,0 1-1,-1-1 0,0 0 0,0 0 1,-1-1-1,1 0 0,-2 1 0,1-1 0,-1-1 1,0 1-1,-1 0 0,0-1 0,-1 1 0,1-1 1,-2 0-1,1 1 0,-1-1 0,0-1 165,-1 8 1,0 0 0,1 1-1,-1-1 1,0 0 0,0 0 0,0 0-1,0 1 1,-1-1 0,1 0-1,0 1 1,-1-1 0,1 1-1,-1 0 1,1-1 0,-1 1 0,0 0-1,1 0 1,-1 0 0,0 0-1,0 0 1,0 1 0,0-1 0,0 0-1,0 1 1,0-1 0,0 1-1,0 0 1,0 0 0,0 0 0,0 0-1,0 0 1,-2 0-1,-61 20-3230,49-7-3258</inkml:trace>
  <inkml:trace contextRef="#ctx0" brushRef="#br0" timeOffset="-14470.853">1976 7224 12963,'0'0'1896,"0"0"-1672,0 0 336,0 0 929,0 0-409,0 0-416,0 0-192,119 8-96,-81-5-80,3-3-128,2 0-56,1 0-112,-1 4-136,-6-1-576,-8 8-1440,-11 0-1833,-11 2-4657</inkml:trace>
  <inkml:trace contextRef="#ctx0" brushRef="#br0" timeOffset="-807.923">3387 7233 10322,'0'0'891,"0"0"-383,0 0-78,0 0 539,0 0 1210,0 0-613,20-3 1277,40-45-2364,-55 94-622,-5 135-94,-23-138-5327,12-36 1683</inkml:trace>
  <inkml:trace contextRef="#ctx0" brushRef="#br0" timeOffset="-538.909">3415 7424 7986,'0'0'4697,"0"0"-3657,0 0 416,0 0 657,0 0-785,0 0-832,0 0-280,30-27-216,-3 19-48,10-2-856,-6 2-896,-5 3-2329</inkml:trace>
  <inkml:trace contextRef="#ctx0" brushRef="#br0" timeOffset="3344.144">7069 7465 10018,'0'0'1511,"0"0"-587,0 0-145,0 0 72,0 0-23,0 0-73,1-6 2488,268-7-1948,373-18-2507,-529 24 643,-143-3 778,-22-5-180,50 13 44,0-1 1,1 0-1,-1 0 0,1 0 0,-1 0 0,1 0 0,0 0 0,0 0 0,1-1 0,-1 1 0,0 0 1,1-1-1,0 1 0,0 0 0,0-1 0,0 1 0,1-1-73,-1 0 22,-1-16-67,2 0 0,0 0 0,1 0 1,1 0-1,1 1 0,0-1 0,6-11 45,34-71-190,4 2 0,20-25 190,-20 39 36,70-106 316,-76 203-711,132 1 847,128-8-488,-205-4-19,-52-1-363,-37 0-840,-27 1-1290,-9 0-1484</inkml:trace>
  <inkml:trace contextRef="#ctx0" brushRef="#br0" timeOffset="3930.448">8326 5938 11811,'0'0'2401,"0"0"-987,0 0-588,0 0 26,0 0 99,21-1-178,247-9 189,-169 10-847,233 8-32,-295-1-896,-52 2-2404,-6-1 845,0 2-1276</inkml:trace>
  <inkml:trace contextRef="#ctx0" brushRef="#br0" timeOffset="4720.996">8894 5560 2985,'0'0'5912,"0"0"-3400,0 0-1054,0 0-337,0 0-30,0 0-136,2 1-280,52 65 1253,-44-49-1808,22 32-77,-2 0 0,-3 2 0,-2 1 0,-2 2 0,-3 0 0,-2 1 0,-2 0 0,-3 2 0,-2 0 0,-3 0-1,0 31-42,-8-85 2,1 12 18,-1 0-1,0 0 0,-1 0 0,0 0 1,-2 0-1,0-1 0,0 1 0,-4 7-19,-26 44 106,-2-2 0,-4-2-1,-2-1 1,-3-2-1,-2-2 1,-4 0-106,10-15-61,29-68-5926,9 6-2887</inkml:trace>
  <inkml:trace contextRef="#ctx0" brushRef="#br0" timeOffset="6108.044">9090 5531 4185,'0'0'4728,"0"0"-3180,0 0-863,0 0-181,0 0 63,0 0 196,-1 10 2324,5-6-3002,0-1 0,1 0 0,-1-1-1,1 1 1,0-1 0,-1 0-1,1 0 1,0 0 0,0-1-1,1 0 1,-1 0 0,0 0 0,0 0-1,6-1-84,14 4 207,12 7-206,0 2 0,-1 1 0,-1 2 0,0 2 0,-1 1 1,-1 1-1,6 7-1,-10-8-20,-2 1 1,0 1 0,-1 2 0,-1 0 0,-2 2-1,0 1 1,18 27 19,-31-36-2,-2 1 0,1 0 0,-2 1 0,-1-1 0,0 1 0,-1 1 0,-1-1 0,-1 1 0,-1 0 1,-1-1-1,0 1 0,-1 0 0,-3 16 2,-2-18-18,0 1 0,-1-1 1,-1 0-1,-1 0 0,0-1 1,-1 0-1,-1 0 0,-1-1 0,0-1 1,-1 0-1,-1 0 0,0-1 1,-1-1-1,0 0 0,-1-1 1,-2 1 17,-26 26-55,35-31 57,-21 21 16,0-1 1,-3-2 0,0-1-1,-14 7-18,-1-4 103,0-1 0,-1-3-1,-2-1 1,0-3 0,-2-2-1,-5-1-102,-48-12 631,105-5-665,0 0-12,7-1-591,47-10-2652,-24 0-3172</inkml:trace>
  <inkml:trace contextRef="#ctx0" brushRef="#br0" timeOffset="6642.026">9821 6170 5145,'0'0'607,"0"0"-362,0 0 310,0 0 789,0 0 206,0 0-404,-2-6-404,-10-17-260,-1 8 2183,14 14 1425,11 1-3509,250 23 290,718 7 712,-906-25-1380,-74-5-206,1 0 1,0 0-1,0 0 0,0 0 1,0 0-1,0 0 1,0 0-1,0 1 1,-1-1-1,1 0 1,0 0-1,0 1 0,0-1 1,-1 0-1,1 1 1,0-1-1,0 1 1,-1-1-1,1 1 1,0-1-1,-1 1 0,1 0 1,0-1-1,-1 1 1,1 0-1,-1-1 1,1 1-1,-1 0 1,1 0-1,-1 0 0,0-1 1,0 1-1,1 0 1,-1 0-1,0 0 1,0 0-1,0 0 1,0-1-1,0 1 0,0 1 3,-31 23-2882,-15-8-4652</inkml:trace>
  <inkml:trace contextRef="#ctx0" brushRef="#br0" timeOffset="18941.331">1948 4600 3817,'0'0'2255,"0"0"3376,0 0-2664,0 0-1819,0 0-428,13 0 2702,123 0-2788,0 6 1,13 8-635,131 25-254,-266-32-2105,-36-3-1869,-9-3-1838</inkml:trace>
  <inkml:trace contextRef="#ctx0" brushRef="#br0" timeOffset="19241.16">1834 4776 5881,'0'0'1434,"0"0"288,0 0 831,0 0-1071,0 0-907,16-5-90,114-33 800,-20 22-880,1 5 1,0 4 0,61 7-406,-125 11-3725,-40 0-374</inkml:trace>
  <inkml:trace contextRef="#ctx0" brushRef="#br0" timeOffset="32630.436">4581 3781 3953,'0'0'572,"0"0"-352,0 0-156,0 0 355,-7 0 1314,-103 6 2190,75 8-3684,1 2 0,1 1 1,0 1-1,1 2 1,1 1-1,-16 15-239,42-31 35,0-1 1,1 1-1,-1 0 0,1 0 0,0 0 1,0 1-1,1-1 0,-1 1 0,1 0 1,1 0-1,-1 0 0,1 1 1,0-1-1,0 0 0,1 1 0,0-1 1,0 1-1,0 0 0,1-1 0,0 6-35,0-2 47,-1-1 0,1 1-1,1-1 1,0 1 0,0-1 0,1 0-1,0 1 1,0-1 0,1 0-1,1 0 1,-1-1 0,1 1-1,1-1 1,0 1 0,0-1-1,0-1 1,1 1 0,6 6-47,3 0 55,1 0 1,0-2-1,1 1 1,1-2 0,0 0-1,0-1 1,1-1 0,0-1-1,1 0 1,-1-2-1,1 0 1,1-1 0,-1-1-1,1-1 1,0-1 0,-1-1-1,3-1-55,-6 1-35,0-1-1,0-1 0,0 0 1,-1-1-1,1-1 1,-1-1-1,1 0 1,-1-1-1,-1-1 1,1 0-1,-1-2 0,1 0 36,-8 4 38,1 0-1,-1-1 0,0-1 1,0 1-1,-1-1 0,0-1 1,0 1-1,0-1 0,-1-1 1,0 1-1,0-1 1,-1 0-1,0 0 0,0 0 1,-1-1-1,0 0 0,-1 0 1,0 0-1,0 0 0,-1 0 1,0-1-1,0-1-37,-1 4 5,0 0 1,-1 0-1,0 0 1,0 0-1,0 1 1,-1-1-1,0 0 1,0 0-1,-1 0 1,0 1-1,0-1 1,-1 1-1,1 0 1,-1-1-1,-1 1 1,1 0-1,-1 1 1,0-1-1,0 1 0,-1 0 1,0 0-1,0 0 1,0 0-1,0 1 1,-1 0-1,1 0 1,-1 0-1,-6-2-5,-3 1-257,-1 0 0,0 1 0,0 0 0,0 2 0,0 0 0,0 0 0,-1 2 0,1 0 0,0 0 0,-2 2 257,1-1-798,-29 1-3095</inkml:trace>
  <inkml:trace contextRef="#ctx0" brushRef="#br2" timeOffset="-2.14748E6">6129 2696 10906,'0'0'1538,"0"0"-450,0 0-284,-23 7-147,-74 28-65,89-32-515,1 0 1,-1 1-1,1 0 1,0 0-1,0 1 1,0 0 0,1 0-1,-1 0 1,1 1-1,0 0 1,1 0-1,0 1 1,0-1-1,-4 7-77,1-1 92,1-2-6,0 0-1,1 1 0,0-1 1,0 2-1,1-1 0,0 1 1,1-1-1,1 1 0,0 0 1,0 0-1,1 1 0,1-1 1,0 1-1,1 7-85,1-16 28,0 0-1,0-1 0,0 1 1,0-1-1,0 1 1,1-1-1,0 0 1,0 1-1,0-1 0,0 0 1,0 0-1,1 0 1,-1-1-1,1 1 1,0 0-1,-1-1 1,1 0-1,1 0 0,-1 0 1,0 0-1,0 0 1,1-1-1,-1 1 1,1-1-1,-1 0 0,1 0 1,0 0-1,-1 0-27,109 13 264,44-23-2125,-151 9 1282,-4 0-5270,-6 0 2263</inkml:trace>
  <inkml:trace contextRef="#ctx0" brushRef="#br2" timeOffset="-2.14748E6">5227 2738 4657,'0'0'1738,"0"0"917,0 0-311,0 0-1082,0 0-460,0 3 2077,0 10-2666,-5 294 1142,25-256-1207,-14-81-1159,-6-36-6250,0 46-1304</inkml:trace>
  <inkml:trace contextRef="#ctx0" brushRef="#br2" timeOffset="-2.14748E6">5335 2696 5209,'0'0'5215,"0"0"-3314,0 0-1002,0 0-180,0 0-91,0 0-209,10-8-224,-1-2-153,53-31 68,-51 38-183,-1 0 1,0 1 0,1 0-1,0 1 1,-1 0 0,1 0-1,0 1 1,-1 1 0,11 1 72,-19 0-26,0 0 1,0 0 0,-1 0-1,1 0 1,-1 0-1,1 0 1,-1 1-1,0-1 1,0 0 0,0 1-1,0-1 1,0 1-1,0-1 1,-1 1 0,1 0-1,-1-1 1,0 1-1,0-1 1,0 1 0,0 0-1,0-1 1,0 1-1,-1 0 1,1-1-1,-1 1 1,0-1 0,0 1-1,0-1 1,0 0-1,0 1 1,-1-1 0,1 0-1,0 0 1,-1 1-1,0-1 1,0 0 25,-11 13-31,0-1 0,-2-1 0,1 1 0,-2-2 1,0 0-1,0-1 0,-4 1 31,67-10-1540,-33-2 1435,-12-1 83,0 0-1,-1 1 1,1-1 0,0 1 0,0 0-1,0-1 1,0 1 0,0 0 0,0 0-1,0 0 1,0 0 0,0 1 0,0-1 0,0 0-1,0 1 1,0-1 0,0 1 0,0 0-1,-1 0 1,1 0 0,0 0 0,0 0-1,-1 0 1,1 0 0,-1 0 0,1 1 0,-1-1-1,1 1 1,-1-1 0,0 1 0,0-1-1,0 1 1,0 0 0,0-1 0,0 1 0,0 0-1,0 0 1,-1 0 0,1 0 0,-1 0-1,0 0 1,1 0 0,-1 0 0,0 0 22,-2 7 218,0-1 1,0 1-1,-1-1 1,0 0-1,0 0 0,-1 0 1,0 0-1,-1-1 1,1 1-1,-1-1 1,-1 0-1,1-1 1,-1 1-1,-1-1 1,1-1-1,-1 1 1,0-1-1,0 0 1,-1 0-1,1-1 1,-1 0-1,-4 2-218,-24-1 332,24-23-4813,12 18 1902</inkml:trace>
  <inkml:trace contextRef="#ctx0" brushRef="#br1" timeOffset="-301353.409">2413 2776 5617,'0'0'766,"0"0"74,0 0 1415,0 0-660,0 0-673,-2 0 103,2-1-955,-1 1-1,0 0 0,1 0 1,-1 0-1,1 0 1,-1 0-1,1-1 1,-1 1-1,1 0 1,-1 0-1,1-1 1,0 1-1,-1 0 0,1-1 1,-1 1-1,1-1 1,0 1-1,-1 0 1,1-1-1,0 1 1,-1-1-1,1 1 1,0-1-1,0 1 0,-1-1 1,1 1-1,0-1 1,0 1-1,0-1 1,0 1-1,0-1 1,0 0-1,0 1 0,0-1 1,0 1-1,0-1 1,0 1-1,0-1 1,0 1-1,0-1 1,1 1-1,-1-1 1,0 1-1,0-1 0,0 1 1,1-1-1,-1 1 1,0-1-1,1 1 1,-1-1-1,1 1 1,-1 0-1,0-1 1,1 1-1,-1 0 0,1-1 1,-1 1-1,1 0 1,-1 0-1,1-1 1,-1 1-1,1 0 1,-1 0-1,1 0-69,53-13 55,0 2 1,0 3-1,1 3 0,0 1 1,0 3-1,19 4-55,-10-3 31,476 25 270,-201-5-101,-127-13-425,-199-14-204,-34-5-513,-80-11-3576,49 13-599</inkml:trace>
  <inkml:trace contextRef="#ctx0" brushRef="#br1" timeOffset="-300834.825">2399 2829 8266,'0'0'1841,"0"0"-1046,0 0-464,0 0 77,0 0 195,0 0-32,2 1-64,102 12 2729,268-9-1503,576-42-1141,-745 37-3090,-250 5-1188,16-1-1059</inkml:trace>
  <inkml:trace contextRef="#ctx0" brushRef="#br1" timeOffset="-297923.237">462 1764 5513,'0'0'1151,"0"0"2357,0 0-1588,0 0-976,0 0-34,0 0 18,-6-3-165,-18-9-346,23 11-414,0 1-1,0 0 1,0-1-1,0 1 1,0 0-1,0 0 1,0 0 0,0 0-1,1 0 1,-1 0-1,0 0 1,0 0-1,0 0 1,0 0 0,0 0-1,0 0 1,0 1-1,0-1 1,0 0-1,0 1 1,1-1-1,-1 1 1,0-1 0,0 1-1,0-1 1,1 1-1,-1-1 1,0 1-1,1 0 1,-1-1 0,0 1-1,1 0 1,-1 0-1,1 0 1,-1-1-1,1 1 1,-1 1-3,-1 2-6,-32 40-42,2 1-1,2 2 0,2 1 0,2 2 0,-1 8 49,16-32 44,2 0 0,1 0 0,1 1-1,1 0 1,2 1 0,0-1 0,2 1-1,1-1 1,1 1 0,2 11-44,3-24 7,0 0 1,1 0-1,1-1 1,0 1-1,1-2 1,1 1 0,0-1-1,0 0 1,1-1-1,1-1 1,0 1-1,1-1 1,0-1-1,1 0 1,0-1-1,0-1 1,2 1-8,63 42-326,2-3 1,2-4 0,2-3-1,81 26 326,-122-51-28,0-2 0,0-2 0,1-1-1,1-3 1,-1-2 0,1-2 0,7-1 28,-1-1 101,-1-3 1,1-1-1,-1-3 0,1-2 1,23-8-102,-29 6-13,0-3 1,-1-1-1,0-2 0,-1-2 1,-1-2-1,-1-2 1,0-2-1,-2-1 1,-1-2-1,0-2 1,-3-1-1,2-4 13,-23 14 46,0-2 0,-2 1 0,0-2 0,-1 0-1,-1 0 1,-1-1 0,-2 0 0,0 0 0,-1-1 0,-1 0 0,-2 0 0,0 0 0,-1-1-1,-2 1 1,0-1 0,-2 1 0,-2-9-46,2 18 10,0 0 1,0 0-1,-2 1 0,0-1 1,0 1-1,-2 0 0,1 1 1,-2-1-1,0 1 0,-1 0 1,0 1-1,0 0 0,-2 0 1,1 1-1,-7-6-10,-8-5 11,0 0-1,-1 2 1,-1 1 0,-1 1-1,0 2 1,-23-10-11,5 5 9,0 3 1,-1 2-1,-1 1 1,-1 3-1,0 2 1,-46-3-10,-49 1 79,-103 7-79,219 6 135,0 0 0,0 2 0,0 0 0,1 2-1,0 1 1,-20 8-135,45-14-34,0 0 1,0 0-1,0 0 0,0 0 0,0 0 0,0 0 0,1 0 0,-1 1 0,0-1 0,0 0 1,0 1-1,0-1 0,1 1 0,-1-1 0,0 1 0,1-1 0,-1 1 0,0-1 0,1 1 0,-1 0 1,0-1-1,1 1 0,-1 0 0,1 0 0,-1-1 0,1 1 0,0 0 0,-1 0 0,1 0 0,0-1 1,0 1-1,-1 0 0,1 0 0,0 0 0,0 0 0,0 0 0,0 0 0,0 0 0,0-1 1,0 1-1,0 0 0,1 0 0,-1 0 0,0 0 0,0 0 0,1-1 0,-1 1 0,1 1 34,49 21-2867,-23-15-751</inkml:trace>
  <inkml:trace contextRef="#ctx0" brushRef="#br1" timeOffset="-289656.263">1 170 13019,'0'0'4033,"0"0"-3937,0 0-96,0 0-24,0 0 24,0 0 296,49 102-56,-25-73 16,2 0-104,5 0-88,-5-2-56,1-3 104,-5-3-112,-5-3-368,-2-2-872,-3-6-569,-3-4-1279,-2-6-5066</inkml:trace>
  <inkml:trace contextRef="#ctx0" brushRef="#br1" timeOffset="-289325.45">618 1 7514,'0'0'1459,"0"0"2172,0 0-2356,0 0-1091,-17 16-35,16-15-145,-12 11 117,0 0 1,1 1-1,1 0 0,0 1 1,1 0-1,0 1 1,1 0-1,1 0 0,1 1 1,0 0-1,-5 16-121,-19 89 794,5 0 0,5 2 0,6 1-1,5 1 1,5 53-794,4-141 190,1-1 0,2 0 0,1-1 0,2 1 0,2 0 0,5 13-190,-12-50-160,0 1 0,1 0-1,-1 0 1,0-1 0,0 1-1,1 0 1,-1 0 0,0 0-1,0-1 1,1 1 0,-1 0-1,0 0 1,1 0-1,-1 0 1,0 0 0,0 0-1,1 0 1,-1 0 0,0 0-1,1 0 1,-1 0 0,0 0-1,1 0 1,-1 0 0,0 0 160,0-28-4163,0-1-2869</inkml:trace>
  <inkml:trace contextRef="#ctx0" brushRef="#br1" timeOffset="-141686.218">5982 1808 4561,'0'0'9978,"0"0"-7209,0 0-2169,0 0-552,0 0 72,-23 86 232,20-49 88,3 0-224,0 0-160,0-2 8,5-3-64,2-5-96,0-2-376,0-6-1008,0-10-385,-3-5-1191,0-4-5170</inkml:trace>
  <inkml:trace contextRef="#ctx0" brushRef="#br1" timeOffset="-141353.179">6038 1763 5705,'0'0'1666,"0"0"1735,0 0 386,0 0-1988,0 0-564,0 0-315,15-4-225,48-14-224,17 13 28,-78 6-510,0 0 0,0 0 0,0 0 0,0 0 0,0 1 1,-1-1-1,1 0 0,0 1 0,-1 0 0,1-1 0,-1 1 1,1 0-1,-1 0 0,0-1 0,0 1 0,0 0 0,0 0 0,0 1 1,0-1-1,0 0 0,-1 0 0,1 0 0,-1 0 0,1 1 1,-1-1-1,0 0 0,0 0 0,0 1 0,0-1 0,-1 0 1,1 0-1,-1 1 0,1-1 0,-1 0 0,0 0 0,1 0 0,-1 0 1,0 0-1,-1 0 0,1 0 0,0 0 0,0 0 0,-1-1 1,1 1-1,-1 0 0,-1 0 11,-1 4 3,0-2-39,0-1-1,0 1 0,1-1 0,-1 1 0,1 0 0,0 1 0,0-1 0,1 0 0,-1 1 0,1 0 1,0 0-1,0-1 0,0 1 0,1 0 0,0 0 0,0 1 0,0-1 0,1 0 0,-1 0 0,1 0 1,0 0-1,1 1 0,0-1 0,-1 0 0,1 0 0,1 0 0,-1 0 0,1 0 0,0 0 1,0-1-1,1 2 37,0-3 29,-1-1 1,0 0 0,0 1 0,0 0 0,0-1 0,-1 1 0,1 0-1,-1 0 1,1 0 0,-1 0 0,0 0 0,0 0 0,0 0 0,-1 0-1,1 0 1,-1 1 0,0-1 0,1 0 0,-1 0 0,-1 1-1,1-1 1,0 0 0,-1 0 0,0 0 0,0 1 0,0-1 0,0 0-1,0 0 1,-1 0 0,1-1 0,-1 1 0,0 0 0,0 0 0,-1 1-30,-164 124 561,142-106-3051,7-8-2567,3-4-5223</inkml:trace>
  <inkml:trace contextRef="#ctx0" brushRef="#br1" timeOffset="-142499.753">5403 1739 5025,'0'0'-12,"0"0"987,0-5 6360,0-7-3721,-1 12 292,-14 34-3916,1 1 1,2 1-1,1-1 1,2 2-1,2-1 0,1 1 1,2 1-1,2-1 0,1 12 10,1-25-268,8-27-1848,9-38-2352,-8 17-210</inkml:trace>
  <inkml:trace contextRef="#ctx0" brushRef="#br1" timeOffset="-142237.902">5503 1750 4305,'0'0'1008,"0"0"5321,0 0-4512,0 0-1305,0 0 176,0 0 40,0 93-32,0-62 41,4 2-193,3 1-336,0 0-120,2-4-88,0-2-448,-2-6-617,-7-4-543,0-7-992,0-8-3682</inkml:trace>
  <inkml:trace contextRef="#ctx0" brushRef="#br1" timeOffset="-141918.086">5392 1955 5721,'0'0'1441,"0"0"1687,0 0-23,0 0-1817,0 0-712,0 0-264,0 0-136,30-6-160,0 9-16,33 2-544,-8-2-1696,-1-3-4034</inkml:trace>
  <inkml:trace contextRef="#ctx0" brushRef="#br1" timeOffset="-295135.464">2709 340 4641,'0'0'7463,"0"0"-4836,0 0-1788,0 0-175,0 0 55,0 0-20,4-11-268,10-33-274,-14 43-155,1 0 0,-1 0-1,1 0 1,0 0 0,-1 0 0,1 0 0,0 0-1,-1 0 1,1 0 0,0 1 0,0-1 0,0 0-1,0 0 1,0 1 0,0-1 0,0 1 0,0-1-1,0 1 1,0-1 0,0 1 0,0 0 0,0-1-1,0 1 1,1 0 0,-1 0 0,0 0 0,0 0-1,0 0 1,0 0 0,1 0 0,-1 0 0,0 0-1,0 1 1,1-1-2,3 1 51,-2 0-44,0 0 1,-1 1 0,0-1-1,1 1 1,-1-1-1,0 1 1,0 0-1,0 0 1,0 0-1,0 0 1,0 0-1,-1 1 1,1-1-1,-1 1 1,1-1-1,-1 1 1,0-1-1,0 1 1,0 0-1,0-1 1,-1 1 0,1 0-1,-1 0 1,1-1-1,-1 1 1,0 2-8,1 1 11,12 65 69,-4 0 0,-3 0 0,-3 15-80,0-28 37,1-28 31,0-39 128,97-309-4676,-99 313 4449,-1 2 14,-1 0 0,1 1 0,0-1 0,0 1 0,0-1-1,0 1 1,0-1 0,1 1 0,-1 0 0,1-1 0,-1 1-1,1 0 1,0 0 0,0 0 0,0 0 0,0 1 0,0-1-1,0 0 1,1 1 0,-1 0 0,0-1 0,1 1 0,-1 0 0,1 0-1,1 0 18,-2 2 2,0 0 0,0 0 0,0 0 0,0 0 0,-1 0 0,1 0 0,-1 1 0,1-1 0,-1 0 0,1 1 0,-1 0 1,0-1-1,0 1 0,0 0 0,0-1 0,0 1 0,0 0 0,0 0 0,0 0 0,-1 0 0,1 0 0,-1 0 0,1 0 0,-1 0 0,0 0 0,0 2-2,3 5 30,13 67 284,18 51 795,-34-127-1091,0 0 0,0-1 1,0 1-1,-1 0 0,1 0 0,0-1 0,0 1 0,0 0 1,0-1-1,0 1 0,0 0 0,0-1 0,0 1 0,0 0 1,0-1-1,0 1 0,0 0 0,0-1 0,0 1 0,0 0 1,0-1-1,0 1 0,0 0 0,0-1 0,1 1 0,-1 0 1,0 0-1,0-1 0,0 1 0,1 0 0,-1-1 0,0 1 1,0 0-1,0 0 0,1 0 0,-1-1 0,0 1 0,1 0 1,-1 0-1,0 0 0,0 0 0,1-1 0,-1 1 0,0 0 1,1 0-1,-1 0 0,0 0 0,1 0 0,-1 0 0,0 0 1,1 0-1,-1 0 0,0 0 0,1 0 0,-1 0 0,0 0 1,1 0-1,-1 0 0,0 1 0,1-1 0,-1 0 0,0 0 1,0 0-1,1 0 0,-1 1 0,0-1 0,1 0-18,-1 0-9,54-238-2402,-53 229 2364,2 0 0,-1 0-1,1 1 1,1-1 0,-1 1-1,1 0 1,1 0 0,-1 0 0,2 0-1,-1 1 1,4-3 47,-8 9 14,0 0 0,0 0 0,0 0 0,1 0 0,-1 0 0,0 1 0,1-1 0,-1 1 0,1-1 0,-1 1 0,0-1 0,1 1 0,-1 0 0,1 0 0,-1-1 0,1 1 0,-1 0 0,1 1 0,-1-1 0,1 0 0,-1 0 0,1 1 0,-1-1 0,1 0 0,-1 1 0,0 0 0,1-1 0,-1 1 1,0 0-1,1-1 0,-1 1 0,0 0 0,0 0 0,0 0 0,0 0 0,0 1 0,0-1 0,0 0 0,0 0 0,0 0 0,0 1 0,-1-1 0,1 1-14,10 26 497,-1 0 0,-1 0 1,-1 1-1,-2 0 0,-1 0 1,-1 0-1,-1 19-497,2-7 330,-2-10-136,23 107 55,-25-137-235,-1-1-3231,0-7-625</inkml:trace>
  <inkml:trace contextRef="#ctx0" brushRef="#br1" timeOffset="-294811.139">3359 677 3897,'0'0'9413,"0"0"-6398,0 0-2336,0 0-234,0 0-272,0 0-125,11-7-37,38-20-35,-47 26 1,0 0 0,0 0 0,0 0 0,0 1-1,0-1 1,0 0 0,0 1 0,0-1 0,1 1 0,-1 0 0,0-1 0,0 1-1,0 0 1,1 1 0,-1-1 0,0 0 0,0 1 0,0-1 0,1 1-1,-1-1 1,0 1 0,0 0 0,0 0 0,0 0 0,0 0 0,0 0 0,-1 1-1,1-1 1,0 1 0,-1-1 0,1 1 0,-1-1 0,1 1 0,-1 0-1,0 0 1,1 0 0,-1 0 0,0 0 0,0 2 23,18 80-289,-19-83 299,2 37 12,-3-29 28,1 0-1,1 1 0,-1-1 0,2 0 0,-1 0 1,1 1-1,1-1 0,-1-1 0,2 1 0,1 4-49,-4-12-75,0 1 1,0-1-1,1 0 0,-1 1 0,0-1 0,1 0 1,-1 0-1,1 0 0,0 0 0,-1 0 0,1 0 0,0 0 1,-1-1-1,1 1 0,0 0 0,0-1 0,0 0 0,-1 1 1,1-1-1,0 0 0,0 0 0,0 0 0,0 0 0,0 0 1,0 0-1,0-1 0,-1 1 0,1-1 0,0 1 0,0-1 1,-1 0-1,1 0 0,0 0 0,-1 0 0,1 0 1,0 0-1,0-1 75,13-16-2964</inkml:trace>
  <inkml:trace contextRef="#ctx0" brushRef="#br1" timeOffset="-294550.289">3543 368 4337,'0'0'8306,"0"0"-6882,0 0-1096,0 0-328,0 0-72,0 0 72,0 0-8,44 51-176,-26-35-1576,-3-4-2993</inkml:trace>
  <inkml:trace contextRef="#ctx0" brushRef="#br1" timeOffset="-294272.935">3837 396 3577,'0'0'9594,"0"0"-6586,0 0-2319,0 0-489,0 0 32,0 0 16,-12 104-136,14-78-112,7-2-296,1-2-905,-4-4-343,-3-5-1056,-3-10-5074</inkml:trace>
  <inkml:trace contextRef="#ctx0" brushRef="#br1" timeOffset="-293952.124">3698 386 4841,'0'0'5688,"0"0"-3004,0 0-1506,0 0-14,0 0 51,0 0-399,15-12-389,-4 3-374,-5 4-40,1 0 0,-1 0 0,1 0 0,0 1 0,0 0 0,0 0 0,0 1 0,1 0 0,-1 0 0,1 1 0,0 0 0,0 0 0,0 1 0,0 0 0,2 0-13,12 1 5,-5-2-7,0 1 1,-1 1 0,1 0-1,0 1 1,0 1 0,0 1-1,-1 0 1,0 2-1,1-1 1,-1 2 0,-1 0-1,12 6 2,-25-10-12,1 0 0,0 0 0,-1 0 0,0 0 0,1 0 0,-1 1-1,0-1 1,0 1 0,0-1 0,0 1 0,-1 0 0,1 0 0,-1 0 0,0 0 0,1 0 0,-1 0-1,-1 0 1,1 0 0,0 0 0,-1 0 0,1 1 0,-1-1 0,0 0 0,0 0 0,-1 1-1,1-1 1,-1 0 0,1 0 0,-1 0 0,0 0 0,-1 3 12,-2 4 52,-1 0 0,0-1 0,-1 1 0,0-1 0,0 0-1,-1 0 1,0-1 0,-6 5-52,-89 90 256,89-81-1160,11-6-3860,2-14-1960</inkml:trace>
  <inkml:trace contextRef="#ctx0" brushRef="#br1" timeOffset="-293606.322">4107 725 8250,'0'0'2771,"0"0"1794,0 0-3019,0 0-1208,0 0-144,0 0-106,16-8-70,55-24-28,-8 24-404,-61 9 366,1 1-1,-1-1 1,0 0-1,0 1 0,0-1 1,0 1-1,-1-1 1,1 1-1,0 0 0,-1 0 1,1 0-1,-1 0 1,0 0-1,1 0 0,-1 0 1,0 1-1,0-1 1,0 0-1,-1 0 0,1 1 1,-1-1-1,1 1 1,-1-1-1,0 1 1,0-1-1,0 1 0,0-1 1,0 0-1,0 1 1,-1-1-1,1 1 0,-1-1 1,0 1 48,1 8-29,0 140 77,-1-148-38,1 1 0,0-1 0,0 1 0,0-1 0,0 1 0,1-1 0,-1 1 0,1-1 0,0 0 0,0 1 0,0-1 0,1 0 0,-1 0 0,1 1 0,-1-1 0,1 0 0,0-1 0,0 1 0,0 0 0,1-1 0,-1 1 1,1-1-1,-1 1 0,1-1 0,0 0 0,0 0 0,0-1 0,0 1 0,0-1 0,0 1 0,1-1 0,-1 0 0,0 0 0,1 0 0,1 0-10,-3-1-73,0-1 0,0 1 1,0 0-1,0 0 0,1-1 1,-1 0-1,0 1 0,0-1 1,0 0-1,0 0 0,0 0 1,-1 0-1,1 0 0,0 0 1,0-1-1,-1 1 0,1-1 0,-1 1 1,1-1-1,-1 1 0,1-1 1,-1 0-1,0 0 0,0 0 1,0 0-1,0 0 0,0 0 1,-1 0-1,1 0 0,0 0 73,7-23-2818</inkml:trace>
  <inkml:trace contextRef="#ctx0" brushRef="#br1" timeOffset="-293371.939">4290 466 5873,'0'0'136,"0"0"7898,0 0-6074,0 0-1239,0 0-81,0 0-112,0 0-328,62 61-200,-44-43-1576,-5-5-3306</inkml:trace>
  <inkml:trace contextRef="#ctx0" brushRef="#br1" timeOffset="-291900.88">2220 295 3713,'0'0'8332,"0"0"-5455,0 0-1900,0 0 2,0 0-7,0 0-123,2-4-145,-1 1-590,-1 2-104,0 1 1,1 0-1,-1-1 1,0 1-1,1 0 1,-1-1-1,0 1 1,0-1-1,1 1 1,-1-1-1,0 1 1,0 0-1,0-1 1,0 1-1,0-1 1,1 1-1,-1-1 1,0 1-1,0-1 1,0 1-1,0-1 1,0 1 0,-1-1-1,1 1 1,0-1-1,0 1 1,0-1-1,0 1 1,0-1-1,-1 1 1,1 0-1,0-1 1,0 1-1,-1-1 1,1 1-1,0 0 1,-1-1-1,1 1 1,0 0-1,-1-1 1,1 1-1,-1 0 1,1-1-1,0 1 1,-1 0-1,1 0 1,-1 0-1,1 0 1,-1-1-1,1 1 1,-1 0 0,1 0-1,-1 0 1,1 0-1,-1 0 1,0 0-11,-18 2-39,0 2 0,0 0 0,0 1 0,0 0 0,1 2 0,0 0 0,0 1 0,0 1 0,-9 7 39,7-6-24,-2 2-10,-127 78-67,149-90 95,0 0-1,-1 0 1,1 0-1,0 0 1,-1 0 0,1 0-1,-1 0 1,1 0-1,0 0 1,-1 0-1,1 0 1,0 1 0,-1-1-1,1 0 1,0 0-1,0 0 1,-1 1-1,1-1 1,0 0-1,-1 0 1,1 1 0,0-1-1,0 0 1,0 1-1,-1-1 1,1 0-1,0 1 1,0-1 0,0 0-1,0 1 1,0-1-1,0 0 1,-1 1-1,1-1 1,0 0 0,0 1-1,0-1 1,0 1-1,0-1 1,0 0-1,0 1 1,1-1-1,-1 0 1,0 1 0,0-1-1,0 0 1,0 1-1,0-1 1,1 0-1,-1 1 1,0-1 0,0 0-1,0 1 1,1-1-1,-1 0 1,0 0-1,0 1 1,1-1 0,-1 0-1,0 0 1,1 0-1,-1 1 1,0-1-1,1 0 1,-1 0-1,0 0 1,1 0 0,-1 0 6,31 1-214,-21-1 258,35 1-61,2-1-73,1 3 0,-1 1 1,30 8 89,-77-12-11,2 0-40,0-1-1,-1 1 1,1 0 0,0 0 0,-1 0 0,1 1 0,-1-1 0,1 0 0,-1 1 0,1-1-1,-1 1 1,1-1 0,-1 1 0,1 0 0,-1 0 0,1-1 0,-1 1 0,0 0 0,0 0-1,1 0 1,-1 1 0,0-1 0,0 0 0,0 0 0,0 0 0,0 1 0,0-1-1,-1 1 1,1-1 0,0 1 0,-1-1 0,1 1 0,-1-1 0,0 1 0,1-1 0,-1 1-1,0 0 1,0-1 0,0 2 51,-3 2-65,-1 0 1,0-1-1,0 1 0,0-1 0,0 0 0,-1 0 1,1 0-1,-1-1 0,0 0 0,0 0 0,0 0 1,-1 0-1,0-1 65,-12 8-43,-129 71 1120,146-81-1051,0 0 1,0 0-1,0 1 0,0-1 0,0 0 0,0 0 1,0 0-1,0 1 0,1-1 0,-1 0 0,0 1 1,0-1-1,0 1 0,1-1 0,-1 1 0,0-1 0,0 1 1,1 0-1,-1-1 0,1 1 0,-1 0 0,0-1 1,1 1-1,-1 0 0,1 0 0,0 0 0,-1 0 1,1-1-1,0 1 0,-1 0 0,1 0 0,0 0 1,0 0-1,0 0 0,0 0 0,0 0 0,0 0 0,0-1 1,0 1-1,0 0 0,0 0 0,1 0 0,-1 0 1,0 0-1,0 0 0,1 0 0,-1-1 0,1 1 1,-1 0-1,1 0 0,-1-1 0,1 1 0,-1 0 0,1-1 1,0 1-1,-1 0 0,1-1 0,0 1-26,22 5 231,0-2 0,1-1-1,-1 0 1,1-2 0,10-1-231,-13 1 39,195 1-353,-197 1-726,-17 4-6504,-10-5 761</inkml:trace>
  <inkml:trace contextRef="#ctx0" brushRef="#br1" timeOffset="-291140.314">1440 1218 3185,'0'0'2418,"0"0"3938,0 0-3584,0 0-2136,0 0-454,0 0-54,30-2 1465,394 3-1635,677 22 120,-142-39-683,181-6-2350,-1088 21 3190,72 2-324,-49 13-3793,-66-11-1847</inkml:trace>
  <inkml:trace contextRef="#ctx0" brushRef="#br1" timeOffset="-288901">918 494 856,'0'0'11115,"0"0"-5202,0 0-5249,0 0-568,0 0-96,0 0 0,91 4 104,-54-3-64,4 4-40,6 8-1096,-12 0-1553,-10-4-2592</inkml:trace>
  <inkml:trace contextRef="#ctx0" brushRef="#br1" timeOffset="-288648.164">988 699 2833,'0'0'11674,"0"0"-8913,0 0-1913,0 0-552,0 0-296,0 0-40,153-34-240,-96 33-1529,-9 1-2583</inkml:trace>
  <inkml:trace contextRef="#ctx0" brushRef="#br1" timeOffset="-138587.175">5400 960 4985,'0'0'4762,"0"0"-2588,0 0-1263,0 0-201,-1 2-37,-18 77 379,-66 208-133,81-246-988,10-45-546,23-43-2539,-14 21 80</inkml:trace>
  <inkml:trace contextRef="#ctx0" brushRef="#br1" timeOffset="-138316.787">5476 974 4401,'0'0'1451,"0"0"3321,0 0-2133,0 0-1810,0 0-551,1 16 24,2 107 777,0-80-691,3-1 1,1 1-1,2-2 0,1 1 0,4 2-388,-6-13-2489,-10-31-543,-7 0-1985</inkml:trace>
  <inkml:trace contextRef="#ctx0" brushRef="#br1" timeOffset="-138066.93">5418 1186 3225,'0'0'1248,"0"0"5545,0 0-4680,0 0-1409,0 0-216,0 0 56,0 0-64,88 37-168,-47-26-240,5-1-72,29-6-784,-11-2-1656,-7-2-5002</inkml:trace>
  <inkml:trace contextRef="#ctx0" brushRef="#br1" timeOffset="-137840.06">6291 989 4241,'0'0'417,"0"0"920,0 0 3416,-15 0-2790,-53 1-1160,58 0-626,-1 1 0,0 0 0,1 1 1,0 0-1,0 1 0,0 0 0,0 0 1,0 1-1,1 0 0,0 1 0,0 0 1,0 0-1,1 1 0,0 0 0,0 1 1,1 0-1,0 0 0,0 0 0,1 1 1,0 0-1,1 0 0,0 1 0,-4 9-177,5-10 67,0 1 0,1-1-1,1 1 1,-1 0-1,1 0 1,1 0-1,0 0 1,0 1-1,1-1 1,1 7-67,0-13 20,-1 0 1,1 0-1,0 0 0,1 0 1,-1-1-1,1 1 0,0 0 1,0-1-1,0 1 0,0-1 1,1 1-1,-1-1 0,1 0 1,0 0-1,0 0 0,0-1 1,0 1-1,0-1 0,0 0 1,1 1-1,0-1 0,3 1-20,88 26 13,43-23-1473,-103-7-750,-31-2-2451,-4 0-2091</inkml:trace>
  <inkml:trace contextRef="#ctx0" brushRef="#br1" timeOffset="-135201.024">6560 1130 3633,'0'0'2050,"0"0"3129,0 0-1757,0 0-1483,0 0-325,0 0-428,0 0-311,0 0-231,0 0-260,2 0-232,80 22-170,38 18-66,-117-37 61,-1 0-1,0 0 0,0 0 0,0 0 0,0 1 0,-1-1 0,1 1 0,-1-1 0,0 0 0,0 1 0,0 0 0,0-1 0,-1 1 0,1 0 0,-1-1 0,0 1 0,0 0 0,0-1 0,-1 1 0,1 0 0,-1-1 0,0 1 0,0 0 0,0-1 0,-1 0 0,1 1 0,-1-1 0,0 0 0,0 0 0,0 1 0,0-1 0,0-1 0,-2 3 24,-5 14-51,-35 85 56,4 2-1,5 2 1,-6 47-5,35-123 1,1 1-1,1-1 0,2 1 0,1 0 1,4 26-1,-2-52-1,0 0 0,0-1 0,0 1-1,1 0 1,1-1 0,-1 0 0,1 0 0,0 0 0,0 0 0,0 0 0,1 0 0,0-1 0,0 1 0,1-1 0,-1 0 0,1-1 0,0 1 0,1-1 0,-1 0 0,1 0 0,0-1 0,5 4 1,4-1-104,-1-1 0,0 0 0,1 0 0,0-2 0,0 0 0,0 0 0,1-2 0,-1 0 0,9 0 104,-10 0-325,-1-1 0,1 0 0,0 0 0,-1-1 0,1-1 0,-1 0 0,0-1 0,0-1 0,0 0 0,0 0 0,0-2 0,-1 1 0,0-2 0,0 1 0,-1-2 0,11-7 325,-21 14-9,-1 1 0,1 0-1,0-1 1,0 1 0,-1-1 0,1 1 0,0-1-1,-1 0 1,1 1 0,-1-1 0,1 0-1,-1 1 1,1-1 0,-1 0 0,1 0 0,-1 1-1,0-1 1,1 0 0,-1 0 0,0 0 0,1 0-1,-1 1 1,0-1 0,0 0 0,0 0 0,0 0-1,0 0 1,0 0 0,0 1 0,0-1-1,-1 0 1,1 0 0,0 0 0,0 0 0,-1 0-1,1 1 1,0-1 0,-1 0 0,1 0 0,-1 1-1,1-1 1,-1 0 0,0 1 0,1-1 0,-1 0-1,1 1 1,-1-1 0,0 1 0,0-1-1,1 1 1,-1 0 0,0-1 0,0 1 0,1-1-1,-1 1 1,0 0 0,0 0 0,0 0 0,0 0-1,0-1 1,1 1 0,-1 0 0,0 0 0,-1 1 9,-3-2 40,-1 2 1,0-1 0,0 0-1,1 1 1,-1 0 0,1 1 0,-1-1-1,1 1 1,-1 0 0,1 1-1,0-1 1,0 1 0,0 0-1,0 0 1,0 1 0,1-1 0,0 1-1,-1 0 1,-2 4-41,-10 13 136,1 2 1,1 0-1,0 1 1,2 1-1,1 0 1,1 1-1,1 0 1,2 1-1,0-1 0,2 2 1,1-1-1,1 1 1,1-1-1,2 1 1,0 0-1,4 22-136,-4 284 3176,1-328-3142,-1-1 1,0 1 0,0-1 0,-1 1-1,1-1 1,-1 1 0,-1-1 0,1 0-1,-1 0 1,0 0 0,0 0 0,0 0-1,0-1 1,-1 0 0,0 1 0,0-1-1,0-1 1,-1 1 0,1 0 0,-1-1-1,0 0 1,0 0 0,0-1 0,0 1 0,0-1-1,-1 0 1,1-1 0,-1 1 0,1-1-1,-1 0 1,-5 0-35,-83 2-2094,51-3-1484</inkml:trace>
  <inkml:trace contextRef="#ctx0" brushRef="#br0" timeOffset="-42918.724">4940 1151 6849,'0'0'2660,"0"0"1558,0 0-2678,0 0-1266,0 0-45,-7-2 807,-15-4 686,35 7 66,49 12-1641,1-3 0,1-2 0,0-4 0,15-2-147,200-5 227,20-13-227,689-55-184,-825 67-117,-162 4 232,0 0 1,0 0 0,0 0-1,-1 0 1,1 1 0,0-1-1,0 0 1,-1 0-1,1 1 1,0-1 0,0 0-1,-1 1 1,1-1 0,0 1-1,-1-1 1,1 1 0,0-1-1,-1 1 1,1 0-1,-1-1 1,1 1 0,-1-1-1,1 1 1,-1 0 0,1 0-1,-1-1 1,0 1-1,0 0 1,1 0 0,-1-1-1,0 1 1,0 0 0,0 0-1,0 0 1,0 0 0,0-1-1,0 1 1,0 0-1,0 0 1,0 0 0,0-1-1,0 1 1,-1 0 0,1 0-1,0 0 1,0-1-1,-1 1 1,1 0 0,-1-1-1,1 1 1,-1 0 0,1-1-1,-1 1 1,1 0 0,-1-1-1,0 1 1,1-1-1,-1 1 1,0-1 0,1 0-1,-1 1 1,0-1 0,0 0-1,1 1 1,-1-1 0,0 0-1,0 0 1,0 1 68,-28 20-4843</inkml:trace>
  <inkml:trace contextRef="#ctx0" brushRef="#br0" timeOffset="-42505.96">4770 2031 6241,'0'0'1058,"0"0"2956,0 0-2628,16 0-1428,138-1 1285,936-39 4987,-617 40-5826,-457 1-410,21-1-209,0 1 0,0 2 0,-1 2 0,21 6 215,-53-10-216,0 0-1,0 0 1,-1 1-1,1-1 1,-1 1-1,1 0 0,-1 0 1,0 0-1,1 1 1,-1-1-1,0 1 1,0-1-1,-1 1 1,1 0-1,-1 0 1,1 1-1,-1-1 1,0 0-1,0 1 1,-1-1-1,1 1 1,0 3 216,2 18-4551</inkml:trace>
  <inkml:trace contextRef="#ctx0" brushRef="#br0" timeOffset="-41440.722">5390 3147 10018,'0'0'2729,"0"0"-1337,0 0-520,0 0-144,0 0 25,0 0-249,0 0-328,0 0-176,0 0-64,4 0-408,0 0-945,1 0-2584</inkml:trace>
  <inkml:trace contextRef="#ctx0" brushRef="#br0" timeOffset="-39968.945">6029 3239 11042,'0'0'2594,"0"0"-1071,0 0-42,0 0 254,0 0-178,0 0-589,-3-3-190,46 2-1110,1-1 0,-1-3 0,0-1 0,21-6 332,-28-3-4811,-30 9-1014</inkml:trace>
  <inkml:trace contextRef="#ctx0" brushRef="#br0" timeOffset="81743.424">10415 3697 9034,'0'0'2047,"0"0"-1092,0 0-495,0 0 152,0 0 818,2 1 553,28 5-1613,0-2-1,1-1 1,0-1 0,-1-2 0,1-1 0,-1-1-1,2-2-369,40-19-48,-71 23-37,-1-1 0,1 1 0,-1-1-1,1 1 1,0-1 0,-1 1 0,1-1-1,-1 0 1,1 1 0,-1-1 0,0 0-1,1 1 1,-1-1 0,0 0 0,1 1-1,-1-1 1,0 0 0,0 0 0,0 0-1,0 1 1,0-1 0,0 0 0,0 0-1,0 1 1,0-1 0,0 0 0,0 0-1,0 1 1,0-1 0,-1 0 0,1 0-1,0 1 1,-1-1 0,1 0 0,0 1-1,-1-1 1,1 0 0,-1 1 0,1-1-1,-1 0 1,1 1 0,-1-1 0,1 1-1,-1-1 1,0 1 0,1 0 0,-1-1-1,0 1 1,1 0 0,-1-1 0,0 1-1,0 0 86,-16-10-3770</inkml:trace>
  <inkml:trace contextRef="#ctx0" brushRef="#br0" timeOffset="82013.268">10660 3485 9978,'0'0'1747,"0"0"-659,0 0-278,0 0-103,0 0-291,0 0-223,0 23 295,0 162 1282,0-183-1763,0 110 1393,14 107-1400,-12-206-38,1-3-344,-1 1 1,0 0-1,0 0 0,-1 0 0,-1 0 0,0 0 1,0 0-1,-1 0 0,-1 0 0,0 0 1,0 0-1,-1 0 0,0-1 0,-1 1 0,0-1 1,-1 0-1,-4 7 382,-16 6-4666</inkml:trace>
  <inkml:trace contextRef="#ctx0" brushRef="#br0" timeOffset="82281.114">10443 4088 11899,'0'0'1592,"0"0"-1184,0 0-232,96-31 80,-34-1-224,-6 3-32,-6-1-2096</inkml:trace>
  <inkml:trace contextRef="#ctx0" brushRef="#br0" timeOffset="82542.553">11106 3274 14267,'0'0'1952,"0"0"-1527,0 0-425,0 0-8,0 0-136,0 0-1401,0 0-1415,27 87-5210</inkml:trace>
  <inkml:trace contextRef="#ctx0" brushRef="#br0" timeOffset="82773.42">10950 3635 10178,'0'0'1974,"0"0"-1625,0 0-437,16-4 55,49-12-46,-62 15 29,0 1-1,0-1 1,0 1-1,0-1 1,0 1-1,0 0 1,0 0-1,0 0 1,0 1-1,0-1 1,0 1-1,0 0 1,-1 0 0,1 0-1,0 0 1,0 0-1,-1 0 1,1 1-1,0-1 1,-1 1-1,0 0 1,1 0-1,-1 0 1,0 0-1,0 0 1,0 0-1,0 1 1,0-1-1,-1 0 1,1 1-1,-1 0 1,1-1-1,-1 1 1,0 0-1,0 1 51,14 103-164,-15-103 204,-3 90 1072,-3 1 0,-5-1-1,-5 6-1111,10-63 338,-1 13 415,2 0 1,3-1-1,1 1 1,4 16-754,5-30-532,-6-37 361,-1 1 1,0 0-1,1 0 1,-1-1-1,0 1 1,1 0-1,-1-1 1,0 1-1,1-1 1,-1 0 0,0 0-1,0 1 1,0-1-1,0 0 1,0 0-1,0 0 1,0 0-1,0 0 1,0 0-1,0 0 1,0 0-1,-1-1 1,1 1-1,0 0 1,-1 0-1,1-1 1,-1 1-1,1 0 1,-1-1-1,0 1 1,1-1 170,12-29-6415</inkml:trace>
  <inkml:trace contextRef="#ctx0" brushRef="#br0" timeOffset="83091.238">11501 3177 13955,'0'0'2180,"0"0"-1234,0 0-545,16-7 10,52-22 52,-2 22 16,-64 7-497,0 0 1,0 0 0,1 1 0,-1-1 0,0 1 0,0 0-1,0-1 1,1 1 0,-1 0 0,0 0 0,0 1-1,0-1 1,-1 0 0,1 1 0,0-1 0,0 1-1,-1-1 1,1 1 0,-1 0 0,1-1 0,-1 1-1,0 0 1,0 0 0,0 0 0,0 0 0,0 0-1,0 1 1,0-1 0,-1 0 0,1 0 0,-1 1-1,0-1 1,0 0 0,1 0 0,-1 1 0,-1-1-1,1 0 1,0 0 0,-1 1 0,0 1 17,-26 92-1433,7-62 875,14-27 524,1 1 0,0 0 0,1 0 0,0 0 0,0 1 0,0-1 1,1 1-1,1 0 0,-1 0 0,1 0 0,1 0 0,0 0 0,0 5 34,3-12-17,0 0 0,0 0-1,0-1 1,0 1-1,1 0 1,-1-1 0,1 1-1,-1-1 1,1 0 0,-1 0-1,1 0 1,0 0-1,-1 0 1,1-1 0,0 1-1,0-1 1,-1 0-1,1 0 1,0 0 0,0 0-1,0 0 1,-1 0 0,1-1-1,0 0 1,0 1-1,-1-1 1,1 0 0,0 0 17,-1 0-209,0-1 1,-1 1 0,1 0 0,0-1 0,0 1 0,-1-1-1,1 1 1,-1-1 0,1 0 0,-1 0 0,0 0-1,0 1 1,0-1 0,0 0 0,0 0 0,0-1 0,0 1-1,-1 0 1,1 0 0,-1-1 208,2-19-6952</inkml:trace>
  <inkml:trace contextRef="#ctx0" brushRef="#br0" timeOffset="83336.1">11457 3373 9642,'0'0'1811,"0"0"-436,0 0-280,0 0-252,-8 20-48,-46 171 772,-25 253 352,67-265-1985,37-185-2225,0-18 136,0-10-2170</inkml:trace>
  <inkml:trace contextRef="#ctx0" brushRef="#br0" timeOffset="83596.188">11543 3740 8210,'0'0'5049,"0"0"-4393,0 0-368,0 0 192,0 0 592,0 0-135,0 0-537,86-3-400,-68-2-144,-6-1-553,-5-2-143,-7-15-736,0 4-1441,-8-2-5737</inkml:trace>
  <inkml:trace contextRef="#ctx0" brushRef="#br0" timeOffset="83848.461">11589 3584 1400,'0'0'6770,"0"0"-5114,0 0-48,0 0-567,0 0-497,0 0-216,0 0 80,-18 58 120,18-19-248,0 2-128,7-2-152,2-5-448,9-4-1032,-2-8-649,0-10-2400</inkml:trace>
  <inkml:trace contextRef="#ctx0" brushRef="#br0" timeOffset="84274.218">11806 3655 8786,'0'0'2778,"0"0"-1522,0 0-814,0 0-76,-14 19-23,-45 61-183,-4 14-1202,46-67-295,0-1 0,-2 0 1,-1-2-1,-16 16 1337,30-35-925,-5 6 5361,20-12-172,125-80-3041,-98 53-3145,-35 27 702,-8 14-1409,5-10 2558,-9 12 143,2 1 0,0 0 0,1 0-1,0 1 1,1 0 0,-1 8-72,-5 136 2815,12-158-2784,1 1-1,0-1 1,0 1-1,0 0 1,1-1-1,-1 1 1,1-1 0,0 1-1,0-1 1,0 1-1,0-1 1,1 1-1,-1-1 1,1 0-1,0 0 1,0 0-1,0 0 1,0 0-1,1 0 1,-1-1-1,1 1 1,-1-1-1,1 0 1,0 0-1,0 0 1,0 0-1,0 0 1,1 0-1,-1-1 1,0 0-1,1 1 1,-1-1 0,1 0-1,-1-1 1,2 1-31,0 0-19,0-1 1,0 0 0,0 0 0,0 0 0,0-1 0,0 1-1,0-1 1,0 0 0,0-1 0,-1 1 0,1-1 0,0 0-1,-1 0 1,1 0 0,-1-1 0,0 0 0,0 1 0,0-1-1,0-1 1,0 1 0,-1-1 0,1 1 0,-1-1 0,0 0-1,0 0 1,-1-1 0,1 1 0,-1 0 0,1-2 18,6-76-747,-10 80 783,1 0 0,-1 0 0,0 1 0,0-1-1,0 0 1,0 0 0,0 0 0,0 0 0,0 1 0,-1-1 0,1 1 0,0-1 0,-1 1-1,0-1 1,1 1 0,-1 0 0,0 0 0,0 0 0,1 0 0,-1 0 0,0 0-1,0 0 1,0 1 0,0-1 0,0 1 0,0-1 0,0 1 0,-1 0 0,1 0 0,0 0-1,0 0 1,0 0 0,0 0 0,0 1 0,0-1 0,0 1 0,0-1 0,0 1 0,0 0-1,0 0 1,0-1 0,0 2 0,1-1 0,-1 0 0,0 0 0,1 0 0,-1 1 0,1-1-1,-1 1 1,1-1 0,0 1 0,-1 0 0,1 0 0,0-1 0,0 2-36,-1 2 111,0 1-1,1 0 1,0-1 0,0 1 0,1 0 0,-1 0 0,1-1 0,0 1 0,1 0-1,0 0 1,0-1 0,0 1 0,0 0 0,1-1 0,0 1 0,0-1 0,0 0-1,1 1 1,0-1 0,0 0 0,0-1 0,1 1 0,-1-1 0,1 1 0,0-1-111,9 9 73,1 0 0,0-1 0,1-1 0,0 0 0,0-1 0,1-1 0,5 2-73,141 51-1231,-135-43-2918,-24-13 543</inkml:trace>
  <inkml:trace contextRef="#ctx0" brushRef="#br0" timeOffset="92698.242">11019 4646 7618,'0'0'1261,"0"0"-779,0 0-184,0 0 78,0 0 13,-14 8-171,-42 26-79,-20 21 764,12-9-364,64-46-520,1 1 1,-1 0 0,0-1-1,0 1 1,1-1-1,-1 1 1,0 0 0,1-1-1,-1 1 1,1-1 0,-1 1-1,1-1 1,-1 0-1,1 1 1,-1-1 0,1 1-1,-1-1 1,1 0 0,-1 0-1,1 1 1,0-1-1,-1 0 1,1 0 0,-1 0-1,1 1 1,0-1 0,-1 0-1,1 0 1,0 0 0,-1 0-1,1 0 1,0 0-1,-1 0 1,1-1 0,0 1-1,-1 0 1,1 0 0,-1 0-1,1-1 1,0 1-1,-1 0 1,1-1-20,2 1 116,34 0 166,1-1 1,-1-2-1,0-2 0,17-5-282,47-21 86,-100 30-39,0 0 0,-1-1 0,1 1 0,-1-1 1,1 1-1,-1-1 0,0 1 0,1-1 0,-1 1 1,0-1-1,0 1 0,0-1 0,0 0 0,0 1 0,-1-1 1,1 1-1,0-1 0,-1 1 0,1-1 0,-1 1 1,0 0-1,1-1 0,-1 1 0,0 0 0,0-1 0,0 1 1,0 0-1,0 0 0,0-1-47,-9-10-211,6 8-184,1 0 0,-1-1-1,1 1 1,0-1 0,0 0-1,1 0 1,-1 0 0,1 0 0,0 0-1,0 0 1,1-1 0,-1-2 395,1-4-4975</inkml:trace>
  <inkml:trace contextRef="#ctx0" brushRef="#br0" timeOffset="93111.418">11730 4566 9234,'0'0'2795,"0"0"-1867,0 0-631,0 0 108,0 0 92,0 0-169,-15-2-209,-51-3-103,64 5-16,0 0 0,0 0-1,0 0 1,0 0 0,0 1 0,0-1 0,0 1-1,0-1 1,0 1 0,0 0 0,0 0-1,0-1 1,0 1 0,0 1 0,1-1-1,-1 0 1,0 0 0,1 1 0,-1-1 0,1 1-1,-1 0 1,-4 4-3,-102 97-28,108-103 29,-1 0-1,1 1 0,-1-1 1,1 0-1,0 0 0,-1 1 1,1-1-1,-1 0 0,1 1 1,0-1-1,-1 0 0,1 1 1,0-1-1,-1 1 0,1-1 1,0 1-1,0-1 0,-1 0 0,1 1 1,0-1-1,0 1 0,0-1 1,0 1-1,0-1 0,0 1 1,-1-1-1,1 1 0,0-1 1,0 1-1,1-1 0,-1 1 1,0-1-1,0 1 0,0-1 1,0 1-1,0-1 0,0 1 1,1-1-1,-1 1 0,0-1 1,0 1-1,1-1 0,-1 0 0,0 1 1,1-1-1,-1 1 0,0-1 1,1 0-1,-1 0 0,1 1 1,-1-1-1,1 0 0,-1 1 1,0-1-1,1 0 3,30 3-49,-26-3 76,23 0-27,0-1 0,-1-1 1,1-2-1,-1 0 0,0-2 0,0-1 0,-1-1 0,0-1 0,2-3 0,-20-2 1168,-32 7-570,-44 0-1761,36 4-841</inkml:trace>
</inkml:ink>
</file>

<file path=word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41:52.334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4 137 9418,'0'0'3984,"0"0"-2099,0 0-692,0 0-97,0 0-243,9-8-485,5-4-324,8-6-718,-1-1 1,-1 0 0,0-2-1,13-18 674,-68 181 2362,28 8-3128,7-131-918,0-7-2036</inkml:trace>
  <inkml:trace contextRef="#ctx0" brushRef="#br0" timeOffset="233.866">1 353 12579,'0'0'3849,"0"0"-2401,0 0-320,0 0-336,0 0-456,0 0 56,98 0-120,-55 0-152,-1 0-120,-2 0-120,-6 0-936,-10 5-1128,-9 0-2457</inkml:trace>
</inkml:ink>
</file>

<file path=word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41:51.738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105 8306,'0'0'2403,"0"0"-932,0 0-88,0 0-144,0 0-238,0 0-326,19 7-243,61 20-174,-77-25-257,1-1 0,-1 0 0,0 0 1,1-1-1,-1 1 0,1-1 0,-1 0 1,1 0-1,0 0 0,-1 0 0,1 0 1,-1-1-1,1 0 0,-1 0 1,0 0-1,1 0 0,-1 0 0,0 0 1,0-1-1,0 0 0,0 0 0,0 0 1,0 0-1,0 0 0,0 0 0,-1-1 1,0 1-1,2-3-1,-2 3-9,0 1-32,0-1 1,0 0-1,0 1 0,0-1 0,-1 0 0,1 0 0,-1 0 1,1-1-1,-1 1 0,0 0 0,1-1 0,-1 1 0,0-1 0,-1 1 1,1-1-1,0 1 0,-1-1 0,0 1 0,1-1 0,-1 0 0,0 1 1,0-1-1,0 1 0,-1-1 0,1 0 0,-1 1 0,1-1 0,-1 1 1,0-1-1,0 1 0,0 0 0,0-1 0,-1 1 0,1 0 0,-1 0 1,1-1-1,-1 1 0,0 0 0,1 1 0,-1-1 0,0 0 41,-3-1-209,0 1 0,0 0 0,0 0 0,-1 0 0,1 0 0,0 1-1,-1 0 1,1 0 0,-1 1 0,1-1 0,-1 1 0,1 0 0,-1 1 0,1-1-1,-1 1 1,1 0 0,-1 1 0,1-1 0,0 1 0,0 0 0,-4 2 209,-14 13-2566</inkml:trace>
</inkml:ink>
</file>

<file path=word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49:27.075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27 92 11330,'0'0'1854,"0"0"-707,0 0-35,0 0 71,0 0 220,0 0-159,6-8-639,-3 4-601,0 0 1,1 0 0,0 1 0,-1-1-1,1 1 1,0-1 0,1 1 0,-1 1-1,1-1 1,-1 1 0,1-1-1,0 1 1,0 1 0,0-1 0,0 1-1,0-1 1,0 1 0,3 0-5,163-18-140,1 6-1,142 10 141,-255 3-126,166 1-3568,-207 3 1807,-12 1-974</inkml:trace>
  <inkml:trace contextRef="#ctx0" brushRef="#br0" timeOffset="262.51">1 179 14011,'0'0'1840,"0"0"-1840,0 0-24,0 0-384,0 0 408,146 5 360,-32-6 665,44-14 103,17 6-536,-4 5-352,-21 4-160,-34 10-80,-24 4-80,-19 1-408,6 4-856,-26-3 287,-6-3-1935</inkml:trace>
</inkml:ink>
</file>

<file path=word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49:26.087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382 182 6673,'0'0'747,"0"0"-160,0 0 496,0 0 1950,0 0-918,1 4 4637,-9-5-6806,-1 2-1,0-1 1,1 1 0,-1 1-1,1-1 1,0 1 0,-1 1 0,1 0-1,0 0 1,0 0 0,1 1 0,-1 0-1,-4 4 55,-7 4-23,0 0-1,0 1 1,1 2-1,1-1 1,0 2-1,2 0 0,-1 1 1,2 1-1,1 0 1,0 1-1,1 0 1,1 1-1,1 1 1,0-1-1,2 2 0,0-1 1,2 1-1,0 0 1,2 0-1,0 1 1,0 19 23,4-29 13,-1-3-3,1-1 0,0 1 0,1 0 0,0 0 0,1-1 0,-1 1-1,2-1 1,0 1 0,2 4-10,-2-5 16,1 0-1,1-1 0,-1 1 0,1-1 1,1 0-1,-1-1 0,2 1 1,-1-1-1,1 0 0,0 0 1,0-1-1,1 0 0,-1 0 1,1-1-1,1 0 0,-1-1 0,1 0 1,0 0-1,0 0 0,0-1 1,0-1-1,0 1 0,2-1-15,-3-2-7,0 0-1,0 0 0,0 0 1,1-1-1,-1 0 1,0 0-1,0-1 0,-1-1 1,1 1-1,0-1 1,-1 0-1,1-1 0,-1 1 1,0-2-1,0 1 1,0-1-1,2-3 8,15-14-116,-1-1 1,-1-1-1,-2-2 1,0 0-1,-2 0 1,-1-2-1,-1 0 1,-1-1-1,-2-1 0,-1 0 1,-1-1-1,-1 0 1,-2-1-1,-2 0 1,0 0-1,-2 0 1,-1-30 115,0 26-143,-1-1-1,-2 0 1,-1 1 0,-4-21 143,4 52 44,0 0 0,0-1 0,0 1 0,-1 0 0,0 1 0,0-1 0,0 0 1,0 0-1,-1 1 0,0-1 0,0 1 0,0 0 0,0 0 0,-1 0 0,0 0 0,1 1 0,-1-1 0,-1 1 0,1 0 0,0 0 0,-1 1 0,1-1 0,-1 1 0,0 0 0,0 0 0,0 1 0,0-1 0,0 1 0,0 0 0,-6 0-44,-84 1-131,73 16-1676,18 2-2978,4-9-510</inkml:trace>
</inkml:ink>
</file>

<file path=word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45:38.16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29 0 4257,'0'0'887,"0"0"-464,0 0 157,0 0 1555,0 0-283,-6 0-822,-5 1-571,-4 0 65,2-3 5590,89 24-7305,-76-22 1073,0 0 0,-1 0 0,1 0-1,0 0 1,0 0 0,0 0 0,-1 1 0,1-1-1,0 0 1,0 0 0,0 0 0,-1 0-1,1 0 1,0 0 0,0 0 0,0 0 0,-1 1-1,1-1 1,0 0 0,0 0 0,0 0-1,0 0 1,0 1 0,-1-1 0,1 0 0,0 0-1,0 0 1,0 1 0,0-1 0,0 0-1,0 0 1,0 0 0,0 1 0,0-1 0,0 0-1,0 0 1,0 0 0,0 1 0,0-1-1,0 0 1,0 0 0,0 1 0,0-1 0,0 0-1,0 0 1,0 0 0,0 1 0,0-1-1,0 0 1,1 0 0,-1 0 118,-18 2-7536</inkml:trace>
  <inkml:trace contextRef="#ctx0" brushRef="#br0" timeOffset="217.875">0 113 4809,'0'0'472,"0"0"5033,0 0-3640,0 0-809,0 0-176,0 0 32,0 0-176,114 18-487,-55-16-249,-11 1-225,-11-1-2359</inkml:trace>
</inkml:ink>
</file>

<file path=word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45:13.39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4 56 3289,'0'0'2084,"0"0"3101,0 0-2325,0 0-1417,0 0-351,9-3-156,71-29 1072,-68 28-1962,-1 0 0,0 1 0,1 0 0,0 1-1,0 0 1,-1 1 0,1 0 0,0 1 0,8 1-46,-13-1-63,5 2-1351,-10 10-3284,-2-2-947</inkml:trace>
  <inkml:trace contextRef="#ctx0" brushRef="#br0" timeOffset="228.872">1 149 3913,'0'0'5777,"0"0"-1256,0 0-3449,0 0-504,0 0-120,0 0-191,105-8-153,-59 8-104,-8 0-633,-12 0-2359</inkml:trace>
</inkml:ink>
</file>

<file path=word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6-30T11:44:11.37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 0 4097,'0'0'5301,"0"0"-2598,0 0-1776,0 0-533,0 0 334,0 0 265,-3 4 272,17 3-1060,0-1 0,1 0 1,0-1-1,0 0 0,0-1 1,1-1-1,-1-1 1,16 1-206,107 9 824,1-7 1,8-5-825,-58-1 87,-3 2-53,-20 1-104,0-3 1,0-3-1,16-5 70,60-11-2240,-172 17-1293,1 3 728</inkml:trace>
</inkml:ink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A92EB32-1A92-4C41-8E25-8CC13B93FD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13</TotalTime>
  <Pages>6</Pages>
  <Words>342</Words>
  <Characters>1950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2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吴在军</cp:lastModifiedBy>
  <cp:revision>46</cp:revision>
  <cp:lastPrinted>2017-04-26T08:47:00Z</cp:lastPrinted>
  <dcterms:created xsi:type="dcterms:W3CDTF">2017-04-24T08:55:00Z</dcterms:created>
  <dcterms:modified xsi:type="dcterms:W3CDTF">2020-06-30T12:03:00Z</dcterms:modified>
</cp:coreProperties>
</file>